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7CCA" w:rsidRDefault="008549C4" w:rsidP="008549C4">
      <w:pPr>
        <w:pStyle w:val="1"/>
        <w:widowControl/>
        <w:jc w:val="center"/>
        <w:rPr>
          <w:rFonts w:ascii="Times New Roman" w:eastAsia="黑体" w:hAnsi="Times New Roman" w:cs="Times New Roman"/>
          <w:b w:val="0"/>
          <w:sz w:val="36"/>
        </w:rPr>
      </w:pPr>
      <w:r w:rsidRPr="008549C4">
        <w:rPr>
          <w:rFonts w:ascii="Times New Roman" w:eastAsia="黑体" w:hAnsi="Times New Roman" w:cs="Times New Roman"/>
          <w:b w:val="0"/>
          <w:sz w:val="36"/>
        </w:rPr>
        <w:t>进程间通信</w:t>
      </w:r>
    </w:p>
    <w:p w:rsidR="008549C4" w:rsidRDefault="008549C4" w:rsidP="006D7FCF">
      <w:pPr>
        <w:pStyle w:val="linux"/>
      </w:pPr>
      <w:r w:rsidRPr="006D7FCF">
        <w:t>在</w:t>
      </w:r>
      <w:r w:rsidRPr="006D7FCF">
        <w:t>Linux</w:t>
      </w:r>
      <w:r w:rsidRPr="006D7FCF">
        <w:t>系统中，</w:t>
      </w:r>
      <w:r w:rsidR="006D7FCF" w:rsidRPr="006D7FCF">
        <w:rPr>
          <w:rFonts w:hint="eastAsia"/>
        </w:rPr>
        <w:t>有时候需要多个进程协作，完成某项任务。这就需要进程之间或者进程与线程之间</w:t>
      </w:r>
      <w:r w:rsidR="006D7FCF">
        <w:rPr>
          <w:rFonts w:hint="eastAsia"/>
        </w:rPr>
        <w:t>需要传递消息，或者需要同步来协调彼此的工作。</w:t>
      </w:r>
      <w:r w:rsidR="00CD08FC">
        <w:rPr>
          <w:rFonts w:hint="eastAsia"/>
        </w:rPr>
        <w:t>本章重点讲述进程间通信</w:t>
      </w:r>
      <w:r w:rsidR="0027371C">
        <w:rPr>
          <w:rFonts w:hint="eastAsia"/>
        </w:rPr>
        <w:t>（</w:t>
      </w:r>
      <w:r w:rsidR="0027371C">
        <w:rPr>
          <w:rFonts w:hint="eastAsia"/>
        </w:rPr>
        <w:t>interprocess</w:t>
      </w:r>
      <w:r w:rsidR="0027371C">
        <w:t xml:space="preserve"> communication </w:t>
      </w:r>
      <w:r w:rsidR="0027371C">
        <w:t>或者</w:t>
      </w:r>
      <w:r w:rsidR="0027371C">
        <w:rPr>
          <w:rFonts w:hint="eastAsia"/>
        </w:rPr>
        <w:t>IPC</w:t>
      </w:r>
      <w:r w:rsidR="0027371C">
        <w:rPr>
          <w:rFonts w:hint="eastAsia"/>
        </w:rPr>
        <w:t>）</w:t>
      </w:r>
      <w:r w:rsidR="00CD08FC">
        <w:rPr>
          <w:rFonts w:hint="eastAsia"/>
        </w:rPr>
        <w:t>的机制。</w:t>
      </w:r>
    </w:p>
    <w:p w:rsidR="00CD08FC" w:rsidRDefault="00956E94" w:rsidP="006D7FCF">
      <w:pPr>
        <w:pStyle w:val="linux"/>
      </w:pPr>
      <w:r>
        <w:t>前面信号一章曾经</w:t>
      </w:r>
      <w:r w:rsidR="00D04B5D">
        <w:t>提到</w:t>
      </w:r>
      <w:r w:rsidR="00D04B5D">
        <w:rPr>
          <w:rFonts w:hint="eastAsia"/>
        </w:rPr>
        <w:t>，</w:t>
      </w:r>
      <w:r w:rsidR="00D04B5D">
        <w:t>信号也是一种进程间通讯的机制</w:t>
      </w:r>
      <w:r w:rsidR="00F05BA8">
        <w:rPr>
          <w:rFonts w:hint="eastAsia"/>
        </w:rPr>
        <w:t>，尽管信号的主要作用不是这个</w:t>
      </w:r>
      <w:r w:rsidR="007C4070">
        <w:rPr>
          <w:rFonts w:hint="eastAsia"/>
        </w:rPr>
        <w:t>。一个进程向另外一个进程发送信号，传递的信息是信号编号，除此以外，采用</w:t>
      </w:r>
      <w:r w:rsidR="007C4070">
        <w:rPr>
          <w:rFonts w:hint="eastAsia"/>
        </w:rPr>
        <w:t>sigqueue</w:t>
      </w:r>
      <w:r w:rsidR="007C4070">
        <w:rPr>
          <w:rFonts w:hint="eastAsia"/>
        </w:rPr>
        <w:t>函数发送信号，可以在信号上绑定数据</w:t>
      </w:r>
      <w:r w:rsidR="007C4070">
        <w:rPr>
          <w:rFonts w:hint="eastAsia"/>
        </w:rPr>
        <w:t>(</w:t>
      </w:r>
      <w:r w:rsidR="007C4070">
        <w:rPr>
          <w:rFonts w:hint="eastAsia"/>
        </w:rPr>
        <w:t>整型数字或者</w:t>
      </w:r>
      <w:r w:rsidR="007C4070">
        <w:rPr>
          <w:rFonts w:hint="eastAsia"/>
        </w:rPr>
        <w:t xml:space="preserve"> </w:t>
      </w:r>
      <w:r w:rsidR="007C4070">
        <w:rPr>
          <w:rFonts w:hint="eastAsia"/>
        </w:rPr>
        <w:t>指针</w:t>
      </w:r>
      <w:r w:rsidR="007C4070">
        <w:rPr>
          <w:rFonts w:hint="eastAsia"/>
        </w:rPr>
        <w:t>)</w:t>
      </w:r>
      <w:r w:rsidR="007C4070">
        <w:rPr>
          <w:rFonts w:hint="eastAsia"/>
        </w:rPr>
        <w:t>。</w:t>
      </w:r>
      <w:r w:rsidR="00C16A47">
        <w:rPr>
          <w:rFonts w:hint="eastAsia"/>
        </w:rPr>
        <w:t>尽管如此，不建议将信号作为进程间通信的常规手段。</w:t>
      </w:r>
    </w:p>
    <w:p w:rsidR="00C16A47" w:rsidRDefault="00C16A47" w:rsidP="006D7FCF">
      <w:pPr>
        <w:pStyle w:val="linux"/>
      </w:pPr>
      <w:r>
        <w:t>在线程一章</w:t>
      </w:r>
      <w:r>
        <w:rPr>
          <w:rFonts w:hint="eastAsia"/>
        </w:rPr>
        <w:t>提到，线程，在</w:t>
      </w:r>
      <w:r>
        <w:rPr>
          <w:rFonts w:hint="eastAsia"/>
        </w:rPr>
        <w:t>Linux</w:t>
      </w:r>
      <w:r>
        <w:rPr>
          <w:rFonts w:hint="eastAsia"/>
        </w:rPr>
        <w:t>中称为轻量级进程，线程的同步手段</w:t>
      </w:r>
      <w:r w:rsidR="00F50ED7">
        <w:rPr>
          <w:rFonts w:hint="eastAsia"/>
        </w:rPr>
        <w:t>（互斥量和条件等待）</w:t>
      </w:r>
      <w:r>
        <w:rPr>
          <w:rFonts w:hint="eastAsia"/>
        </w:rPr>
        <w:t>本质也是进程间通信。</w:t>
      </w:r>
    </w:p>
    <w:p w:rsidR="00570602" w:rsidRDefault="00570602" w:rsidP="006D7FCF">
      <w:pPr>
        <w:pStyle w:val="linux"/>
      </w:pPr>
      <w:r>
        <w:t>进程间通信的手段</w:t>
      </w:r>
      <w:r>
        <w:rPr>
          <w:rFonts w:hint="eastAsia"/>
        </w:rPr>
        <w:t>，</w:t>
      </w:r>
      <w:r w:rsidR="00063584">
        <w:rPr>
          <w:rFonts w:hint="eastAsia"/>
        </w:rPr>
        <w:t>从作用上说，</w:t>
      </w:r>
      <w:r>
        <w:t>大体可以分成以下几类</w:t>
      </w:r>
    </w:p>
    <w:p w:rsidR="00570602" w:rsidRDefault="00570602" w:rsidP="006D7FCF">
      <w:pPr>
        <w:pStyle w:val="linux"/>
      </w:pPr>
      <w:r>
        <w:rPr>
          <w:rFonts w:hint="eastAsia"/>
        </w:rPr>
        <w:t>通信：这些手段的目的是为了</w:t>
      </w:r>
      <w:r w:rsidR="00712CE7">
        <w:rPr>
          <w:rFonts w:hint="eastAsia"/>
        </w:rPr>
        <w:t>在进程</w:t>
      </w:r>
      <w:r>
        <w:rPr>
          <w:rFonts w:hint="eastAsia"/>
        </w:rPr>
        <w:t>传递消息，交换数据。</w:t>
      </w:r>
      <w:r w:rsidR="00DF27FB">
        <w:rPr>
          <w:rFonts w:hint="eastAsia"/>
        </w:rPr>
        <w:t>管道，命名管道，消息队列（包括</w:t>
      </w:r>
      <w:r w:rsidR="00DF27FB">
        <w:rPr>
          <w:rFonts w:hint="eastAsia"/>
        </w:rPr>
        <w:t>System</w:t>
      </w:r>
      <w:r w:rsidR="00DF27FB">
        <w:t xml:space="preserve"> V</w:t>
      </w:r>
      <w:r w:rsidR="00DF27FB">
        <w:t>消息队列和</w:t>
      </w:r>
      <w:r w:rsidR="00DF27FB">
        <w:t>POSIX</w:t>
      </w:r>
      <w:r w:rsidR="00DF27FB">
        <w:t>消息队列</w:t>
      </w:r>
      <w:r w:rsidR="00DF27FB">
        <w:rPr>
          <w:rFonts w:hint="eastAsia"/>
        </w:rPr>
        <w:t>）</w:t>
      </w:r>
      <w:r w:rsidR="00A902B4">
        <w:rPr>
          <w:rFonts w:hint="eastAsia"/>
        </w:rPr>
        <w:t>，共享内存（包括</w:t>
      </w:r>
      <w:r w:rsidR="00A902B4">
        <w:rPr>
          <w:rFonts w:hint="eastAsia"/>
        </w:rPr>
        <w:t>System V</w:t>
      </w:r>
      <w:r w:rsidR="00A902B4">
        <w:rPr>
          <w:rFonts w:hint="eastAsia"/>
        </w:rPr>
        <w:t>共享内存和</w:t>
      </w:r>
      <w:r w:rsidR="00A902B4">
        <w:rPr>
          <w:rFonts w:hint="eastAsia"/>
        </w:rPr>
        <w:t>POSIX</w:t>
      </w:r>
      <w:r w:rsidR="00A902B4">
        <w:rPr>
          <w:rFonts w:hint="eastAsia"/>
        </w:rPr>
        <w:t>共享内存）</w:t>
      </w:r>
      <w:r w:rsidR="00C8416F">
        <w:rPr>
          <w:rFonts w:hint="eastAsia"/>
        </w:rPr>
        <w:t>都属于这种类型。细分下来，通信也可以分成两种，一种是用来传递消息的，另外一种是通过共享一片内存区域来完成信息的交换。</w:t>
      </w:r>
    </w:p>
    <w:p w:rsidR="00570602" w:rsidRDefault="00570602" w:rsidP="006D7FCF">
      <w:pPr>
        <w:pStyle w:val="linux"/>
      </w:pPr>
      <w:r>
        <w:t>信号</w:t>
      </w:r>
      <w:r>
        <w:rPr>
          <w:rFonts w:hint="eastAsia"/>
        </w:rPr>
        <w:t>：</w:t>
      </w:r>
      <w:r>
        <w:t>作为进程间通信的一种</w:t>
      </w:r>
      <w:r>
        <w:rPr>
          <w:rFonts w:hint="eastAsia"/>
        </w:rPr>
        <w:t>，</w:t>
      </w:r>
      <w:r>
        <w:t>通知目标进程某件事情发生了</w:t>
      </w:r>
      <w:r w:rsidR="00DF27FB">
        <w:rPr>
          <w:rFonts w:hint="eastAsia"/>
        </w:rPr>
        <w:t>，请执行事先约定好的动作</w:t>
      </w:r>
    </w:p>
    <w:p w:rsidR="005D132B" w:rsidRDefault="005D132B" w:rsidP="006D7FCF">
      <w:pPr>
        <w:pStyle w:val="linux"/>
      </w:pPr>
      <w:r>
        <w:t>同步</w:t>
      </w:r>
      <w:r>
        <w:rPr>
          <w:rFonts w:hint="eastAsia"/>
        </w:rPr>
        <w:t>：</w:t>
      </w:r>
      <w:r>
        <w:t>这些手段的目的是</w:t>
      </w:r>
      <w:r w:rsidR="00555D79">
        <w:t>协调进程的操作</w:t>
      </w:r>
      <w:r w:rsidR="00912E88">
        <w:rPr>
          <w:rFonts w:hint="eastAsia"/>
        </w:rPr>
        <w:t>。</w:t>
      </w:r>
      <w:r w:rsidR="00555D79">
        <w:rPr>
          <w:rFonts w:hint="eastAsia"/>
        </w:rPr>
        <w:t>某些内存的数据或者文件的数据块不能够由多个进程更新，否则可能会产生错误的结果。为了解决这种情况，</w:t>
      </w:r>
      <w:r w:rsidR="00555D79">
        <w:rPr>
          <w:rFonts w:hint="eastAsia"/>
        </w:rPr>
        <w:t>Linux</w:t>
      </w:r>
      <w:r w:rsidR="00555D79">
        <w:rPr>
          <w:rFonts w:hint="eastAsia"/>
        </w:rPr>
        <w:t>提供了下面几种：信号量（包括</w:t>
      </w:r>
      <w:r w:rsidR="00555D79">
        <w:rPr>
          <w:rFonts w:hint="eastAsia"/>
        </w:rPr>
        <w:t>System</w:t>
      </w:r>
      <w:r w:rsidR="00555D79">
        <w:t xml:space="preserve"> V</w:t>
      </w:r>
      <w:r w:rsidR="00555D79">
        <w:t>信号量和</w:t>
      </w:r>
      <w:r w:rsidR="00555D79">
        <w:t>POSIX</w:t>
      </w:r>
      <w:r w:rsidR="00555D79">
        <w:t>信号量</w:t>
      </w:r>
      <w:r w:rsidR="00555D79">
        <w:rPr>
          <w:rFonts w:hint="eastAsia"/>
        </w:rPr>
        <w:t>），文件锁（包括文件锁和记录锁），以及用于线程的互斥量和条件等待。</w:t>
      </w:r>
    </w:p>
    <w:p w:rsidR="00AC40CA" w:rsidRDefault="00063584" w:rsidP="006D7FCF">
      <w:pPr>
        <w:pStyle w:val="linux"/>
      </w:pPr>
      <w:r>
        <w:t>从历史的角度来说</w:t>
      </w:r>
      <w:r w:rsidR="00AC40CA">
        <w:rPr>
          <w:rFonts w:hint="eastAsia"/>
        </w:rPr>
        <w:t>，</w:t>
      </w:r>
      <w:r w:rsidR="00AC40CA">
        <w:t>Linux</w:t>
      </w:r>
      <w:r w:rsidR="00AC40CA">
        <w:t>下进程间通信的手段</w:t>
      </w:r>
      <w:r w:rsidR="00AC40CA">
        <w:rPr>
          <w:rFonts w:hint="eastAsia"/>
        </w:rPr>
        <w:t>基本上是从</w:t>
      </w:r>
      <w:r w:rsidR="00AC40CA">
        <w:rPr>
          <w:rFonts w:hint="eastAsia"/>
        </w:rPr>
        <w:t>UNIX</w:t>
      </w:r>
      <w:r w:rsidR="00AC40CA">
        <w:rPr>
          <w:rFonts w:hint="eastAsia"/>
        </w:rPr>
        <w:t>平台上的进程间通信手段继承来的。</w:t>
      </w:r>
    </w:p>
    <w:p w:rsidR="0027371C" w:rsidRDefault="00AC40CA" w:rsidP="0027371C">
      <w:pPr>
        <w:pStyle w:val="linux"/>
      </w:pPr>
      <w:r>
        <w:rPr>
          <w:rFonts w:hint="eastAsia"/>
        </w:rPr>
        <w:t>管道是第一个广泛应用的</w:t>
      </w:r>
      <w:r w:rsidR="0027371C">
        <w:rPr>
          <w:rFonts w:hint="eastAsia"/>
        </w:rPr>
        <w:t>最古老的</w:t>
      </w:r>
      <w:r>
        <w:rPr>
          <w:rFonts w:hint="eastAsia"/>
        </w:rPr>
        <w:t>进程间通信形式，可以在程序中使用，更可以在</w:t>
      </w:r>
      <w:r>
        <w:rPr>
          <w:rFonts w:hint="eastAsia"/>
        </w:rPr>
        <w:t>shell</w:t>
      </w:r>
      <w:r>
        <w:rPr>
          <w:rFonts w:hint="eastAsia"/>
        </w:rPr>
        <w:t>中使用。日常在终端执行</w:t>
      </w:r>
      <w:r>
        <w:rPr>
          <w:rFonts w:hint="eastAsia"/>
        </w:rPr>
        <w:t>shell</w:t>
      </w:r>
      <w:r>
        <w:rPr>
          <w:rFonts w:hint="eastAsia"/>
        </w:rPr>
        <w:t>命令，会大量用到管道。</w:t>
      </w:r>
      <w:r w:rsidR="00417E30">
        <w:rPr>
          <w:rFonts w:hint="eastAsia"/>
        </w:rPr>
        <w:t>管道的缺陷在于只能在有亲缘关系（有共同的祖先）的进程之间使用。</w:t>
      </w:r>
      <w:r w:rsidR="0027371C">
        <w:rPr>
          <w:rFonts w:hint="eastAsia"/>
        </w:rPr>
        <w:t>为了解决这个问题，引入命名管道。</w:t>
      </w:r>
    </w:p>
    <w:p w:rsidR="00DF0A86" w:rsidRDefault="0027371C" w:rsidP="00BE2762">
      <w:pPr>
        <w:pStyle w:val="linux"/>
      </w:pPr>
      <w:r>
        <w:lastRenderedPageBreak/>
        <w:t>接下来</w:t>
      </w:r>
      <w:r>
        <w:t>AT&amp;T</w:t>
      </w:r>
      <w:r>
        <w:t>的贝尔实验室和加州大学伯克利分校的伯克利软件发布中心</w:t>
      </w:r>
      <w:r>
        <w:rPr>
          <w:rFonts w:hint="eastAsia"/>
        </w:rPr>
        <w:t>(</w:t>
      </w:r>
      <w:r>
        <w:t>BSD</w:t>
      </w:r>
      <w:r>
        <w:rPr>
          <w:rFonts w:hint="eastAsia"/>
        </w:rPr>
        <w:t>)</w:t>
      </w:r>
      <w:r>
        <w:t>分别开发出了风格迥异的进程间通信手段</w:t>
      </w:r>
      <w:r>
        <w:rPr>
          <w:rFonts w:hint="eastAsia"/>
        </w:rPr>
        <w:t>。</w:t>
      </w:r>
      <w:r>
        <w:t>前者</w:t>
      </w:r>
      <w:r w:rsidR="008107B6">
        <w:t>通过对早期的进程通信手段</w:t>
      </w:r>
      <w:r w:rsidR="001D2F86">
        <w:t>的改进和扩充</w:t>
      </w:r>
      <w:r w:rsidR="001D2F86">
        <w:rPr>
          <w:rFonts w:hint="eastAsia"/>
        </w:rPr>
        <w:t>，</w:t>
      </w:r>
      <w:r>
        <w:t>开发</w:t>
      </w:r>
      <w:r w:rsidR="001D2F86">
        <w:t>出</w:t>
      </w:r>
      <w:r w:rsidR="008107B6">
        <w:t>System V IPC</w:t>
      </w:r>
      <w:r w:rsidR="008107B6">
        <w:rPr>
          <w:rFonts w:hint="eastAsia"/>
        </w:rPr>
        <w:t>，</w:t>
      </w:r>
      <w:r w:rsidR="008107B6">
        <w:t>包括消息队列</w:t>
      </w:r>
      <w:r w:rsidR="001D2F86">
        <w:rPr>
          <w:rFonts w:hint="eastAsia"/>
        </w:rPr>
        <w:t>，</w:t>
      </w:r>
      <w:r w:rsidR="001D2F86">
        <w:t>信号量和共享内存</w:t>
      </w:r>
      <w:r w:rsidR="009E15D8">
        <w:rPr>
          <w:rFonts w:hint="eastAsia"/>
        </w:rPr>
        <w:t>，但是这些手段，进程间通信始终局限在单个计算机之内。</w:t>
      </w:r>
      <w:r w:rsidR="00560488">
        <w:rPr>
          <w:rFonts w:hint="eastAsia"/>
        </w:rPr>
        <w:t>BSD</w:t>
      </w:r>
      <w:r w:rsidR="00560488">
        <w:rPr>
          <w:rFonts w:hint="eastAsia"/>
        </w:rPr>
        <w:t>则走了一条完全不同的道路，开发了基于套接字（</w:t>
      </w:r>
      <w:r w:rsidR="00560488">
        <w:rPr>
          <w:rFonts w:hint="eastAsia"/>
        </w:rPr>
        <w:t>socket</w:t>
      </w:r>
      <w:r w:rsidR="00560488">
        <w:rPr>
          <w:rFonts w:hint="eastAsia"/>
        </w:rPr>
        <w:t>）的进程间通信的手段，跳过了单机的限制，可以实现不同计算机之间的进程间通信。</w:t>
      </w:r>
      <w:r w:rsidR="00DF0A86">
        <w:t>Linux</w:t>
      </w:r>
      <w:r w:rsidR="00DF0A86">
        <w:t>作为后期之秀</w:t>
      </w:r>
      <w:r w:rsidR="00DF0A86">
        <w:rPr>
          <w:rFonts w:hint="eastAsia"/>
        </w:rPr>
        <w:t>，</w:t>
      </w:r>
      <w:r w:rsidR="00DF0A86">
        <w:t>将</w:t>
      </w:r>
      <w:r w:rsidR="00DF0A86">
        <w:t>System V IPC</w:t>
      </w:r>
      <w:r w:rsidR="00DF0A86">
        <w:t>和</w:t>
      </w:r>
      <w:r w:rsidR="00DF0A86">
        <w:t>BSD socket</w:t>
      </w:r>
      <w:r w:rsidR="00DF0A86">
        <w:t>都继承了下来</w:t>
      </w:r>
      <w:r w:rsidR="00DF0A86">
        <w:rPr>
          <w:rFonts w:hint="eastAsia"/>
        </w:rPr>
        <w:t>，丰富了进程间通信的手段</w:t>
      </w:r>
      <w:r w:rsidR="00BE2762">
        <w:rPr>
          <w:rFonts w:hint="eastAsia"/>
        </w:rPr>
        <w:t>。</w:t>
      </w:r>
    </w:p>
    <w:p w:rsidR="00BE2762" w:rsidRDefault="00BE2762" w:rsidP="00BE2762">
      <w:pPr>
        <w:pStyle w:val="linux"/>
      </w:pPr>
      <w:r>
        <w:t>System V IPC</w:t>
      </w:r>
      <w:r>
        <w:t>工具的设计与传统的</w:t>
      </w:r>
      <w:r>
        <w:t xml:space="preserve">UNIX </w:t>
      </w:r>
      <w:r>
        <w:t>文件模型不太一致</w:t>
      </w:r>
      <w:r>
        <w:rPr>
          <w:rFonts w:hint="eastAsia"/>
        </w:rPr>
        <w:t>。</w:t>
      </w:r>
      <w:r>
        <w:rPr>
          <w:rFonts w:hint="eastAsia"/>
        </w:rPr>
        <w:t>System</w:t>
      </w:r>
      <w:r>
        <w:t xml:space="preserve"> V IPC</w:t>
      </w:r>
      <w:r>
        <w:t>工具没有类似文件描述符的</w:t>
      </w:r>
      <w:r>
        <w:t>IPC</w:t>
      </w:r>
      <w:r>
        <w:t>的句柄的概念</w:t>
      </w:r>
      <w:r>
        <w:rPr>
          <w:rFonts w:hint="eastAsia"/>
        </w:rPr>
        <w:t>。内核不会记录进程已经打开了某个</w:t>
      </w:r>
      <w:r>
        <w:rPr>
          <w:rFonts w:hint="eastAsia"/>
        </w:rPr>
        <w:t>IPC</w:t>
      </w:r>
      <w:r>
        <w:rPr>
          <w:rFonts w:hint="eastAsia"/>
        </w:rPr>
        <w:t>的对象，换句话说，内核没有维护</w:t>
      </w:r>
      <w:r>
        <w:rPr>
          <w:rFonts w:hint="eastAsia"/>
        </w:rPr>
        <w:t>IPC</w:t>
      </w:r>
      <w:r>
        <w:rPr>
          <w:rFonts w:hint="eastAsia"/>
        </w:rPr>
        <w:t>对象的引用计数，当多个进程打开</w:t>
      </w:r>
      <w:r>
        <w:rPr>
          <w:rFonts w:hint="eastAsia"/>
        </w:rPr>
        <w:t>IPC</w:t>
      </w:r>
      <w:r>
        <w:rPr>
          <w:rFonts w:hint="eastAsia"/>
        </w:rPr>
        <w:t>对象时，到底由那个进程销毁该</w:t>
      </w:r>
      <w:r>
        <w:rPr>
          <w:rFonts w:hint="eastAsia"/>
        </w:rPr>
        <w:t>IPC</w:t>
      </w:r>
      <w:r>
        <w:rPr>
          <w:rFonts w:hint="eastAsia"/>
        </w:rPr>
        <w:t>对象，完全要由应用程序来决定</w:t>
      </w:r>
      <w:r w:rsidR="008704D6">
        <w:rPr>
          <w:rFonts w:hint="eastAsia"/>
        </w:rPr>
        <w:t>，这就增加了复杂性</w:t>
      </w:r>
      <w:r>
        <w:rPr>
          <w:rFonts w:hint="eastAsia"/>
        </w:rPr>
        <w:t>。</w:t>
      </w:r>
      <w:r w:rsidR="008704D6">
        <w:rPr>
          <w:rFonts w:hint="eastAsia"/>
        </w:rPr>
        <w:t>除此以外，</w:t>
      </w:r>
      <w:r w:rsidR="008704D6">
        <w:rPr>
          <w:rFonts w:hint="eastAsia"/>
        </w:rPr>
        <w:t>System</w:t>
      </w:r>
      <w:r w:rsidR="008704D6">
        <w:t xml:space="preserve"> V IPC</w:t>
      </w:r>
      <w:r w:rsidR="008704D6">
        <w:t>工具由于和传统的文件模型不一致</w:t>
      </w:r>
      <w:r w:rsidR="008704D6">
        <w:rPr>
          <w:rFonts w:hint="eastAsia"/>
        </w:rPr>
        <w:t>，</w:t>
      </w:r>
      <w:r w:rsidR="008704D6">
        <w:t>接口比较复杂</w:t>
      </w:r>
      <w:r w:rsidR="008704D6">
        <w:rPr>
          <w:rFonts w:hint="eastAsia"/>
        </w:rPr>
        <w:t>，</w:t>
      </w:r>
      <w:r w:rsidR="008704D6">
        <w:t>System V</w:t>
      </w:r>
      <w:r w:rsidR="008704D6">
        <w:t>的信号量尤为复杂</w:t>
      </w:r>
      <w:r w:rsidR="008704D6">
        <w:rPr>
          <w:rFonts w:hint="eastAsia"/>
        </w:rPr>
        <w:t>。</w:t>
      </w:r>
      <w:r w:rsidR="00455580">
        <w:t>由于这些缺点</w:t>
      </w:r>
      <w:r w:rsidR="00455580">
        <w:rPr>
          <w:rFonts w:hint="eastAsia"/>
        </w:rPr>
        <w:t>，</w:t>
      </w:r>
      <w:r w:rsidR="00455580">
        <w:t>后面引入了</w:t>
      </w:r>
      <w:r w:rsidR="00455580">
        <w:t>POSIX IPC</w:t>
      </w:r>
      <w:r w:rsidR="00455580">
        <w:rPr>
          <w:rFonts w:hint="eastAsia"/>
        </w:rPr>
        <w:t>。</w:t>
      </w:r>
    </w:p>
    <w:p w:rsidR="00455580" w:rsidRDefault="00455580" w:rsidP="00BE2762">
      <w:pPr>
        <w:pStyle w:val="linux"/>
      </w:pPr>
      <w:r>
        <w:t>POSIX IPC</w:t>
      </w:r>
      <w:r>
        <w:t>工具是明显晚于</w:t>
      </w:r>
      <w:r>
        <w:t>System V IPC</w:t>
      </w:r>
      <w:r>
        <w:t>的</w:t>
      </w:r>
      <w:r>
        <w:rPr>
          <w:rFonts w:hint="eastAsia"/>
        </w:rPr>
        <w:t>，</w:t>
      </w:r>
      <w:r>
        <w:t>System V IPC</w:t>
      </w:r>
      <w:r>
        <w:t>广泛应用一段时间后</w:t>
      </w:r>
      <w:r>
        <w:rPr>
          <w:rFonts w:hint="eastAsia"/>
        </w:rPr>
        <w:t>，</w:t>
      </w:r>
      <w:r>
        <w:t>才开始设计</w:t>
      </w:r>
      <w:r>
        <w:t>POSIX IPC</w:t>
      </w:r>
      <w:r>
        <w:rPr>
          <w:rFonts w:hint="eastAsia"/>
        </w:rPr>
        <w:t>，</w:t>
      </w:r>
      <w:r>
        <w:t>因此</w:t>
      </w:r>
      <w:r>
        <w:rPr>
          <w:rFonts w:hint="eastAsia"/>
        </w:rPr>
        <w:t>，</w:t>
      </w:r>
      <w:r>
        <w:t>设计者可以借鉴</w:t>
      </w:r>
      <w:r>
        <w:t>System V IPC</w:t>
      </w:r>
      <w:r>
        <w:t>的长处</w:t>
      </w:r>
      <w:r>
        <w:rPr>
          <w:rFonts w:hint="eastAsia"/>
        </w:rPr>
        <w:t>，</w:t>
      </w:r>
      <w:r>
        <w:t>避免其缺点</w:t>
      </w:r>
      <w:r>
        <w:rPr>
          <w:rFonts w:hint="eastAsia"/>
        </w:rPr>
        <w:t>。</w:t>
      </w:r>
      <w:r w:rsidR="002C0C3E">
        <w:t>从设计角度上将</w:t>
      </w:r>
      <w:r w:rsidR="002C0C3E">
        <w:rPr>
          <w:rFonts w:hint="eastAsia"/>
        </w:rPr>
        <w:t>，</w:t>
      </w:r>
      <w:r w:rsidR="002C0C3E">
        <w:t>POSIX IPC</w:t>
      </w:r>
      <w:r w:rsidR="002C0C3E">
        <w:t>是优于</w:t>
      </w:r>
      <w:r w:rsidR="002C0C3E">
        <w:t>System V IPC</w:t>
      </w:r>
      <w:r w:rsidR="002C0C3E">
        <w:t>的</w:t>
      </w:r>
      <w:r w:rsidR="002C0C3E">
        <w:rPr>
          <w:rFonts w:hint="eastAsia"/>
        </w:rPr>
        <w:t>，</w:t>
      </w:r>
      <w:r w:rsidR="002C0C3E">
        <w:t>接口简单</w:t>
      </w:r>
      <w:r w:rsidR="002C0C3E">
        <w:rPr>
          <w:rFonts w:hint="eastAsia"/>
        </w:rPr>
        <w:t>，</w:t>
      </w:r>
      <w:r w:rsidR="002C0C3E">
        <w:t>易于使用</w:t>
      </w:r>
      <w:r w:rsidR="002C0C3E">
        <w:rPr>
          <w:rFonts w:hint="eastAsia"/>
        </w:rPr>
        <w:t>。</w:t>
      </w:r>
      <w:r w:rsidR="00C77609">
        <w:t>但是可移植性并不如</w:t>
      </w:r>
      <w:r w:rsidR="00C77609">
        <w:t>System V IPC</w:t>
      </w:r>
      <w:r w:rsidR="00C77609">
        <w:rPr>
          <w:rFonts w:hint="eastAsia"/>
        </w:rPr>
        <w:t>。</w:t>
      </w:r>
      <w:r w:rsidR="002C0C3E">
        <w:t xml:space="preserve"> </w:t>
      </w:r>
    </w:p>
    <w:p w:rsidR="00775EF6" w:rsidRDefault="00775EF6" w:rsidP="00BE2762">
      <w:pPr>
        <w:pStyle w:val="linux"/>
      </w:pPr>
      <w:r>
        <w:t>下面分别介绍提到了进程间通讯的工具</w:t>
      </w:r>
      <w:r>
        <w:rPr>
          <w:rFonts w:hint="eastAsia"/>
        </w:rPr>
        <w:t>。</w:t>
      </w:r>
      <w:r>
        <w:t>其中套接字后面会有专门章节介绍</w:t>
      </w:r>
      <w:r>
        <w:rPr>
          <w:rFonts w:hint="eastAsia"/>
        </w:rPr>
        <w:t>，</w:t>
      </w:r>
      <w:r>
        <w:t>就不在本章提及了</w:t>
      </w:r>
      <w:r>
        <w:rPr>
          <w:rFonts w:hint="eastAsia"/>
        </w:rPr>
        <w:t>。</w:t>
      </w:r>
    </w:p>
    <w:p w:rsidR="00A46005" w:rsidRPr="00CD6DED" w:rsidRDefault="005B42F3" w:rsidP="00CD6DED">
      <w:pPr>
        <w:pStyle w:val="10"/>
        <w:rPr>
          <w:rFonts w:ascii="黑体" w:eastAsia="黑体" w:hAnsi="黑体"/>
        </w:rPr>
      </w:pPr>
      <w:r w:rsidRPr="00147D31">
        <w:t xml:space="preserve">12.1 </w:t>
      </w:r>
      <w:r w:rsidRPr="00CD6DED">
        <w:rPr>
          <w:rFonts w:ascii="黑体" w:eastAsia="黑体" w:hAnsi="黑体"/>
        </w:rPr>
        <w:t>管道</w:t>
      </w:r>
    </w:p>
    <w:p w:rsidR="008F706E" w:rsidRPr="008F706E" w:rsidRDefault="008F706E" w:rsidP="008F706E">
      <w:pPr>
        <w:pStyle w:val="11"/>
        <w:ind w:firstLineChars="0" w:firstLine="0"/>
      </w:pPr>
      <w:r>
        <w:t>12.1.1</w:t>
      </w:r>
      <w:r>
        <w:t>管道概述</w:t>
      </w:r>
    </w:p>
    <w:p w:rsidR="00A46005" w:rsidRPr="00A46005" w:rsidRDefault="00A46005" w:rsidP="00A46005">
      <w:pPr>
        <w:pStyle w:val="linux"/>
      </w:pPr>
      <w:r>
        <w:rPr>
          <w:rFonts w:hint="eastAsia"/>
        </w:rPr>
        <w:t>管道是出现最早的进程间通信的手段。在日常</w:t>
      </w:r>
      <w:r>
        <w:rPr>
          <w:rFonts w:hint="eastAsia"/>
        </w:rPr>
        <w:t>shell</w:t>
      </w:r>
      <w:r>
        <w:rPr>
          <w:rFonts w:hint="eastAsia"/>
        </w:rPr>
        <w:t>中我们执行命令，经常将上一个命令的输出，作为下一个命令的输入。</w:t>
      </w:r>
      <w:r w:rsidR="00FD695B">
        <w:rPr>
          <w:rFonts w:hint="eastAsia"/>
        </w:rPr>
        <w:t>用多个命令配合完成一件事情。</w:t>
      </w:r>
      <w:r w:rsidR="00BB513F">
        <w:rPr>
          <w:rFonts w:hint="eastAsia"/>
        </w:rPr>
        <w:t>这是用管道实现的。</w:t>
      </w:r>
    </w:p>
    <w:p w:rsidR="00775EF6" w:rsidRDefault="00EE4EB9" w:rsidP="0089265A">
      <w:pPr>
        <w:pStyle w:val="linux"/>
        <w:ind w:firstLineChars="0" w:firstLine="0"/>
      </w:pPr>
      <w:r>
        <w:object w:dxaOrig="12735" w:dyaOrig="4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36.9pt" o:ole="">
            <v:imagedata r:id="rId8" o:title=""/>
          </v:shape>
          <o:OLEObject Type="Embed" ProgID="Visio.Drawing.15" ShapeID="_x0000_i1025" DrawAspect="Content" ObjectID="_1488004106" r:id="rId9"/>
        </w:object>
      </w:r>
    </w:p>
    <w:p w:rsidR="0027371C" w:rsidRDefault="00C66BA6" w:rsidP="006D7FCF">
      <w:pPr>
        <w:pStyle w:val="linux"/>
      </w:pPr>
      <w:r>
        <w:rPr>
          <w:rFonts w:hint="eastAsia"/>
        </w:rPr>
        <w:t>如上图所示，进程</w:t>
      </w:r>
      <w:r>
        <w:rPr>
          <w:rFonts w:hint="eastAsia"/>
        </w:rPr>
        <w:t>who</w:t>
      </w:r>
      <w:r>
        <w:rPr>
          <w:rFonts w:hint="eastAsia"/>
        </w:rPr>
        <w:t>的输出，通过管道，传递个下游的</w:t>
      </w:r>
      <w:r>
        <w:rPr>
          <w:rFonts w:hint="eastAsia"/>
        </w:rPr>
        <w:t>wc</w:t>
      </w:r>
      <w:r>
        <w:rPr>
          <w:rFonts w:hint="eastAsia"/>
        </w:rPr>
        <w:t>进程作为输入，从而相互配合完成了一件事情</w:t>
      </w:r>
      <w:r w:rsidR="00FA233B">
        <w:rPr>
          <w:rFonts w:hint="eastAsia"/>
        </w:rPr>
        <w:t>。上图</w:t>
      </w:r>
      <w:proofErr w:type="gramStart"/>
      <w:r w:rsidR="00FA233B">
        <w:rPr>
          <w:rFonts w:hint="eastAsia"/>
        </w:rPr>
        <w:t>很</w:t>
      </w:r>
      <w:proofErr w:type="gramEnd"/>
      <w:r w:rsidR="00FA233B">
        <w:rPr>
          <w:rFonts w:hint="eastAsia"/>
        </w:rPr>
        <w:t>形象地描述了管道的一种使用方法</w:t>
      </w:r>
      <w:r>
        <w:rPr>
          <w:rFonts w:hint="eastAsia"/>
        </w:rPr>
        <w:t>。</w:t>
      </w:r>
    </w:p>
    <w:p w:rsidR="00FA233B" w:rsidRDefault="00FA233B" w:rsidP="006D7FCF">
      <w:pPr>
        <w:pStyle w:val="linux"/>
      </w:pPr>
      <w:r>
        <w:t>我们虽然从</w:t>
      </w:r>
      <w:r>
        <w:t>shell</w:t>
      </w:r>
      <w:r>
        <w:t>命令行可以初步的理解</w:t>
      </w:r>
      <w:r>
        <w:t>pipe</w:t>
      </w:r>
      <w:r>
        <w:t>的用法</w:t>
      </w:r>
      <w:r>
        <w:rPr>
          <w:rFonts w:hint="eastAsia"/>
        </w:rPr>
        <w:t>，</w:t>
      </w:r>
      <w:r>
        <w:t>但是还是需要细细分析管道如何做到多个进程之间的通信</w:t>
      </w:r>
      <w:r>
        <w:rPr>
          <w:rFonts w:hint="eastAsia"/>
        </w:rPr>
        <w:t>。</w:t>
      </w:r>
    </w:p>
    <w:p w:rsidR="002B0821" w:rsidRDefault="00FA233B" w:rsidP="006D7FCF">
      <w:pPr>
        <w:pStyle w:val="linux"/>
      </w:pPr>
      <w:r>
        <w:t>管道的作用是在有亲缘关系的进程之间传递消息</w:t>
      </w:r>
      <w:r>
        <w:rPr>
          <w:rFonts w:hint="eastAsia"/>
        </w:rPr>
        <w:t>。</w:t>
      </w:r>
      <w:r w:rsidR="00715944">
        <w:t>所谓有亲缘关系</w:t>
      </w:r>
      <w:r w:rsidR="00715944">
        <w:rPr>
          <w:rFonts w:hint="eastAsia"/>
        </w:rPr>
        <w:t>，</w:t>
      </w:r>
      <w:r w:rsidR="00715944">
        <w:t>是指有一个共同的祖先</w:t>
      </w:r>
      <w:r w:rsidR="00715944">
        <w:rPr>
          <w:rFonts w:hint="eastAsia"/>
        </w:rPr>
        <w:t>。</w:t>
      </w:r>
      <w:r w:rsidR="00B07CBC">
        <w:t>所以管道并非只能在父子进程之间传递消息</w:t>
      </w:r>
      <w:r w:rsidR="00B07CBC">
        <w:rPr>
          <w:rFonts w:hint="eastAsia"/>
        </w:rPr>
        <w:t>，</w:t>
      </w:r>
      <w:r w:rsidR="00B07CBC">
        <w:t>也可以在兄弟进程之间传递</w:t>
      </w:r>
      <w:r w:rsidR="00B07CBC">
        <w:rPr>
          <w:rFonts w:hint="eastAsia"/>
        </w:rPr>
        <w:t>，</w:t>
      </w:r>
      <w:r w:rsidR="00B07CBC">
        <w:t>如</w:t>
      </w:r>
      <w:r w:rsidR="00B07CBC">
        <w:t>shell</w:t>
      </w:r>
      <w:r w:rsidR="00B07CBC">
        <w:t>命令中的管道</w:t>
      </w:r>
      <w:r w:rsidR="00B07CBC">
        <w:rPr>
          <w:rFonts w:hint="eastAsia"/>
        </w:rPr>
        <w:t>，</w:t>
      </w:r>
      <w:r w:rsidR="00B07CBC">
        <w:t>也可以在祖孙</w:t>
      </w:r>
      <w:r w:rsidR="00B07CBC">
        <w:rPr>
          <w:rFonts w:hint="eastAsia"/>
        </w:rPr>
        <w:t>进程，自然也可以在</w:t>
      </w:r>
      <w:proofErr w:type="gramStart"/>
      <w:r w:rsidR="00B07CBC">
        <w:rPr>
          <w:rFonts w:hint="eastAsia"/>
        </w:rPr>
        <w:t>叔侄进程</w:t>
      </w:r>
      <w:proofErr w:type="gramEnd"/>
      <w:r w:rsidR="00B07CBC">
        <w:rPr>
          <w:rFonts w:hint="eastAsia"/>
        </w:rPr>
        <w:t>之间传递消息</w:t>
      </w:r>
      <w:r w:rsidR="00552E30">
        <w:rPr>
          <w:rFonts w:hint="eastAsia"/>
        </w:rPr>
        <w:t>，只要共同的祖先曾经调用了</w:t>
      </w:r>
      <w:r w:rsidR="00552E30">
        <w:rPr>
          <w:rFonts w:hint="eastAsia"/>
        </w:rPr>
        <w:t>pipe</w:t>
      </w:r>
      <w:r w:rsidR="00552E30">
        <w:rPr>
          <w:rFonts w:hint="eastAsia"/>
        </w:rPr>
        <w:t>函数，打开的管道文件就会在</w:t>
      </w:r>
      <w:r w:rsidR="00552E30">
        <w:rPr>
          <w:rFonts w:hint="eastAsia"/>
        </w:rPr>
        <w:t>fork</w:t>
      </w:r>
      <w:r w:rsidR="00552E30">
        <w:rPr>
          <w:rFonts w:hint="eastAsia"/>
        </w:rPr>
        <w:t>之后，被各个后代进程所共享</w:t>
      </w:r>
      <w:r w:rsidR="002C61E9">
        <w:rPr>
          <w:rFonts w:hint="eastAsia"/>
        </w:rPr>
        <w:t>。打开的管道文件，就像是一个家族秘密场所，远祖进程创建，家族所有成员都知晓</w:t>
      </w:r>
      <w:r w:rsidR="00947CE5">
        <w:rPr>
          <w:rFonts w:hint="eastAsia"/>
        </w:rPr>
        <w:t>。家族成员</w:t>
      </w:r>
      <w:r w:rsidR="00947CE5">
        <w:rPr>
          <w:rFonts w:hint="eastAsia"/>
        </w:rPr>
        <w:t>A</w:t>
      </w:r>
      <w:r w:rsidR="00947CE5">
        <w:rPr>
          <w:rFonts w:hint="eastAsia"/>
        </w:rPr>
        <w:t>可以将消息扔到该秘密场所，等待另外一个接头的家族成员</w:t>
      </w:r>
      <w:r w:rsidR="00947CE5">
        <w:rPr>
          <w:rFonts w:hint="eastAsia"/>
        </w:rPr>
        <w:t>B</w:t>
      </w:r>
      <w:r w:rsidR="00947CE5">
        <w:rPr>
          <w:rFonts w:hint="eastAsia"/>
        </w:rPr>
        <w:t>来取走消息，阅后即</w:t>
      </w:r>
      <w:proofErr w:type="gramStart"/>
      <w:r w:rsidR="00947CE5">
        <w:rPr>
          <w:rFonts w:hint="eastAsia"/>
        </w:rPr>
        <w:t>焚</w:t>
      </w:r>
      <w:proofErr w:type="gramEnd"/>
      <w:r w:rsidR="00947CE5">
        <w:rPr>
          <w:rFonts w:hint="eastAsia"/>
        </w:rPr>
        <w:t>。</w:t>
      </w:r>
    </w:p>
    <w:p w:rsidR="002B0821" w:rsidRDefault="002B0821" w:rsidP="006D7FCF">
      <w:pPr>
        <w:pStyle w:val="linux"/>
      </w:pPr>
      <w:r>
        <w:rPr>
          <w:rFonts w:hint="eastAsia"/>
        </w:rPr>
        <w:t>从严格意义上说</w:t>
      </w:r>
      <w:r w:rsidR="00F346A5">
        <w:rPr>
          <w:rFonts w:hint="eastAsia"/>
        </w:rPr>
        <w:t>，家族里面多个进程可以都往同一个秘密场所里面扔消息，也可以由多个进程从秘密场所里面取消息，但是有一个问题。</w:t>
      </w:r>
      <w:r w:rsidR="00315FB1">
        <w:rPr>
          <w:rFonts w:hint="eastAsia"/>
        </w:rPr>
        <w:t>管道</w:t>
      </w:r>
      <w:r>
        <w:rPr>
          <w:rFonts w:hint="eastAsia"/>
        </w:rPr>
        <w:t>实质</w:t>
      </w:r>
      <w:r w:rsidR="00315FB1">
        <w:rPr>
          <w:rFonts w:hint="eastAsia"/>
        </w:rPr>
        <w:t>是一个字节流，</w:t>
      </w:r>
      <w:r>
        <w:rPr>
          <w:rFonts w:hint="eastAsia"/>
        </w:rPr>
        <w:t>并非前面提到的消息，没有消息的边界，</w:t>
      </w:r>
      <w:r w:rsidR="000B6081">
        <w:rPr>
          <w:rFonts w:hint="eastAsia"/>
        </w:rPr>
        <w:t>如果多个进程发送的字节流混在一起，无法辨认各个消息。</w:t>
      </w:r>
      <w:r w:rsidR="00E71EEE">
        <w:rPr>
          <w:rFonts w:hint="eastAsia"/>
        </w:rPr>
        <w:t>所以一个</w:t>
      </w:r>
      <w:r>
        <w:rPr>
          <w:rFonts w:hint="eastAsia"/>
        </w:rPr>
        <w:t>管道，一般是</w:t>
      </w:r>
      <w:r>
        <w:rPr>
          <w:rFonts w:hint="eastAsia"/>
        </w:rPr>
        <w:t>2</w:t>
      </w:r>
      <w:r>
        <w:rPr>
          <w:rFonts w:hint="eastAsia"/>
        </w:rPr>
        <w:t>个有亲缘关系的进程之间</w:t>
      </w:r>
      <w:r w:rsidR="00E71EEE">
        <w:rPr>
          <w:rFonts w:hint="eastAsia"/>
        </w:rPr>
        <w:t>用它来</w:t>
      </w:r>
      <w:r>
        <w:rPr>
          <w:rFonts w:hint="eastAsia"/>
        </w:rPr>
        <w:t>通信。</w:t>
      </w:r>
      <w:r w:rsidR="00257692">
        <w:rPr>
          <w:rFonts w:hint="eastAsia"/>
        </w:rPr>
        <w:t>从程序设计的角度来讲，远祖进程调用</w:t>
      </w:r>
      <w:r w:rsidR="00257692">
        <w:rPr>
          <w:rFonts w:hint="eastAsia"/>
        </w:rPr>
        <w:t>pipe</w:t>
      </w:r>
      <w:r w:rsidR="00257692">
        <w:rPr>
          <w:rFonts w:hint="eastAsia"/>
        </w:rPr>
        <w:t>函数的时候，就是为某两个有亲缘关系通信设计的，其他有亲缘关系的进程不许搅局。</w:t>
      </w:r>
      <w:r w:rsidR="00D62C15">
        <w:rPr>
          <w:rFonts w:hint="eastAsia"/>
        </w:rPr>
        <w:t>其他进程之间想通信怎么办？为它们创建它们之间需要用的另外的管道。</w:t>
      </w:r>
    </w:p>
    <w:p w:rsidR="00D62C15" w:rsidRDefault="00E71EEE" w:rsidP="006D7FCF">
      <w:pPr>
        <w:pStyle w:val="linux"/>
      </w:pPr>
      <w:r>
        <w:t>前面提到了管道是字节流</w:t>
      </w:r>
      <w:r w:rsidR="00BB5934">
        <w:rPr>
          <w:rFonts w:hint="eastAsia"/>
        </w:rPr>
        <w:t>，但是读取管道是消耗型的行为，就是前面提到的阅后即</w:t>
      </w:r>
      <w:proofErr w:type="gramStart"/>
      <w:r w:rsidR="00BB5934">
        <w:rPr>
          <w:rFonts w:hint="eastAsia"/>
        </w:rPr>
        <w:t>焚</w:t>
      </w:r>
      <w:proofErr w:type="gramEnd"/>
      <w:r w:rsidR="00BB5934">
        <w:rPr>
          <w:rFonts w:hint="eastAsia"/>
        </w:rPr>
        <w:t>的行为，一个进程读取了管道内的一些内容之后，这些内容就不会继续在管道之中了。</w:t>
      </w:r>
      <w:r w:rsidR="00CA6BD3">
        <w:rPr>
          <w:rFonts w:hint="eastAsia"/>
        </w:rPr>
        <w:t>所以</w:t>
      </w:r>
      <w:r w:rsidR="00981926">
        <w:rPr>
          <w:rFonts w:hint="eastAsia"/>
        </w:rPr>
        <w:t>一般来讲管道是单向的。一个进程负责往管道里面写内容，另外一个进程读取管道的内容。</w:t>
      </w:r>
      <w:r w:rsidR="00496691">
        <w:rPr>
          <w:rFonts w:hint="eastAsia"/>
        </w:rPr>
        <w:t>两个</w:t>
      </w:r>
      <w:r w:rsidR="00E26AB4">
        <w:rPr>
          <w:rFonts w:hint="eastAsia"/>
        </w:rPr>
        <w:t>有亲缘关系的</w:t>
      </w:r>
      <w:r w:rsidR="00496691">
        <w:rPr>
          <w:rFonts w:hint="eastAsia"/>
        </w:rPr>
        <w:t>进程发扬二杆子精神，都要往管道里面写，都要往管道里面读，自然也是可以的，但是字节</w:t>
      </w:r>
      <w:proofErr w:type="gramStart"/>
      <w:r w:rsidR="00496691">
        <w:rPr>
          <w:rFonts w:hint="eastAsia"/>
        </w:rPr>
        <w:t>流</w:t>
      </w:r>
      <w:r w:rsidR="00E26AB4">
        <w:rPr>
          <w:rFonts w:hint="eastAsia"/>
        </w:rPr>
        <w:t>可能</w:t>
      </w:r>
      <w:proofErr w:type="gramEnd"/>
      <w:r w:rsidR="00496691">
        <w:rPr>
          <w:rFonts w:hint="eastAsia"/>
        </w:rPr>
        <w:t>会变得混乱，从而无法完成通信的任务。</w:t>
      </w:r>
      <w:r w:rsidR="00BE24DC">
        <w:rPr>
          <w:rFonts w:hint="eastAsia"/>
        </w:rPr>
        <w:t>如果两个进程之间想双向通信怎么办？可以建立两个管道，一个管道</w:t>
      </w:r>
      <w:r w:rsidR="00BE24DC">
        <w:rPr>
          <w:rFonts w:hint="eastAsia"/>
        </w:rPr>
        <w:t>A</w:t>
      </w:r>
      <w:r w:rsidR="00BE24DC">
        <w:rPr>
          <w:rFonts w:hint="eastAsia"/>
        </w:rPr>
        <w:t>进程写，</w:t>
      </w:r>
      <w:r w:rsidR="00BE24DC">
        <w:rPr>
          <w:rFonts w:hint="eastAsia"/>
        </w:rPr>
        <w:t>B</w:t>
      </w:r>
      <w:r w:rsidR="00BE24DC">
        <w:rPr>
          <w:rFonts w:hint="eastAsia"/>
        </w:rPr>
        <w:t>进程读，另一个管道，</w:t>
      </w:r>
      <w:r w:rsidR="00BE24DC">
        <w:rPr>
          <w:rFonts w:hint="eastAsia"/>
        </w:rPr>
        <w:t>B</w:t>
      </w:r>
      <w:r w:rsidR="00BE24DC">
        <w:rPr>
          <w:rFonts w:hint="eastAsia"/>
        </w:rPr>
        <w:t>进程写，</w:t>
      </w:r>
      <w:r w:rsidR="00BE24DC">
        <w:rPr>
          <w:rFonts w:hint="eastAsia"/>
        </w:rPr>
        <w:t>A</w:t>
      </w:r>
      <w:r w:rsidR="00BE24DC">
        <w:rPr>
          <w:rFonts w:hint="eastAsia"/>
        </w:rPr>
        <w:t>进程读</w:t>
      </w:r>
      <w:r w:rsidR="00405763">
        <w:rPr>
          <w:rFonts w:hint="eastAsia"/>
        </w:rPr>
        <w:t>，从而实现双向通信。</w:t>
      </w:r>
    </w:p>
    <w:p w:rsidR="00405763" w:rsidRDefault="007C3412" w:rsidP="006D7FCF">
      <w:pPr>
        <w:pStyle w:val="linux"/>
      </w:pPr>
      <w:r>
        <w:lastRenderedPageBreak/>
        <w:t>管道文件是一种文件</w:t>
      </w:r>
      <w:r>
        <w:rPr>
          <w:rFonts w:hint="eastAsia"/>
        </w:rPr>
        <w:t>，</w:t>
      </w:r>
      <w:r>
        <w:t>我们可以调用</w:t>
      </w:r>
      <w:r>
        <w:t>read</w:t>
      </w:r>
      <w:r>
        <w:rPr>
          <w:rFonts w:hint="eastAsia"/>
        </w:rPr>
        <w:t>，</w:t>
      </w:r>
      <w:r>
        <w:t>write</w:t>
      </w:r>
      <w:r>
        <w:rPr>
          <w:rFonts w:hint="eastAsia"/>
        </w:rPr>
        <w:t>，</w:t>
      </w:r>
      <w:r>
        <w:t>close</w:t>
      </w:r>
      <w:r>
        <w:t>等操作</w:t>
      </w:r>
      <w:r>
        <w:rPr>
          <w:rFonts w:hint="eastAsia"/>
        </w:rPr>
        <w:t>，管道文件又不是一种普通的文件</w:t>
      </w:r>
      <w:r w:rsidR="0080437A">
        <w:rPr>
          <w:rFonts w:hint="eastAsia"/>
        </w:rPr>
        <w:t>，它属于一种独特的文件系统</w:t>
      </w:r>
      <w:r w:rsidR="00BB5A71">
        <w:rPr>
          <w:rFonts w:hint="eastAsia"/>
        </w:rPr>
        <w:t>：</w:t>
      </w:r>
      <w:r w:rsidR="00BB5A71">
        <w:rPr>
          <w:rFonts w:hint="eastAsia"/>
        </w:rPr>
        <w:t>pipefs</w:t>
      </w:r>
      <w:r w:rsidR="00BB5A71">
        <w:rPr>
          <w:rFonts w:hint="eastAsia"/>
        </w:rPr>
        <w:t>。</w:t>
      </w:r>
      <w:r w:rsidR="00BB5A71">
        <w:t>管道文件实质上就是作为缓冲区的内存页面</w:t>
      </w:r>
      <w:r w:rsidR="00BB5A71">
        <w:rPr>
          <w:rFonts w:hint="eastAsia"/>
        </w:rPr>
        <w:t>，</w:t>
      </w:r>
      <w:r w:rsidR="00BB5A71">
        <w:t>只不过采用了文件系统的机制</w:t>
      </w:r>
      <w:r w:rsidR="00BB5A71">
        <w:rPr>
          <w:rFonts w:hint="eastAsia"/>
        </w:rPr>
        <w:t>。</w:t>
      </w:r>
    </w:p>
    <w:p w:rsidR="00DC2F19" w:rsidRDefault="00DC2F19" w:rsidP="006D7FCF">
      <w:pPr>
        <w:pStyle w:val="linux"/>
      </w:pPr>
    </w:p>
    <w:p w:rsidR="004E57E8" w:rsidRPr="00085738" w:rsidRDefault="009C0E1B" w:rsidP="00085738">
      <w:pPr>
        <w:pStyle w:val="11"/>
        <w:ind w:firstLineChars="0" w:firstLine="0"/>
      </w:pPr>
      <w:r>
        <w:t>12.1.2</w:t>
      </w:r>
      <w:r w:rsidR="00085738">
        <w:t>管道接口</w:t>
      </w:r>
    </w:p>
    <w:p w:rsidR="00A914B5" w:rsidRDefault="0033711A" w:rsidP="006D7FCF">
      <w:pPr>
        <w:pStyle w:val="linux"/>
      </w:pPr>
      <w:r>
        <w:rPr>
          <w:rFonts w:hint="eastAsia"/>
        </w:rPr>
        <w:t>在</w:t>
      </w:r>
      <w:r>
        <w:rPr>
          <w:rFonts w:hint="eastAsia"/>
        </w:rPr>
        <w:t>Linux</w:t>
      </w:r>
      <w:r>
        <w:rPr>
          <w:rFonts w:hint="eastAsia"/>
        </w:rPr>
        <w:t>下，可以使用如下接口创建管道：</w:t>
      </w:r>
    </w:p>
    <w:p w:rsidR="00FA2C3D" w:rsidRPr="00FA2C3D" w:rsidRDefault="00FA2C3D" w:rsidP="006014BB">
      <w:pPr>
        <w:pStyle w:val="a3"/>
        <w:pBdr>
          <w:top w:val="single" w:sz="6" w:space="4" w:color="CCCCCC"/>
          <w:left w:val="single" w:sz="6" w:space="4" w:color="CCCCCC"/>
          <w:bottom w:val="single" w:sz="6" w:space="4" w:color="CCCCCC"/>
          <w:right w:val="single" w:sz="6" w:space="4" w:color="CCCCCC"/>
        </w:pBdr>
        <w:ind w:right="0" w:firstLine="0"/>
        <w:rPr>
          <w:sz w:val="21"/>
        </w:rPr>
      </w:pPr>
      <w:r w:rsidRPr="00FA2C3D">
        <w:rPr>
          <w:sz w:val="21"/>
        </w:rPr>
        <w:t xml:space="preserve">  </w:t>
      </w:r>
      <w:r w:rsidR="006014BB">
        <w:rPr>
          <w:sz w:val="21"/>
        </w:rPr>
        <w:t xml:space="preserve">  </w:t>
      </w:r>
      <w:r w:rsidRPr="00FA2C3D">
        <w:rPr>
          <w:sz w:val="21"/>
        </w:rPr>
        <w:t>#include &lt;unistd.h&gt;</w:t>
      </w:r>
    </w:p>
    <w:p w:rsidR="00FA2C3D" w:rsidRPr="00D62E11" w:rsidRDefault="006014BB" w:rsidP="006014BB">
      <w:pPr>
        <w:pStyle w:val="a3"/>
        <w:pBdr>
          <w:top w:val="single" w:sz="6" w:space="4" w:color="CCCCCC"/>
          <w:left w:val="single" w:sz="6" w:space="4" w:color="CCCCCC"/>
          <w:bottom w:val="single" w:sz="6" w:space="4" w:color="CCCCCC"/>
          <w:right w:val="single" w:sz="6" w:space="4" w:color="CCCCCC"/>
        </w:pBdr>
        <w:ind w:right="0" w:firstLine="0"/>
        <w:rPr>
          <w:sz w:val="21"/>
        </w:rPr>
      </w:pPr>
      <w:r>
        <w:rPr>
          <w:sz w:val="21"/>
        </w:rPr>
        <w:t xml:space="preserve">    </w:t>
      </w:r>
      <w:proofErr w:type="gramStart"/>
      <w:r w:rsidR="00D62E11">
        <w:rPr>
          <w:sz w:val="21"/>
        </w:rPr>
        <w:t>int</w:t>
      </w:r>
      <w:proofErr w:type="gramEnd"/>
      <w:r w:rsidR="00D62E11">
        <w:rPr>
          <w:sz w:val="21"/>
        </w:rPr>
        <w:t xml:space="preserve"> pipe(int pipefd[2]);</w:t>
      </w:r>
    </w:p>
    <w:p w:rsidR="001900F5" w:rsidRDefault="001900F5" w:rsidP="000160BE">
      <w:pPr>
        <w:pStyle w:val="linux"/>
      </w:pPr>
      <w:r>
        <w:t>如果成功</w:t>
      </w:r>
      <w:r>
        <w:rPr>
          <w:rFonts w:hint="eastAsia"/>
        </w:rPr>
        <w:t>，</w:t>
      </w:r>
      <w:r>
        <w:t>返回值是</w:t>
      </w:r>
      <w:r>
        <w:rPr>
          <w:rFonts w:hint="eastAsia"/>
        </w:rPr>
        <w:t>0</w:t>
      </w:r>
      <w:r>
        <w:rPr>
          <w:rFonts w:hint="eastAsia"/>
        </w:rPr>
        <w:t>，如果失败，返回值是</w:t>
      </w:r>
      <w:r>
        <w:rPr>
          <w:rFonts w:hint="eastAsia"/>
        </w:rPr>
        <w:t>-</w:t>
      </w:r>
      <w:r>
        <w:t>1</w:t>
      </w:r>
      <w:r>
        <w:rPr>
          <w:rFonts w:hint="eastAsia"/>
        </w:rPr>
        <w:t>，</w:t>
      </w:r>
      <w:r>
        <w:t>并且设置</w:t>
      </w:r>
      <w:r>
        <w:t>errno</w:t>
      </w:r>
      <w:r>
        <w:rPr>
          <w:rFonts w:hint="eastAsia"/>
        </w:rPr>
        <w:t>。</w:t>
      </w:r>
      <w:r>
        <w:t>需要处理的</w:t>
      </w:r>
      <w:r>
        <w:t>errno</w:t>
      </w:r>
      <w:r>
        <w:t>有</w:t>
      </w:r>
      <w:r>
        <w:rPr>
          <w:rFonts w:hint="eastAsia"/>
        </w:rPr>
        <w:t>：</w:t>
      </w:r>
    </w:p>
    <w:tbl>
      <w:tblPr>
        <w:tblStyle w:val="1-5"/>
        <w:tblW w:w="0" w:type="auto"/>
        <w:tblLook w:val="04A0" w:firstRow="1" w:lastRow="0" w:firstColumn="1" w:lastColumn="0" w:noHBand="0" w:noVBand="1"/>
      </w:tblPr>
      <w:tblGrid>
        <w:gridCol w:w="2122"/>
        <w:gridCol w:w="6174"/>
      </w:tblGrid>
      <w:tr w:rsidR="001900F5" w:rsidTr="00190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1900F5" w:rsidRDefault="001900F5" w:rsidP="001900F5">
            <w:pPr>
              <w:pStyle w:val="linux"/>
              <w:ind w:firstLineChars="0" w:firstLine="0"/>
              <w:jc w:val="center"/>
            </w:pPr>
            <w:r>
              <w:t>e</w:t>
            </w:r>
            <w:r>
              <w:rPr>
                <w:rFonts w:hint="eastAsia"/>
              </w:rPr>
              <w:t>rrno</w:t>
            </w:r>
          </w:p>
        </w:tc>
        <w:tc>
          <w:tcPr>
            <w:tcW w:w="6174" w:type="dxa"/>
          </w:tcPr>
          <w:p w:rsidR="001900F5" w:rsidRDefault="001900F5" w:rsidP="001900F5">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原因</w:t>
            </w:r>
          </w:p>
        </w:tc>
      </w:tr>
      <w:tr w:rsidR="001900F5" w:rsidTr="001900F5">
        <w:tc>
          <w:tcPr>
            <w:cnfStyle w:val="001000000000" w:firstRow="0" w:lastRow="0" w:firstColumn="1" w:lastColumn="0" w:oddVBand="0" w:evenVBand="0" w:oddHBand="0" w:evenHBand="0" w:firstRowFirstColumn="0" w:firstRowLastColumn="0" w:lastRowFirstColumn="0" w:lastRowLastColumn="0"/>
            <w:tcW w:w="2122" w:type="dxa"/>
          </w:tcPr>
          <w:p w:rsidR="001900F5" w:rsidRDefault="001900F5" w:rsidP="000160BE">
            <w:pPr>
              <w:pStyle w:val="linux"/>
              <w:ind w:firstLineChars="0" w:firstLine="0"/>
            </w:pPr>
            <w:r>
              <w:rPr>
                <w:rFonts w:hint="eastAsia"/>
              </w:rPr>
              <w:t>EMFILE</w:t>
            </w:r>
          </w:p>
        </w:tc>
        <w:tc>
          <w:tcPr>
            <w:tcW w:w="6174" w:type="dxa"/>
          </w:tcPr>
          <w:p w:rsidR="001900F5" w:rsidRDefault="001900F5" w:rsidP="000160BE">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进程使用的文件描述符已经多于</w:t>
            </w:r>
            <w:r>
              <w:rPr>
                <w:rFonts w:hint="eastAsia"/>
              </w:rPr>
              <w:t>MAX_OPEN-2</w:t>
            </w:r>
          </w:p>
        </w:tc>
      </w:tr>
      <w:tr w:rsidR="001900F5" w:rsidTr="001900F5">
        <w:tc>
          <w:tcPr>
            <w:cnfStyle w:val="001000000000" w:firstRow="0" w:lastRow="0" w:firstColumn="1" w:lastColumn="0" w:oddVBand="0" w:evenVBand="0" w:oddHBand="0" w:evenHBand="0" w:firstRowFirstColumn="0" w:firstRowLastColumn="0" w:lastRowFirstColumn="0" w:lastRowLastColumn="0"/>
            <w:tcW w:w="2122" w:type="dxa"/>
          </w:tcPr>
          <w:p w:rsidR="001900F5" w:rsidRDefault="001900F5" w:rsidP="000160BE">
            <w:pPr>
              <w:pStyle w:val="linux"/>
              <w:ind w:firstLineChars="0" w:firstLine="0"/>
            </w:pPr>
            <w:r>
              <w:rPr>
                <w:rFonts w:hint="eastAsia"/>
              </w:rPr>
              <w:t>ENFILE</w:t>
            </w:r>
          </w:p>
        </w:tc>
        <w:tc>
          <w:tcPr>
            <w:tcW w:w="6174" w:type="dxa"/>
          </w:tcPr>
          <w:p w:rsidR="001900F5" w:rsidRDefault="001900F5" w:rsidP="000160BE">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系统中同时打开的文件已经超过系统的限制</w:t>
            </w:r>
          </w:p>
        </w:tc>
      </w:tr>
    </w:tbl>
    <w:p w:rsidR="001900F5" w:rsidRPr="001900F5" w:rsidRDefault="00D62E11" w:rsidP="00AD1E23">
      <w:pPr>
        <w:pStyle w:val="linux"/>
      </w:pPr>
      <w:r>
        <w:t>成功调用</w:t>
      </w:r>
      <w:r>
        <w:t>pipe</w:t>
      </w:r>
      <w:r>
        <w:t>函数之后</w:t>
      </w:r>
      <w:r>
        <w:rPr>
          <w:rFonts w:hint="eastAsia"/>
        </w:rPr>
        <w:t>，</w:t>
      </w:r>
      <w:r>
        <w:t>会返回两个打开的文件描述符</w:t>
      </w:r>
      <w:r>
        <w:rPr>
          <w:rFonts w:hint="eastAsia"/>
        </w:rPr>
        <w:t>，</w:t>
      </w:r>
      <w:r>
        <w:t>一个是管道的读取端</w:t>
      </w:r>
      <w:r>
        <w:t>pipefd[0]</w:t>
      </w:r>
      <w:r>
        <w:rPr>
          <w:rFonts w:hint="eastAsia"/>
        </w:rPr>
        <w:t>，另一个是管道的写入端</w:t>
      </w:r>
      <w:r>
        <w:rPr>
          <w:rFonts w:hint="eastAsia"/>
        </w:rPr>
        <w:t>pipefd</w:t>
      </w:r>
      <w:r>
        <w:t>[1]</w:t>
      </w:r>
      <w:r w:rsidR="000160BE">
        <w:rPr>
          <w:rFonts w:hint="eastAsia"/>
        </w:rPr>
        <w:t>。</w:t>
      </w:r>
      <w:r w:rsidR="00AD1E23">
        <w:t>管道没有外部文件或者名字与之关联</w:t>
      </w:r>
      <w:r w:rsidR="00AD1E23">
        <w:rPr>
          <w:rFonts w:hint="eastAsia"/>
        </w:rPr>
        <w:t>，</w:t>
      </w:r>
      <w:r w:rsidR="00AD1E23">
        <w:t>程序没有选择</w:t>
      </w:r>
      <w:r w:rsidR="00AD1E23">
        <w:rPr>
          <w:rFonts w:hint="eastAsia"/>
        </w:rPr>
        <w:t>，</w:t>
      </w:r>
      <w:r w:rsidR="00AD1E23">
        <w:t>只能通过文件描述符来访问管道</w:t>
      </w:r>
      <w:r w:rsidR="00AD1E23">
        <w:rPr>
          <w:rFonts w:hint="eastAsia"/>
        </w:rPr>
        <w:t>，</w:t>
      </w:r>
      <w:r w:rsidR="00AD1E23">
        <w:t>因此</w:t>
      </w:r>
      <w:r w:rsidR="00AD1E23">
        <w:rPr>
          <w:rFonts w:hint="eastAsia"/>
        </w:rPr>
        <w:t>，</w:t>
      </w:r>
      <w:r w:rsidR="00AD1E23">
        <w:t>只有能看到这两个文件描述符的进程才能够使用管道</w:t>
      </w:r>
      <w:r w:rsidR="00AD1E23">
        <w:rPr>
          <w:rFonts w:hint="eastAsia"/>
        </w:rPr>
        <w:t>。</w:t>
      </w:r>
      <w:r w:rsidR="00291317">
        <w:rPr>
          <w:rFonts w:hint="eastAsia"/>
        </w:rPr>
        <w:t>谁能看到进程打开的文件描述符呢？只有该进程，以及该进程的子孙进程。</w:t>
      </w:r>
      <w:r w:rsidR="00AD1E23">
        <w:t>这就限制了管道的使</w:t>
      </w:r>
      <w:r w:rsidR="00070470">
        <w:t>用范围</w:t>
      </w:r>
      <w:r w:rsidR="00070470">
        <w:rPr>
          <w:rFonts w:hint="eastAsia"/>
        </w:rPr>
        <w:t>。</w:t>
      </w:r>
    </w:p>
    <w:p w:rsidR="00941D22" w:rsidRDefault="000160BE" w:rsidP="000160BE">
      <w:pPr>
        <w:pStyle w:val="linux"/>
      </w:pPr>
      <w:r>
        <w:rPr>
          <w:rFonts w:hint="eastAsia"/>
        </w:rPr>
        <w:t>成功调用</w:t>
      </w:r>
      <w:r>
        <w:rPr>
          <w:rFonts w:hint="eastAsia"/>
        </w:rPr>
        <w:t>pipe</w:t>
      </w:r>
      <w:r>
        <w:rPr>
          <w:rFonts w:hint="eastAsia"/>
        </w:rPr>
        <w:t>函数之后，可以对</w:t>
      </w:r>
      <w:r>
        <w:rPr>
          <w:rFonts w:hint="eastAsia"/>
        </w:rPr>
        <w:t>pipefd[</w:t>
      </w:r>
      <w:r>
        <w:t>1</w:t>
      </w:r>
      <w:r>
        <w:rPr>
          <w:rFonts w:hint="eastAsia"/>
        </w:rPr>
        <w:t>]</w:t>
      </w:r>
      <w:r>
        <w:t>使用</w:t>
      </w:r>
      <w:r>
        <w:t>write</w:t>
      </w:r>
      <w:r w:rsidR="008426AD">
        <w:rPr>
          <w:rFonts w:hint="eastAsia"/>
        </w:rPr>
        <w:t>，</w:t>
      </w:r>
      <w:r w:rsidR="008426AD">
        <w:t>往管道里面写数据</w:t>
      </w:r>
      <w:r>
        <w:rPr>
          <w:rFonts w:hint="eastAsia"/>
        </w:rPr>
        <w:t>，</w:t>
      </w:r>
      <w:r>
        <w:t>如下所示</w:t>
      </w:r>
      <w:r>
        <w:rPr>
          <w:rFonts w:hint="eastAsia"/>
        </w:rPr>
        <w:t>：</w:t>
      </w:r>
    </w:p>
    <w:p w:rsidR="000160BE" w:rsidRPr="00EA316C" w:rsidRDefault="000160BE" w:rsidP="00EA316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sidRPr="00EA316C">
        <w:rPr>
          <w:sz w:val="21"/>
        </w:rPr>
        <w:t>write</w:t>
      </w:r>
      <w:r w:rsidRPr="00EA316C">
        <w:rPr>
          <w:rFonts w:hint="eastAsia"/>
          <w:sz w:val="21"/>
        </w:rPr>
        <w:t>(</w:t>
      </w:r>
      <w:proofErr w:type="gramEnd"/>
      <w:r w:rsidRPr="00EA316C">
        <w:rPr>
          <w:sz w:val="21"/>
        </w:rPr>
        <w:t>pipefd[1],</w:t>
      </w:r>
      <w:r w:rsidR="00A0751F">
        <w:rPr>
          <w:sz w:val="21"/>
        </w:rPr>
        <w:t>w</w:t>
      </w:r>
      <w:r w:rsidRPr="00EA316C">
        <w:rPr>
          <w:sz w:val="21"/>
        </w:rPr>
        <w:t>buf,count</w:t>
      </w:r>
      <w:r w:rsidRPr="00EA316C">
        <w:rPr>
          <w:rFonts w:hint="eastAsia"/>
          <w:sz w:val="21"/>
        </w:rPr>
        <w:t>)</w:t>
      </w:r>
      <w:r w:rsidRPr="00EA316C">
        <w:rPr>
          <w:sz w:val="21"/>
        </w:rPr>
        <w:t>;</w:t>
      </w:r>
    </w:p>
    <w:p w:rsidR="000160BE" w:rsidRPr="00140EDE" w:rsidRDefault="002A0C99" w:rsidP="008426AD">
      <w:pPr>
        <w:pStyle w:val="linux"/>
        <w:ind w:firstLineChars="0" w:firstLine="0"/>
      </w:pPr>
      <w:r>
        <w:rPr>
          <w:rFonts w:hint="eastAsia"/>
        </w:rPr>
        <w:t>一旦向管道的写入端写入数据后，就可以对</w:t>
      </w:r>
      <w:r>
        <w:rPr>
          <w:rFonts w:hint="eastAsia"/>
        </w:rPr>
        <w:t>pipefd[</w:t>
      </w:r>
      <w:r>
        <w:t>0</w:t>
      </w:r>
      <w:r>
        <w:rPr>
          <w:rFonts w:hint="eastAsia"/>
        </w:rPr>
        <w:t>]</w:t>
      </w:r>
      <w:r>
        <w:t>调用</w:t>
      </w:r>
      <w:r>
        <w:t>read</w:t>
      </w:r>
      <w:r>
        <w:rPr>
          <w:rFonts w:hint="eastAsia"/>
        </w:rPr>
        <w:t>，</w:t>
      </w:r>
      <w:r>
        <w:t>读出管道里面的数据</w:t>
      </w:r>
      <w:r>
        <w:rPr>
          <w:rFonts w:hint="eastAsia"/>
        </w:rPr>
        <w:t>。</w:t>
      </w:r>
      <w:r w:rsidR="00A0751F">
        <w:t>如下所示</w:t>
      </w:r>
      <w:r w:rsidR="00140EDE">
        <w:rPr>
          <w:rFonts w:hint="eastAsia"/>
        </w:rPr>
        <w:t>，管道上的</w:t>
      </w:r>
      <w:r w:rsidR="00140EDE">
        <w:rPr>
          <w:rFonts w:hint="eastAsia"/>
        </w:rPr>
        <w:t>read</w:t>
      </w:r>
      <w:r w:rsidR="00140EDE">
        <w:rPr>
          <w:rFonts w:hint="eastAsia"/>
        </w:rPr>
        <w:t>调用返回的字节数等于请求字节数和管道中当前存在的字节数的最小值。</w:t>
      </w:r>
      <w:r w:rsidR="00EF5462">
        <w:rPr>
          <w:rFonts w:hint="eastAsia"/>
        </w:rPr>
        <w:t>如果当前管道为空，是</w:t>
      </w:r>
      <w:r w:rsidR="00EF5462">
        <w:rPr>
          <w:rFonts w:hint="eastAsia"/>
        </w:rPr>
        <w:t>read</w:t>
      </w:r>
      <w:r w:rsidR="00EF5462">
        <w:rPr>
          <w:rFonts w:hint="eastAsia"/>
        </w:rPr>
        <w:t>调用会阻塞。</w:t>
      </w:r>
    </w:p>
    <w:p w:rsidR="00A0751F" w:rsidRPr="00EA316C" w:rsidRDefault="00140EDE" w:rsidP="00A0751F">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Pr>
          <w:rFonts w:hint="eastAsia"/>
          <w:sz w:val="21"/>
        </w:rPr>
        <w:t>read</w:t>
      </w:r>
      <w:r w:rsidR="00A0751F" w:rsidRPr="00EA316C">
        <w:rPr>
          <w:rFonts w:hint="eastAsia"/>
          <w:sz w:val="21"/>
        </w:rPr>
        <w:t>(</w:t>
      </w:r>
      <w:proofErr w:type="gramEnd"/>
      <w:r w:rsidR="00A0751F" w:rsidRPr="00EA316C">
        <w:rPr>
          <w:sz w:val="21"/>
        </w:rPr>
        <w:t>pipefd[</w:t>
      </w:r>
      <w:r>
        <w:rPr>
          <w:sz w:val="21"/>
        </w:rPr>
        <w:t>0</w:t>
      </w:r>
      <w:r w:rsidR="00A0751F" w:rsidRPr="00EA316C">
        <w:rPr>
          <w:sz w:val="21"/>
        </w:rPr>
        <w:t>],</w:t>
      </w:r>
      <w:r w:rsidR="00A0751F">
        <w:rPr>
          <w:sz w:val="21"/>
        </w:rPr>
        <w:t>r</w:t>
      </w:r>
      <w:r w:rsidR="00A0751F" w:rsidRPr="00EA316C">
        <w:rPr>
          <w:sz w:val="21"/>
        </w:rPr>
        <w:t>buf,count</w:t>
      </w:r>
      <w:r w:rsidR="00A0751F" w:rsidRPr="00EA316C">
        <w:rPr>
          <w:rFonts w:hint="eastAsia"/>
          <w:sz w:val="21"/>
        </w:rPr>
        <w:t>)</w:t>
      </w:r>
      <w:r w:rsidR="00A0751F" w:rsidRPr="00EA316C">
        <w:rPr>
          <w:sz w:val="21"/>
        </w:rPr>
        <w:t>;</w:t>
      </w:r>
    </w:p>
    <w:p w:rsidR="007C13B5" w:rsidRDefault="00B52AA1" w:rsidP="008426AD">
      <w:pPr>
        <w:pStyle w:val="linux"/>
        <w:ind w:firstLineChars="0" w:firstLine="0"/>
      </w:pPr>
      <w:r>
        <w:tab/>
      </w:r>
      <w:r>
        <w:t>前面提到过管道一端是写入端</w:t>
      </w:r>
      <w:r>
        <w:t>pipefd</w:t>
      </w:r>
      <w:r>
        <w:rPr>
          <w:rFonts w:hint="eastAsia"/>
        </w:rPr>
        <w:t>[</w:t>
      </w:r>
      <w:r>
        <w:t>1</w:t>
      </w:r>
      <w:r>
        <w:rPr>
          <w:rFonts w:hint="eastAsia"/>
        </w:rPr>
        <w:t>]</w:t>
      </w:r>
      <w:r>
        <w:rPr>
          <w:rFonts w:hint="eastAsia"/>
        </w:rPr>
        <w:t>，</w:t>
      </w:r>
      <w:r>
        <w:t>一端是读入端</w:t>
      </w:r>
      <w:r>
        <w:t>pipefd[0]</w:t>
      </w:r>
      <w:r>
        <w:rPr>
          <w:rFonts w:hint="eastAsia"/>
        </w:rPr>
        <w:t>。</w:t>
      </w:r>
      <w:r>
        <w:t>不能对读入</w:t>
      </w:r>
      <w:proofErr w:type="gramStart"/>
      <w:r>
        <w:t>端文件</w:t>
      </w:r>
      <w:proofErr w:type="gramEnd"/>
      <w:r>
        <w:t>描述符调用写操作</w:t>
      </w:r>
      <w:r>
        <w:rPr>
          <w:rFonts w:hint="eastAsia"/>
        </w:rPr>
        <w:t>，也不能对写入</w:t>
      </w:r>
      <w:proofErr w:type="gramStart"/>
      <w:r>
        <w:rPr>
          <w:rFonts w:hint="eastAsia"/>
        </w:rPr>
        <w:t>端文件</w:t>
      </w:r>
      <w:proofErr w:type="gramEnd"/>
      <w:r>
        <w:rPr>
          <w:rFonts w:hint="eastAsia"/>
        </w:rPr>
        <w:t>描述符调用读操作。</w:t>
      </w:r>
      <w:r w:rsidR="007C13B5">
        <w:t>如果我二杆子精神再次爆发</w:t>
      </w:r>
      <w:r w:rsidR="007C13B5">
        <w:rPr>
          <w:rFonts w:hint="eastAsia"/>
        </w:rPr>
        <w:t>，</w:t>
      </w:r>
      <w:r w:rsidR="007C13B5">
        <w:t>非要写读入端</w:t>
      </w:r>
      <w:r w:rsidR="007C13B5">
        <w:rPr>
          <w:rFonts w:hint="eastAsia"/>
        </w:rPr>
        <w:t>，</w:t>
      </w:r>
      <w:r w:rsidR="007C13B5">
        <w:t>或者读写入端</w:t>
      </w:r>
      <w:r w:rsidR="007C13B5">
        <w:rPr>
          <w:rFonts w:hint="eastAsia"/>
        </w:rPr>
        <w:t>，</w:t>
      </w:r>
      <w:r w:rsidR="007C13B5">
        <w:t>会怎么样</w:t>
      </w:r>
      <w:r w:rsidR="007C13B5">
        <w:rPr>
          <w:rFonts w:hint="eastAsia"/>
        </w:rPr>
        <w:t>？</w:t>
      </w:r>
    </w:p>
    <w:p w:rsidR="00A0751F" w:rsidRPr="007C13B5" w:rsidRDefault="004E57E8" w:rsidP="007C13B5">
      <w:pPr>
        <w:pStyle w:val="linux"/>
      </w:pPr>
      <w:r w:rsidRPr="007C13B5">
        <w:rPr>
          <w:rFonts w:hint="eastAsia"/>
        </w:rPr>
        <w:lastRenderedPageBreak/>
        <w:t>在调用</w:t>
      </w:r>
      <w:r w:rsidRPr="007C13B5">
        <w:rPr>
          <w:rFonts w:hint="eastAsia"/>
        </w:rPr>
        <w:t>pipe</w:t>
      </w:r>
      <w:r w:rsidRPr="007C13B5">
        <w:rPr>
          <w:rFonts w:hint="eastAsia"/>
        </w:rPr>
        <w:t>函数是，打开的两个文件，读入端</w:t>
      </w:r>
      <w:r w:rsidRPr="007C13B5">
        <w:rPr>
          <w:rFonts w:hint="eastAsia"/>
        </w:rPr>
        <w:t>pipefd[</w:t>
      </w:r>
      <w:r w:rsidRPr="007C13B5">
        <w:t>0</w:t>
      </w:r>
      <w:r w:rsidRPr="007C13B5">
        <w:rPr>
          <w:rFonts w:hint="eastAsia"/>
        </w:rPr>
        <w:t>]</w:t>
      </w:r>
      <w:r w:rsidRPr="007C13B5">
        <w:rPr>
          <w:rFonts w:hint="eastAsia"/>
        </w:rPr>
        <w:t>支持的文件操作定义在</w:t>
      </w:r>
      <w:r w:rsidRPr="007C13B5">
        <w:rPr>
          <w:rFonts w:hint="eastAsia"/>
        </w:rPr>
        <w:t>read</w:t>
      </w:r>
      <w:r w:rsidRPr="007C13B5">
        <w:t>_pipefifo_fops</w:t>
      </w:r>
      <w:r w:rsidRPr="007C13B5">
        <w:t>，</w:t>
      </w:r>
      <w:r w:rsidRPr="007C13B5">
        <w:rPr>
          <w:rFonts w:hint="eastAsia"/>
        </w:rPr>
        <w:t>写入端</w:t>
      </w:r>
      <w:r w:rsidRPr="007C13B5">
        <w:rPr>
          <w:rFonts w:hint="eastAsia"/>
        </w:rPr>
        <w:t>pipefd</w:t>
      </w:r>
      <w:r w:rsidRPr="007C13B5">
        <w:t>[1]</w:t>
      </w:r>
      <w:r w:rsidRPr="007C13B5">
        <w:t>支持的文件操作定义在</w:t>
      </w:r>
      <w:r w:rsidRPr="007C13B5">
        <w:t>write_pipefifo_fops</w:t>
      </w:r>
      <w:r w:rsidRPr="007C13B5">
        <w:t>。</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sidRPr="004E57E8">
        <w:rPr>
          <w:sz w:val="21"/>
        </w:rPr>
        <w:t>const</w:t>
      </w:r>
      <w:proofErr w:type="gramEnd"/>
      <w:r w:rsidRPr="004E57E8">
        <w:rPr>
          <w:sz w:val="21"/>
        </w:rPr>
        <w:t xml:space="preserve"> struct file_operations read_pipefifo_fops = {</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llseek     = no_llseek,</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read       = do_sync_read,</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aio_read   = pipe_read,</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write      = bad_pipe_w,</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poll       = pipe_poll,</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unlocked_ioctl = pipe_ioctl,</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open       = pipe_read_open,</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release    = pipe_read_release,</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fasync     = pipe_read_fasync,</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sidRPr="004E57E8">
        <w:rPr>
          <w:sz w:val="21"/>
        </w:rPr>
        <w:t>const</w:t>
      </w:r>
      <w:proofErr w:type="gramEnd"/>
      <w:r w:rsidRPr="004E57E8">
        <w:rPr>
          <w:sz w:val="21"/>
        </w:rPr>
        <w:t xml:space="preserve"> struct file_operations write_pipefifo_fops = {</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llseek     = no_llseek,</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read       = bad_pipe_r,</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write      = do_sync_write,</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aio_</w:t>
      </w:r>
      <w:proofErr w:type="gramStart"/>
      <w:r w:rsidRPr="004E57E8">
        <w:rPr>
          <w:sz w:val="21"/>
        </w:rPr>
        <w:t>write  =</w:t>
      </w:r>
      <w:proofErr w:type="gramEnd"/>
      <w:r w:rsidRPr="004E57E8">
        <w:rPr>
          <w:sz w:val="21"/>
        </w:rPr>
        <w:t xml:space="preserve"> pipe_write,</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poll       = pipe_poll,</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unlocked_ioctl = pipe_ioctl,</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open       = pipe_write_open,</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release    = pipe_write_release,</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 xml:space="preserve">    .fasync     = pipe_write_fasync,</w:t>
      </w:r>
    </w:p>
    <w:p w:rsidR="004E57E8" w:rsidRPr="004E57E8" w:rsidRDefault="004E57E8" w:rsidP="004E57E8">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E57E8">
        <w:rPr>
          <w:sz w:val="21"/>
        </w:rPr>
        <w:t>};</w:t>
      </w:r>
    </w:p>
    <w:p w:rsidR="001E15F8" w:rsidRPr="007A2FA3" w:rsidRDefault="00563EF0" w:rsidP="007A2FA3">
      <w:pPr>
        <w:pStyle w:val="linux"/>
      </w:pPr>
      <w:r w:rsidRPr="007A2FA3">
        <w:t>我们可以看到，对读入</w:t>
      </w:r>
      <w:proofErr w:type="gramStart"/>
      <w:r w:rsidRPr="007A2FA3">
        <w:t>端执行</w:t>
      </w:r>
      <w:proofErr w:type="gramEnd"/>
      <w:r w:rsidRPr="007A2FA3">
        <w:t>write</w:t>
      </w:r>
      <w:r w:rsidRPr="007A2FA3">
        <w:t>操作，</w:t>
      </w:r>
      <w:r w:rsidR="001E15F8" w:rsidRPr="007A2FA3">
        <w:rPr>
          <w:rFonts w:hint="eastAsia"/>
        </w:rPr>
        <w:t>就会执行</w:t>
      </w:r>
      <w:r w:rsidR="001E15F8" w:rsidRPr="007A2FA3">
        <w:rPr>
          <w:rFonts w:hint="eastAsia"/>
        </w:rPr>
        <w:t>bad_pipe_w</w:t>
      </w:r>
      <w:r w:rsidR="001E15F8" w:rsidRPr="007A2FA3">
        <w:rPr>
          <w:rFonts w:hint="eastAsia"/>
        </w:rPr>
        <w:t>函数，对写入</w:t>
      </w:r>
      <w:proofErr w:type="gramStart"/>
      <w:r w:rsidR="001E15F8" w:rsidRPr="007A2FA3">
        <w:rPr>
          <w:rFonts w:hint="eastAsia"/>
        </w:rPr>
        <w:t>端执行</w:t>
      </w:r>
      <w:proofErr w:type="gramEnd"/>
      <w:r w:rsidR="001E15F8" w:rsidRPr="007A2FA3">
        <w:rPr>
          <w:rFonts w:hint="eastAsia"/>
        </w:rPr>
        <w:t>read</w:t>
      </w:r>
      <w:r w:rsidR="001E15F8" w:rsidRPr="007A2FA3">
        <w:rPr>
          <w:rFonts w:hint="eastAsia"/>
        </w:rPr>
        <w:t>操作，就会执行</w:t>
      </w:r>
      <w:r w:rsidR="001E15F8" w:rsidRPr="007A2FA3">
        <w:rPr>
          <w:rFonts w:hint="eastAsia"/>
        </w:rPr>
        <w:t>bad</w:t>
      </w:r>
      <w:r w:rsidR="001E15F8" w:rsidRPr="007A2FA3">
        <w:t>_pipe_r</w:t>
      </w:r>
      <w:r w:rsidR="001E15F8" w:rsidRPr="007A2FA3">
        <w:t>函数。这两个函数比较简单直接返回</w:t>
      </w:r>
      <w:r w:rsidR="00B14E98" w:rsidRPr="007A2FA3">
        <w:rPr>
          <w:rFonts w:hint="eastAsia"/>
        </w:rPr>
        <w:t>-EBADF</w:t>
      </w:r>
      <w:r w:rsidR="00B14E98" w:rsidRPr="007A2FA3">
        <w:rPr>
          <w:rFonts w:hint="eastAsia"/>
        </w:rPr>
        <w:t>。</w:t>
      </w:r>
    </w:p>
    <w:p w:rsidR="001E15F8" w:rsidRPr="001E15F8" w:rsidRDefault="001E15F8" w:rsidP="001E15F8">
      <w:pPr>
        <w:pStyle w:val="a3"/>
        <w:pBdr>
          <w:top w:val="single" w:sz="6" w:space="4" w:color="CCCCCC"/>
          <w:left w:val="single" w:sz="6" w:space="4" w:color="CCCCCC"/>
          <w:bottom w:val="single" w:sz="6" w:space="4" w:color="CCCCCC"/>
          <w:right w:val="single" w:sz="6" w:space="4" w:color="CCCCCC"/>
        </w:pBdr>
        <w:ind w:right="0" w:firstLine="0"/>
        <w:rPr>
          <w:sz w:val="21"/>
        </w:rPr>
      </w:pPr>
      <w:proofErr w:type="gramStart"/>
      <w:r w:rsidRPr="001E15F8">
        <w:rPr>
          <w:sz w:val="21"/>
        </w:rPr>
        <w:t>static</w:t>
      </w:r>
      <w:proofErr w:type="gramEnd"/>
      <w:r w:rsidRPr="001E15F8">
        <w:rPr>
          <w:sz w:val="21"/>
        </w:rPr>
        <w:t xml:space="preserve"> ssize_t</w:t>
      </w:r>
    </w:p>
    <w:p w:rsidR="001E15F8" w:rsidRPr="001E15F8" w:rsidRDefault="001E15F8" w:rsidP="001E15F8">
      <w:pPr>
        <w:pStyle w:val="a3"/>
        <w:pBdr>
          <w:top w:val="single" w:sz="6" w:space="4" w:color="CCCCCC"/>
          <w:left w:val="single" w:sz="6" w:space="4" w:color="CCCCCC"/>
          <w:bottom w:val="single" w:sz="6" w:space="4" w:color="CCCCCC"/>
          <w:right w:val="single" w:sz="6" w:space="4" w:color="CCCCCC"/>
        </w:pBdr>
        <w:ind w:right="0" w:firstLine="0"/>
        <w:rPr>
          <w:sz w:val="21"/>
        </w:rPr>
      </w:pPr>
      <w:r w:rsidRPr="001E15F8">
        <w:rPr>
          <w:sz w:val="21"/>
        </w:rPr>
        <w:t>bad_pipe_</w:t>
      </w:r>
      <w:proofErr w:type="gramStart"/>
      <w:r w:rsidRPr="001E15F8">
        <w:rPr>
          <w:sz w:val="21"/>
        </w:rPr>
        <w:t>r(</w:t>
      </w:r>
      <w:proofErr w:type="gramEnd"/>
      <w:r w:rsidRPr="001E15F8">
        <w:rPr>
          <w:sz w:val="21"/>
        </w:rPr>
        <w:t>struct file *filp, char __user *buf, size_t count, loff_t *ppos)</w:t>
      </w:r>
    </w:p>
    <w:p w:rsidR="001E15F8" w:rsidRPr="001E15F8" w:rsidRDefault="001E15F8" w:rsidP="001E15F8">
      <w:pPr>
        <w:pStyle w:val="a3"/>
        <w:pBdr>
          <w:top w:val="single" w:sz="6" w:space="4" w:color="CCCCCC"/>
          <w:left w:val="single" w:sz="6" w:space="4" w:color="CCCCCC"/>
          <w:bottom w:val="single" w:sz="6" w:space="4" w:color="CCCCCC"/>
          <w:right w:val="single" w:sz="6" w:space="4" w:color="CCCCCC"/>
        </w:pBdr>
        <w:ind w:right="0" w:firstLine="0"/>
        <w:rPr>
          <w:sz w:val="21"/>
        </w:rPr>
      </w:pPr>
      <w:r w:rsidRPr="001E15F8">
        <w:rPr>
          <w:sz w:val="21"/>
        </w:rPr>
        <w:t>{</w:t>
      </w:r>
    </w:p>
    <w:p w:rsidR="001E15F8" w:rsidRPr="001E15F8" w:rsidRDefault="001E15F8" w:rsidP="001E15F8">
      <w:pPr>
        <w:pStyle w:val="a3"/>
        <w:pBdr>
          <w:top w:val="single" w:sz="6" w:space="4" w:color="CCCCCC"/>
          <w:left w:val="single" w:sz="6" w:space="4" w:color="CCCCCC"/>
          <w:bottom w:val="single" w:sz="6" w:space="4" w:color="CCCCCC"/>
          <w:right w:val="single" w:sz="6" w:space="4" w:color="CCCCCC"/>
        </w:pBdr>
        <w:ind w:right="0" w:firstLine="0"/>
        <w:rPr>
          <w:sz w:val="21"/>
        </w:rPr>
      </w:pPr>
      <w:r w:rsidRPr="001E15F8">
        <w:rPr>
          <w:sz w:val="21"/>
        </w:rPr>
        <w:t xml:space="preserve">    </w:t>
      </w:r>
      <w:proofErr w:type="gramStart"/>
      <w:r w:rsidRPr="001E15F8">
        <w:rPr>
          <w:sz w:val="21"/>
        </w:rPr>
        <w:t>return</w:t>
      </w:r>
      <w:proofErr w:type="gramEnd"/>
      <w:r w:rsidRPr="001E15F8">
        <w:rPr>
          <w:sz w:val="21"/>
        </w:rPr>
        <w:t xml:space="preserve"> -EBADF;</w:t>
      </w:r>
    </w:p>
    <w:p w:rsidR="001E15F8" w:rsidRPr="001E15F8" w:rsidRDefault="001E15F8" w:rsidP="001E15F8">
      <w:pPr>
        <w:pStyle w:val="a3"/>
        <w:pBdr>
          <w:top w:val="single" w:sz="6" w:space="4" w:color="CCCCCC"/>
          <w:left w:val="single" w:sz="6" w:space="4" w:color="CCCCCC"/>
          <w:bottom w:val="single" w:sz="6" w:space="4" w:color="CCCCCC"/>
          <w:right w:val="single" w:sz="6" w:space="4" w:color="CCCCCC"/>
        </w:pBdr>
        <w:ind w:right="0" w:firstLine="0"/>
        <w:rPr>
          <w:sz w:val="21"/>
        </w:rPr>
      </w:pPr>
      <w:r w:rsidRPr="001E15F8">
        <w:rPr>
          <w:sz w:val="21"/>
        </w:rPr>
        <w:t>}</w:t>
      </w:r>
    </w:p>
    <w:p w:rsidR="001E15F8" w:rsidRPr="001E15F8" w:rsidRDefault="001E15F8" w:rsidP="001E15F8">
      <w:pPr>
        <w:pStyle w:val="a3"/>
        <w:pBdr>
          <w:top w:val="single" w:sz="6" w:space="4" w:color="CCCCCC"/>
          <w:left w:val="single" w:sz="6" w:space="4" w:color="CCCCCC"/>
          <w:bottom w:val="single" w:sz="6" w:space="4" w:color="CCCCCC"/>
          <w:right w:val="single" w:sz="6" w:space="4" w:color="CCCCCC"/>
        </w:pBdr>
        <w:ind w:right="0" w:firstLine="0"/>
        <w:rPr>
          <w:sz w:val="21"/>
        </w:rPr>
      </w:pPr>
    </w:p>
    <w:p w:rsidR="001E15F8" w:rsidRPr="001E15F8" w:rsidRDefault="001E15F8" w:rsidP="001E15F8">
      <w:pPr>
        <w:pStyle w:val="a3"/>
        <w:pBdr>
          <w:top w:val="single" w:sz="6" w:space="4" w:color="CCCCCC"/>
          <w:left w:val="single" w:sz="6" w:space="4" w:color="CCCCCC"/>
          <w:bottom w:val="single" w:sz="6" w:space="4" w:color="CCCCCC"/>
          <w:right w:val="single" w:sz="6" w:space="4" w:color="CCCCCC"/>
        </w:pBdr>
        <w:ind w:right="0" w:firstLine="0"/>
        <w:rPr>
          <w:sz w:val="21"/>
        </w:rPr>
      </w:pPr>
      <w:proofErr w:type="gramStart"/>
      <w:r w:rsidRPr="001E15F8">
        <w:rPr>
          <w:sz w:val="21"/>
        </w:rPr>
        <w:t>static</w:t>
      </w:r>
      <w:proofErr w:type="gramEnd"/>
      <w:r w:rsidRPr="001E15F8">
        <w:rPr>
          <w:sz w:val="21"/>
        </w:rPr>
        <w:t xml:space="preserve"> ssize_t</w:t>
      </w:r>
    </w:p>
    <w:p w:rsidR="001E15F8" w:rsidRPr="001E15F8" w:rsidRDefault="001E15F8" w:rsidP="001E15F8">
      <w:pPr>
        <w:pStyle w:val="a3"/>
        <w:pBdr>
          <w:top w:val="single" w:sz="6" w:space="4" w:color="CCCCCC"/>
          <w:left w:val="single" w:sz="6" w:space="4" w:color="CCCCCC"/>
          <w:bottom w:val="single" w:sz="6" w:space="4" w:color="CCCCCC"/>
          <w:right w:val="single" w:sz="6" w:space="4" w:color="CCCCCC"/>
        </w:pBdr>
        <w:ind w:right="0" w:firstLine="0"/>
        <w:rPr>
          <w:sz w:val="21"/>
        </w:rPr>
      </w:pPr>
      <w:r w:rsidRPr="001E15F8">
        <w:rPr>
          <w:sz w:val="21"/>
        </w:rPr>
        <w:t>bad_pipe_</w:t>
      </w:r>
      <w:proofErr w:type="gramStart"/>
      <w:r w:rsidRPr="001E15F8">
        <w:rPr>
          <w:sz w:val="21"/>
        </w:rPr>
        <w:t>w(</w:t>
      </w:r>
      <w:proofErr w:type="gramEnd"/>
      <w:r w:rsidRPr="001E15F8">
        <w:rPr>
          <w:sz w:val="21"/>
        </w:rPr>
        <w:t xml:space="preserve">struct file *filp, const </w:t>
      </w:r>
      <w:r w:rsidR="00FC6673">
        <w:rPr>
          <w:sz w:val="21"/>
        </w:rPr>
        <w:t>char __user *buf, size_t count,</w:t>
      </w:r>
      <w:r w:rsidRPr="001E15F8">
        <w:rPr>
          <w:sz w:val="21"/>
        </w:rPr>
        <w:t>loff_t *ppos)</w:t>
      </w:r>
    </w:p>
    <w:p w:rsidR="001E15F8" w:rsidRPr="001E15F8" w:rsidRDefault="001E15F8" w:rsidP="001E15F8">
      <w:pPr>
        <w:pStyle w:val="a3"/>
        <w:pBdr>
          <w:top w:val="single" w:sz="6" w:space="4" w:color="CCCCCC"/>
          <w:left w:val="single" w:sz="6" w:space="4" w:color="CCCCCC"/>
          <w:bottom w:val="single" w:sz="6" w:space="4" w:color="CCCCCC"/>
          <w:right w:val="single" w:sz="6" w:space="4" w:color="CCCCCC"/>
        </w:pBdr>
        <w:ind w:right="0" w:firstLine="0"/>
        <w:rPr>
          <w:sz w:val="21"/>
        </w:rPr>
      </w:pPr>
      <w:r w:rsidRPr="001E15F8">
        <w:rPr>
          <w:sz w:val="21"/>
        </w:rPr>
        <w:t>{</w:t>
      </w:r>
    </w:p>
    <w:p w:rsidR="001E15F8" w:rsidRPr="001E15F8" w:rsidRDefault="001E15F8" w:rsidP="001E15F8">
      <w:pPr>
        <w:pStyle w:val="a3"/>
        <w:pBdr>
          <w:top w:val="single" w:sz="6" w:space="4" w:color="CCCCCC"/>
          <w:left w:val="single" w:sz="6" w:space="4" w:color="CCCCCC"/>
          <w:bottom w:val="single" w:sz="6" w:space="4" w:color="CCCCCC"/>
          <w:right w:val="single" w:sz="6" w:space="4" w:color="CCCCCC"/>
        </w:pBdr>
        <w:ind w:right="0" w:firstLine="0"/>
        <w:rPr>
          <w:sz w:val="21"/>
        </w:rPr>
      </w:pPr>
      <w:r w:rsidRPr="001E15F8">
        <w:rPr>
          <w:sz w:val="21"/>
        </w:rPr>
        <w:t xml:space="preserve">    </w:t>
      </w:r>
      <w:proofErr w:type="gramStart"/>
      <w:r w:rsidRPr="001E15F8">
        <w:rPr>
          <w:sz w:val="21"/>
        </w:rPr>
        <w:t>return</w:t>
      </w:r>
      <w:proofErr w:type="gramEnd"/>
      <w:r w:rsidRPr="001E15F8">
        <w:rPr>
          <w:sz w:val="21"/>
        </w:rPr>
        <w:t xml:space="preserve"> -EBADF;</w:t>
      </w:r>
    </w:p>
    <w:p w:rsidR="001E15F8" w:rsidRPr="001E15F8" w:rsidRDefault="001E15F8" w:rsidP="001E15F8">
      <w:pPr>
        <w:pStyle w:val="a3"/>
        <w:pBdr>
          <w:top w:val="single" w:sz="6" w:space="4" w:color="CCCCCC"/>
          <w:left w:val="single" w:sz="6" w:space="4" w:color="CCCCCC"/>
          <w:bottom w:val="single" w:sz="6" w:space="4" w:color="CCCCCC"/>
          <w:right w:val="single" w:sz="6" w:space="4" w:color="CCCCCC"/>
        </w:pBdr>
        <w:ind w:right="0" w:firstLine="0"/>
        <w:rPr>
          <w:sz w:val="21"/>
        </w:rPr>
      </w:pPr>
      <w:r w:rsidRPr="001E15F8">
        <w:rPr>
          <w:sz w:val="21"/>
        </w:rPr>
        <w:t>}</w:t>
      </w:r>
    </w:p>
    <w:p w:rsidR="006014BB" w:rsidRDefault="007A2FA3" w:rsidP="007A2FA3">
      <w:pPr>
        <w:pStyle w:val="linux"/>
      </w:pPr>
      <w:r>
        <w:lastRenderedPageBreak/>
        <w:t>我们只是介绍了</w:t>
      </w:r>
      <w:r>
        <w:t>pipe</w:t>
      </w:r>
      <w:r>
        <w:t>函数的用法</w:t>
      </w:r>
      <w:r>
        <w:rPr>
          <w:rFonts w:hint="eastAsia"/>
        </w:rPr>
        <w:t>，</w:t>
      </w:r>
      <w:r>
        <w:t>至今看不出来如何进行进程间通信</w:t>
      </w:r>
      <w:r>
        <w:rPr>
          <w:rFonts w:hint="eastAsia"/>
        </w:rPr>
        <w:t>。</w:t>
      </w:r>
      <w:r>
        <w:t>调用</w:t>
      </w:r>
      <w:r>
        <w:t>pipe</w:t>
      </w:r>
      <w:r>
        <w:t>之后</w:t>
      </w:r>
      <w:r>
        <w:rPr>
          <w:rFonts w:hint="eastAsia"/>
        </w:rPr>
        <w:t>，</w:t>
      </w:r>
      <w:r>
        <w:t>进程发生了什么呢</w:t>
      </w:r>
      <w:r>
        <w:rPr>
          <w:rFonts w:hint="eastAsia"/>
        </w:rPr>
        <w:t>？</w:t>
      </w:r>
    </w:p>
    <w:p w:rsidR="007A2FA3" w:rsidRPr="006014BB" w:rsidRDefault="00DE0811" w:rsidP="00DE0811">
      <w:pPr>
        <w:pStyle w:val="linux"/>
        <w:ind w:left="840"/>
      </w:pPr>
      <w:r>
        <w:object w:dxaOrig="5941" w:dyaOrig="3001">
          <v:shape id="_x0000_i1026" type="#_x0000_t75" style="width:237.75pt;height:119.45pt" o:ole="">
            <v:imagedata r:id="rId10" o:title=""/>
          </v:shape>
          <o:OLEObject Type="Embed" ProgID="Visio.Drawing.15" ShapeID="_x0000_i1026" DrawAspect="Content" ObjectID="_1488004107" r:id="rId11"/>
        </w:object>
      </w:r>
    </w:p>
    <w:p w:rsidR="006014BB" w:rsidRDefault="00E61156" w:rsidP="00E61156">
      <w:pPr>
        <w:pStyle w:val="linux"/>
      </w:pPr>
      <w:r>
        <w:t>可以看到</w:t>
      </w:r>
      <w:r>
        <w:rPr>
          <w:rFonts w:hint="eastAsia"/>
        </w:rPr>
        <w:t>，</w:t>
      </w:r>
      <w:r>
        <w:t>调用</w:t>
      </w:r>
      <w:r>
        <w:t>pipe</w:t>
      </w:r>
      <w:r>
        <w:t>函数之后</w:t>
      </w:r>
      <w:r>
        <w:rPr>
          <w:rFonts w:hint="eastAsia"/>
        </w:rPr>
        <w:t>，消耗了两个文件描述符，就是</w:t>
      </w:r>
      <w:r>
        <w:rPr>
          <w:rFonts w:hint="eastAsia"/>
        </w:rPr>
        <w:t>pipe</w:t>
      </w:r>
      <w:r>
        <w:rPr>
          <w:rFonts w:hint="eastAsia"/>
        </w:rPr>
        <w:t>返回的两个描述符。该进程可以往写入</w:t>
      </w:r>
      <w:proofErr w:type="gramStart"/>
      <w:r>
        <w:rPr>
          <w:rFonts w:hint="eastAsia"/>
        </w:rPr>
        <w:t>端</w:t>
      </w:r>
      <w:r>
        <w:t>文件</w:t>
      </w:r>
      <w:proofErr w:type="gramEnd"/>
      <w:r>
        <w:t>描述符写入信息</w:t>
      </w:r>
      <w:r>
        <w:rPr>
          <w:rFonts w:hint="eastAsia"/>
        </w:rPr>
        <w:t>，</w:t>
      </w:r>
      <w:r>
        <w:t>进程就可以从读入端读出信息</w:t>
      </w:r>
      <w:r>
        <w:rPr>
          <w:rFonts w:hint="eastAsia"/>
        </w:rPr>
        <w:t>。</w:t>
      </w:r>
      <w:r>
        <w:t>可是一个进程玩管道</w:t>
      </w:r>
      <w:r>
        <w:rPr>
          <w:rFonts w:hint="eastAsia"/>
        </w:rPr>
        <w:t>，</w:t>
      </w:r>
      <w:r>
        <w:t>起不到任何通信的</w:t>
      </w:r>
      <w:r>
        <w:rPr>
          <w:rFonts w:hint="eastAsia"/>
        </w:rPr>
        <w:t>目的，这不</w:t>
      </w:r>
      <w:r w:rsidR="00A37769">
        <w:rPr>
          <w:rFonts w:hint="eastAsia"/>
        </w:rPr>
        <w:t>是</w:t>
      </w:r>
      <w:r>
        <w:rPr>
          <w:rFonts w:hint="eastAsia"/>
        </w:rPr>
        <w:t>通信</w:t>
      </w:r>
      <w:r w:rsidR="00A37769">
        <w:rPr>
          <w:rFonts w:hint="eastAsia"/>
        </w:rPr>
        <w:t>，这是</w:t>
      </w:r>
      <w:r>
        <w:rPr>
          <w:rFonts w:hint="eastAsia"/>
        </w:rPr>
        <w:t>自言自语。</w:t>
      </w:r>
    </w:p>
    <w:p w:rsidR="00A37769" w:rsidRDefault="00101866" w:rsidP="00E61156">
      <w:pPr>
        <w:pStyle w:val="linux"/>
      </w:pPr>
      <w:r>
        <w:t>如果调用</w:t>
      </w:r>
      <w:r>
        <w:t>pipe</w:t>
      </w:r>
      <w:r>
        <w:t>的函数调用了</w:t>
      </w:r>
      <w:r>
        <w:t>fork</w:t>
      </w:r>
      <w:r>
        <w:rPr>
          <w:rFonts w:hint="eastAsia"/>
        </w:rPr>
        <w:t>，</w:t>
      </w:r>
      <w:r>
        <w:t>创建了</w:t>
      </w:r>
      <w:r>
        <w:rPr>
          <w:rFonts w:hint="eastAsia"/>
        </w:rPr>
        <w:t>子进程，情况就不一样了，</w:t>
      </w:r>
      <w:r>
        <w:rPr>
          <w:rFonts w:hint="eastAsia"/>
        </w:rPr>
        <w:t>fork</w:t>
      </w:r>
      <w:r>
        <w:rPr>
          <w:rFonts w:hint="eastAsia"/>
        </w:rPr>
        <w:t>以后，子进程继承了父进程打开的文件。</w:t>
      </w:r>
      <w:r w:rsidR="00AC5FA4">
        <w:rPr>
          <w:rFonts w:hint="eastAsia"/>
        </w:rPr>
        <w:t>如下图所示，两条通信的通道就建立起来了。父进程可以往管道里写，子进程从管道里面读，也可以子进程往管道里写，父进程从管道里面读。</w:t>
      </w:r>
      <w:r w:rsidR="00CA2C71">
        <w:rPr>
          <w:rFonts w:hint="eastAsia"/>
        </w:rPr>
        <w:t>这两条通路都是可选的，但是，不能都选。</w:t>
      </w:r>
      <w:r w:rsidR="00631FBC">
        <w:rPr>
          <w:rFonts w:hint="eastAsia"/>
        </w:rPr>
        <w:t>前文介绍过，管道里面是字节流，父子进程都写，都读，就会导致内容混在一起</w:t>
      </w:r>
      <w:r w:rsidR="00D87F85">
        <w:rPr>
          <w:rFonts w:hint="eastAsia"/>
        </w:rPr>
        <w:t>，对于读管道的一方，解析起来比较困难。</w:t>
      </w:r>
      <w:r w:rsidR="002713E5">
        <w:rPr>
          <w:rFonts w:hint="eastAsia"/>
        </w:rPr>
        <w:t>常规的使用方法是父子进程一方只能写入，另一方只能读出，</w:t>
      </w:r>
      <w:r w:rsidR="007410CF">
        <w:rPr>
          <w:rFonts w:hint="eastAsia"/>
        </w:rPr>
        <w:t>管道变成一个单工的通道，</w:t>
      </w:r>
      <w:r w:rsidR="000402E7">
        <w:rPr>
          <w:rFonts w:hint="eastAsia"/>
        </w:rPr>
        <w:t>方便使用。如下图所示，父进程放弃读，子进程放弃写，变成父进程写入，子进程读出，成为一个通信的通道。</w:t>
      </w:r>
    </w:p>
    <w:p w:rsidR="00101866" w:rsidRDefault="00101866" w:rsidP="00E61156">
      <w:pPr>
        <w:pStyle w:val="linux"/>
      </w:pPr>
      <w:r>
        <w:object w:dxaOrig="6000" w:dyaOrig="4666">
          <v:shape id="_x0000_i1027" type="#_x0000_t75" style="width:180.8pt;height:140.05pt" o:ole="">
            <v:imagedata r:id="rId12" o:title=""/>
          </v:shape>
          <o:OLEObject Type="Embed" ProgID="Visio.Drawing.15" ShapeID="_x0000_i1027" DrawAspect="Content" ObjectID="_1488004108" r:id="rId13"/>
        </w:object>
      </w:r>
      <w:r w:rsidR="000402E7" w:rsidRPr="000402E7">
        <w:t xml:space="preserve"> </w:t>
      </w:r>
      <w:r w:rsidR="000402E7">
        <w:object w:dxaOrig="6000" w:dyaOrig="4666">
          <v:shape id="_x0000_i1028" type="#_x0000_t75" style="width:180.8pt;height:140.05pt" o:ole="">
            <v:imagedata r:id="rId14" o:title=""/>
          </v:shape>
          <o:OLEObject Type="Embed" ProgID="Visio.Drawing.15" ShapeID="_x0000_i1028" DrawAspect="Content" ObjectID="_1488004109" r:id="rId15"/>
        </w:object>
      </w:r>
    </w:p>
    <w:p w:rsidR="00101866" w:rsidRDefault="00437C17" w:rsidP="00E61156">
      <w:pPr>
        <w:pStyle w:val="linux"/>
      </w:pPr>
      <w:r>
        <w:rPr>
          <w:rFonts w:hint="eastAsia"/>
        </w:rPr>
        <w:t>父进程如何放弃读，子进程如何放弃写？其实很简单，父进程把读端口</w:t>
      </w:r>
      <w:r>
        <w:rPr>
          <w:rFonts w:hint="eastAsia"/>
        </w:rPr>
        <w:t>pipefd</w:t>
      </w:r>
      <w:r>
        <w:t>[0</w:t>
      </w:r>
      <w:r>
        <w:rPr>
          <w:rFonts w:hint="eastAsia"/>
        </w:rPr>
        <w:t>]</w:t>
      </w:r>
      <w:r>
        <w:t>这个文件描述符关闭掉</w:t>
      </w:r>
      <w:r>
        <w:rPr>
          <w:rFonts w:hint="eastAsia"/>
        </w:rPr>
        <w:t>，</w:t>
      </w:r>
      <w:r>
        <w:t>子进程把写端口</w:t>
      </w:r>
      <w:r>
        <w:t>pipefd[1]</w:t>
      </w:r>
      <w:r>
        <w:t>这个文件描述符关闭掉就可以了</w:t>
      </w:r>
      <w:r>
        <w:rPr>
          <w:rFonts w:hint="eastAsia"/>
        </w:rPr>
        <w:t>，</w:t>
      </w:r>
      <w:r>
        <w:t>如下示例代码</w:t>
      </w:r>
      <w:r>
        <w:rPr>
          <w:rFonts w:hint="eastAsia"/>
        </w:rPr>
        <w:t>：</w:t>
      </w:r>
    </w:p>
    <w:p w:rsidR="00437C17"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sidRPr="004162EC">
        <w:rPr>
          <w:sz w:val="21"/>
        </w:rPr>
        <w:t>int</w:t>
      </w:r>
      <w:proofErr w:type="gramEnd"/>
      <w:r w:rsidRPr="004162EC">
        <w:rPr>
          <w:sz w:val="21"/>
        </w:rPr>
        <w:t xml:space="preserve"> pipefd[2];</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sidRPr="004162EC">
        <w:rPr>
          <w:sz w:val="21"/>
        </w:rPr>
        <w:t>pipe(</w:t>
      </w:r>
      <w:proofErr w:type="gramEnd"/>
      <w:r w:rsidRPr="004162EC">
        <w:rPr>
          <w:sz w:val="21"/>
        </w:rPr>
        <w:t>pipefd);</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sidRPr="004162EC">
        <w:rPr>
          <w:sz w:val="21"/>
        </w:rPr>
        <w:t>switch(</w:t>
      </w:r>
      <w:proofErr w:type="gramEnd"/>
      <w:r w:rsidRPr="004162EC">
        <w:rPr>
          <w:sz w:val="21"/>
        </w:rPr>
        <w:t>fork())</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162EC">
        <w:rPr>
          <w:sz w:val="21"/>
        </w:rPr>
        <w:lastRenderedPageBreak/>
        <w:t>{</w:t>
      </w:r>
      <w:r w:rsidRPr="004162EC">
        <w:rPr>
          <w:sz w:val="21"/>
        </w:rPr>
        <w:tab/>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sidRPr="004162EC">
        <w:rPr>
          <w:sz w:val="21"/>
        </w:rPr>
        <w:t>case</w:t>
      </w:r>
      <w:proofErr w:type="gramEnd"/>
      <w:r w:rsidRPr="004162EC">
        <w:rPr>
          <w:sz w:val="21"/>
        </w:rPr>
        <w:t xml:space="preserve"> -1:</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162EC">
        <w:rPr>
          <w:sz w:val="21"/>
        </w:rPr>
        <w:t xml:space="preserve">    /*fork</w:t>
      </w:r>
      <w:r w:rsidRPr="004162EC">
        <w:rPr>
          <w:rFonts w:hint="eastAsia"/>
          <w:sz w:val="21"/>
        </w:rPr>
        <w:t xml:space="preserve"> failed, error handler here</w:t>
      </w:r>
      <w:r w:rsidRPr="004162EC">
        <w:rPr>
          <w:sz w:val="21"/>
        </w:rPr>
        <w:t>*/</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162EC">
        <w:rPr>
          <w:sz w:val="21"/>
        </w:rPr>
        <w:t xml:space="preserve">case 0:    </w:t>
      </w:r>
      <w:r w:rsidRPr="004162EC">
        <w:rPr>
          <w:rFonts w:hint="eastAsia"/>
          <w:sz w:val="21"/>
        </w:rPr>
        <w:t>/</w:t>
      </w:r>
      <w:r w:rsidRPr="004162EC">
        <w:rPr>
          <w:sz w:val="21"/>
        </w:rPr>
        <w:t>*</w:t>
      </w:r>
      <w:r w:rsidRPr="004162EC">
        <w:rPr>
          <w:sz w:val="21"/>
        </w:rPr>
        <w:t>子进程</w:t>
      </w:r>
      <w:r w:rsidRPr="004162EC">
        <w:rPr>
          <w:sz w:val="21"/>
        </w:rPr>
        <w:t>*</w:t>
      </w:r>
      <w:r w:rsidRPr="004162EC">
        <w:rPr>
          <w:rFonts w:hint="eastAsia"/>
          <w:sz w:val="21"/>
        </w:rPr>
        <w:t>/</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162EC">
        <w:rPr>
          <w:sz w:val="21"/>
        </w:rPr>
        <w:t xml:space="preserve">    close</w:t>
      </w:r>
      <w:r w:rsidRPr="004162EC">
        <w:rPr>
          <w:rFonts w:hint="eastAsia"/>
          <w:sz w:val="21"/>
        </w:rPr>
        <w:t>(</w:t>
      </w:r>
      <w:r w:rsidRPr="004162EC">
        <w:rPr>
          <w:sz w:val="21"/>
        </w:rPr>
        <w:t>pipefd[1]</w:t>
      </w:r>
      <w:r w:rsidRPr="004162EC">
        <w:rPr>
          <w:rFonts w:hint="eastAsia"/>
          <w:sz w:val="21"/>
        </w:rPr>
        <w:t>)</w:t>
      </w:r>
      <w:r w:rsidRPr="004162EC">
        <w:rPr>
          <w:sz w:val="21"/>
        </w:rPr>
        <w:t xml:space="preserve"> ; </w:t>
      </w:r>
      <w:r w:rsidRPr="004162EC">
        <w:rPr>
          <w:rFonts w:hint="eastAsia"/>
          <w:sz w:val="21"/>
        </w:rPr>
        <w:t>/</w:t>
      </w:r>
      <w:r w:rsidRPr="004162EC">
        <w:rPr>
          <w:sz w:val="21"/>
        </w:rPr>
        <w:t>*</w:t>
      </w:r>
      <w:r w:rsidRPr="004162EC">
        <w:rPr>
          <w:sz w:val="21"/>
        </w:rPr>
        <w:t>关闭掉写入端对应的文件描述符</w:t>
      </w:r>
      <w:r w:rsidRPr="004162EC">
        <w:rPr>
          <w:sz w:val="21"/>
        </w:rPr>
        <w:t>*</w:t>
      </w:r>
      <w:r w:rsidRPr="004162EC">
        <w:rPr>
          <w:rFonts w:hint="eastAsia"/>
          <w:sz w:val="21"/>
        </w:rPr>
        <w:t>/</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162EC">
        <w:rPr>
          <w:sz w:val="21"/>
        </w:rPr>
        <w:t xml:space="preserve">     /*</w:t>
      </w:r>
      <w:r w:rsidRPr="004162EC">
        <w:rPr>
          <w:sz w:val="21"/>
        </w:rPr>
        <w:t>子进程可以调用对</w:t>
      </w:r>
      <w:r w:rsidRPr="004162EC">
        <w:rPr>
          <w:sz w:val="21"/>
        </w:rPr>
        <w:t>pipefd[0]</w:t>
      </w:r>
      <w:r w:rsidRPr="004162EC">
        <w:rPr>
          <w:sz w:val="21"/>
        </w:rPr>
        <w:t>调用</w:t>
      </w:r>
      <w:r w:rsidRPr="004162EC">
        <w:rPr>
          <w:sz w:val="21"/>
        </w:rPr>
        <w:t>read*/</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162EC">
        <w:rPr>
          <w:sz w:val="21"/>
        </w:rPr>
        <w:t xml:space="preserve">    </w:t>
      </w:r>
    </w:p>
    <w:p w:rsidR="00D048AF" w:rsidRPr="004162EC" w:rsidRDefault="007650B3"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Pr>
          <w:sz w:val="21"/>
        </w:rPr>
        <w:tab/>
      </w:r>
      <w:r w:rsidR="00D048AF" w:rsidRPr="004162EC">
        <w:rPr>
          <w:sz w:val="21"/>
        </w:rPr>
        <w:t>break</w:t>
      </w:r>
      <w:r w:rsidR="00D048AF" w:rsidRPr="004162EC">
        <w:rPr>
          <w:sz w:val="21"/>
        </w:rPr>
        <w:t>；</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162EC">
        <w:rPr>
          <w:sz w:val="21"/>
        </w:rPr>
        <w:t>default</w:t>
      </w:r>
      <w:r w:rsidRPr="004162EC">
        <w:rPr>
          <w:rFonts w:hint="eastAsia"/>
          <w:sz w:val="21"/>
        </w:rPr>
        <w:t>: /</w:t>
      </w:r>
      <w:r w:rsidRPr="004162EC">
        <w:rPr>
          <w:sz w:val="21"/>
        </w:rPr>
        <w:t>*</w:t>
      </w:r>
      <w:r w:rsidRPr="004162EC">
        <w:rPr>
          <w:sz w:val="21"/>
        </w:rPr>
        <w:t>父进程</w:t>
      </w:r>
      <w:r w:rsidRPr="004162EC">
        <w:rPr>
          <w:sz w:val="21"/>
        </w:rPr>
        <w:t>*</w:t>
      </w:r>
      <w:r w:rsidRPr="004162EC">
        <w:rPr>
          <w:rFonts w:hint="eastAsia"/>
          <w:sz w:val="21"/>
        </w:rPr>
        <w:t>/</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162EC">
        <w:rPr>
          <w:rFonts w:hint="eastAsia"/>
          <w:sz w:val="21"/>
        </w:rPr>
        <w:t xml:space="preserve">    close(</w:t>
      </w:r>
      <w:r w:rsidRPr="004162EC">
        <w:rPr>
          <w:sz w:val="21"/>
        </w:rPr>
        <w:t>pipefd[0]</w:t>
      </w:r>
      <w:r w:rsidRPr="004162EC">
        <w:rPr>
          <w:rFonts w:hint="eastAsia"/>
          <w:sz w:val="21"/>
        </w:rPr>
        <w:t>)</w:t>
      </w:r>
      <w:r w:rsidRPr="004162EC">
        <w:rPr>
          <w:sz w:val="21"/>
        </w:rPr>
        <w:t>; /*</w:t>
      </w:r>
      <w:r w:rsidRPr="004162EC">
        <w:rPr>
          <w:sz w:val="21"/>
        </w:rPr>
        <w:t>父进程关闭掉读入端对应的文件描述符</w:t>
      </w:r>
      <w:r w:rsidRPr="004162EC">
        <w:rPr>
          <w:sz w:val="21"/>
        </w:rPr>
        <w:t>*</w:t>
      </w:r>
      <w:r w:rsidRPr="004162EC">
        <w:rPr>
          <w:rFonts w:hint="eastAsia"/>
          <w:sz w:val="21"/>
        </w:rPr>
        <w:t>/</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162EC">
        <w:rPr>
          <w:sz w:val="21"/>
        </w:rPr>
        <w:t xml:space="preserve">    </w:t>
      </w:r>
      <w:r w:rsidRPr="004162EC">
        <w:rPr>
          <w:rFonts w:hint="eastAsia"/>
          <w:sz w:val="21"/>
        </w:rPr>
        <w:t>/</w:t>
      </w:r>
      <w:r w:rsidRPr="004162EC">
        <w:rPr>
          <w:sz w:val="21"/>
        </w:rPr>
        <w:t>*</w:t>
      </w:r>
      <w:r w:rsidRPr="004162EC">
        <w:rPr>
          <w:sz w:val="21"/>
        </w:rPr>
        <w:t>父进程可以对</w:t>
      </w:r>
      <w:r w:rsidRPr="004162EC">
        <w:rPr>
          <w:sz w:val="21"/>
        </w:rPr>
        <w:t>pipefd</w:t>
      </w:r>
      <w:r w:rsidRPr="004162EC">
        <w:rPr>
          <w:rFonts w:hint="eastAsia"/>
          <w:sz w:val="21"/>
        </w:rPr>
        <w:t>[</w:t>
      </w:r>
      <w:r w:rsidRPr="004162EC">
        <w:rPr>
          <w:sz w:val="21"/>
        </w:rPr>
        <w:t>1</w:t>
      </w:r>
      <w:r w:rsidRPr="004162EC">
        <w:rPr>
          <w:rFonts w:hint="eastAsia"/>
          <w:sz w:val="21"/>
        </w:rPr>
        <w:t>]</w:t>
      </w:r>
      <w:r w:rsidRPr="004162EC">
        <w:rPr>
          <w:sz w:val="21"/>
        </w:rPr>
        <w:t>调用</w:t>
      </w:r>
      <w:r w:rsidRPr="004162EC">
        <w:rPr>
          <w:sz w:val="21"/>
        </w:rPr>
        <w:t>write</w:t>
      </w:r>
      <w:r w:rsidRPr="004162EC">
        <w:rPr>
          <w:sz w:val="21"/>
        </w:rPr>
        <w:t>，</w:t>
      </w:r>
      <w:proofErr w:type="gramStart"/>
      <w:r w:rsidRPr="004162EC">
        <w:rPr>
          <w:sz w:val="21"/>
        </w:rPr>
        <w:t>写入想</w:t>
      </w:r>
      <w:proofErr w:type="gramEnd"/>
      <w:r w:rsidRPr="004162EC">
        <w:rPr>
          <w:sz w:val="21"/>
        </w:rPr>
        <w:t>告知子进程的内容</w:t>
      </w:r>
      <w:r w:rsidRPr="004162EC">
        <w:rPr>
          <w:sz w:val="21"/>
        </w:rPr>
        <w:t>*</w:t>
      </w:r>
      <w:r w:rsidRPr="004162EC">
        <w:rPr>
          <w:rFonts w:hint="eastAsia"/>
          <w:sz w:val="21"/>
        </w:rPr>
        <w:t>/</w:t>
      </w:r>
    </w:p>
    <w:p w:rsidR="00D048AF" w:rsidRPr="004162EC"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162EC">
        <w:rPr>
          <w:sz w:val="21"/>
        </w:rPr>
        <w:tab/>
      </w:r>
    </w:p>
    <w:p w:rsidR="00D048AF" w:rsidRPr="004162EC" w:rsidRDefault="007650B3"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Pr>
          <w:sz w:val="21"/>
        </w:rPr>
        <w:tab/>
      </w:r>
      <w:proofErr w:type="gramStart"/>
      <w:r w:rsidR="00D048AF" w:rsidRPr="004162EC">
        <w:rPr>
          <w:sz w:val="21"/>
        </w:rPr>
        <w:t>break</w:t>
      </w:r>
      <w:proofErr w:type="gramEnd"/>
    </w:p>
    <w:p w:rsidR="0029132F" w:rsidRDefault="00D048AF" w:rsidP="004162E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162EC">
        <w:rPr>
          <w:sz w:val="21"/>
        </w:rPr>
        <w:t>}</w:t>
      </w:r>
    </w:p>
    <w:p w:rsidR="0029132F" w:rsidRPr="0029132F" w:rsidRDefault="0029132F" w:rsidP="0029132F">
      <w:pPr>
        <w:pStyle w:val="linux"/>
      </w:pPr>
      <w:r>
        <w:t>从内核角度看</w:t>
      </w:r>
      <w:r>
        <w:rPr>
          <w:rFonts w:hint="eastAsia"/>
        </w:rPr>
        <w:t>，</w:t>
      </w:r>
      <w:r>
        <w:t>调用</w:t>
      </w:r>
      <w:r>
        <w:t>pipe</w:t>
      </w:r>
      <w:r>
        <w:t>之后</w:t>
      </w:r>
      <w:r>
        <w:rPr>
          <w:rFonts w:hint="eastAsia"/>
        </w:rPr>
        <w:t>，</w:t>
      </w:r>
      <w:r>
        <w:t>消耗了</w:t>
      </w:r>
      <w:r>
        <w:rPr>
          <w:rFonts w:hint="eastAsia"/>
        </w:rPr>
        <w:t>2</w:t>
      </w:r>
      <w:r>
        <w:rPr>
          <w:rFonts w:hint="eastAsia"/>
        </w:rPr>
        <w:t>个文件描述符，调用</w:t>
      </w:r>
      <w:r>
        <w:rPr>
          <w:rFonts w:hint="eastAsia"/>
        </w:rPr>
        <w:t>fork</w:t>
      </w:r>
      <w:r>
        <w:rPr>
          <w:rFonts w:hint="eastAsia"/>
        </w:rPr>
        <w:t>之后，子进程也就有了管道对应的两个文件描述符。</w:t>
      </w:r>
      <w:r w:rsidR="002B6CAC">
        <w:rPr>
          <w:rFonts w:hint="eastAsia"/>
        </w:rPr>
        <w:t>和普通文件不同，</w:t>
      </w:r>
      <w:r w:rsidR="00596DFE">
        <w:rPr>
          <w:rFonts w:hint="eastAsia"/>
        </w:rPr>
        <w:t>两个文件描述符对应的</w:t>
      </w:r>
      <w:r w:rsidR="002B6CAC">
        <w:rPr>
          <w:rFonts w:hint="eastAsia"/>
        </w:rPr>
        <w:t>是一块内存缓冲区域。</w:t>
      </w:r>
      <w:r w:rsidR="00596DFE">
        <w:rPr>
          <w:rFonts w:hint="eastAsia"/>
        </w:rPr>
        <w:t>如下图所示。</w:t>
      </w:r>
    </w:p>
    <w:p w:rsidR="0029132F" w:rsidRDefault="00A50F1B" w:rsidP="00F428BB">
      <w:pPr>
        <w:pStyle w:val="linux"/>
      </w:pPr>
      <w:r>
        <w:t>如果和示例代码一样</w:t>
      </w:r>
      <w:r>
        <w:rPr>
          <w:rFonts w:hint="eastAsia"/>
        </w:rPr>
        <w:t>，</w:t>
      </w:r>
      <w:r>
        <w:t>父进程关闭管道读出端</w:t>
      </w:r>
      <w:r>
        <w:rPr>
          <w:rFonts w:hint="eastAsia"/>
        </w:rPr>
        <w:t>，</w:t>
      </w:r>
      <w:r>
        <w:t>子进程关闭写入端</w:t>
      </w:r>
      <w:r>
        <w:rPr>
          <w:rFonts w:hint="eastAsia"/>
        </w:rPr>
        <w:t>，</w:t>
      </w:r>
      <w:r>
        <w:t>文件描述符的情况如图父子进程通信一样</w:t>
      </w:r>
      <w:r>
        <w:rPr>
          <w:rFonts w:hint="eastAsia"/>
        </w:rPr>
        <w:t>。</w:t>
      </w:r>
    </w:p>
    <w:p w:rsidR="00D048AF" w:rsidRPr="008D5A8F" w:rsidRDefault="00C45F0D" w:rsidP="008D5A8F">
      <w:pPr>
        <w:pStyle w:val="linux"/>
      </w:pPr>
      <w:r w:rsidRPr="008D5A8F">
        <w:t>前面讲述了父子进程之间通过管道通信，如何在兄弟之间通过管道通信？</w:t>
      </w:r>
      <w:r w:rsidR="008D2784" w:rsidRPr="008D5A8F">
        <w:rPr>
          <w:rFonts w:hint="eastAsia"/>
        </w:rPr>
        <w:t>父进程持有可以写入管道的文件描述符，父进程再次</w:t>
      </w:r>
      <w:r w:rsidR="008D2784" w:rsidRPr="008D5A8F">
        <w:rPr>
          <w:rFonts w:hint="eastAsia"/>
        </w:rPr>
        <w:t>fork</w:t>
      </w:r>
      <w:r w:rsidR="008D2784" w:rsidRPr="008D5A8F">
        <w:rPr>
          <w:rFonts w:hint="eastAsia"/>
        </w:rPr>
        <w:t>，新的子进程也可以写入管道</w:t>
      </w:r>
      <w:r w:rsidR="0007588A" w:rsidRPr="008D5A8F">
        <w:rPr>
          <w:rFonts w:hint="eastAsia"/>
        </w:rPr>
        <w:t>。</w:t>
      </w:r>
    </w:p>
    <w:p w:rsidR="006014BB" w:rsidRDefault="0029132F" w:rsidP="006014BB">
      <w:r>
        <w:object w:dxaOrig="12496" w:dyaOrig="6706">
          <v:shape id="_x0000_i1029" type="#_x0000_t75" style="width:346.15pt;height:185.95pt" o:ole="">
            <v:imagedata r:id="rId16" o:title=""/>
          </v:shape>
          <o:OLEObject Type="Embed" ProgID="Visio.Drawing.15" ShapeID="_x0000_i1029" DrawAspect="Content" ObjectID="_1488004110" r:id="rId17"/>
        </w:object>
      </w:r>
    </w:p>
    <w:p w:rsidR="008D2784" w:rsidRPr="00D048AF" w:rsidRDefault="008D2784" w:rsidP="006014BB">
      <w:r>
        <w:tab/>
      </w:r>
      <w:r>
        <w:tab/>
      </w:r>
      <w:r>
        <w:tab/>
      </w:r>
      <w:r>
        <w:tab/>
      </w:r>
    </w:p>
    <w:p w:rsidR="006014BB" w:rsidRDefault="00F428BB" w:rsidP="006014BB">
      <w:r>
        <w:object w:dxaOrig="12436" w:dyaOrig="5371">
          <v:shape id="_x0000_i1030" type="#_x0000_t75" style="width:344.95pt;height:148.75pt" o:ole="">
            <v:imagedata r:id="rId18" o:title=""/>
          </v:shape>
          <o:OLEObject Type="Embed" ProgID="Visio.Drawing.15" ShapeID="_x0000_i1030" DrawAspect="Content" ObjectID="_1488004111" r:id="rId19"/>
        </w:object>
      </w:r>
    </w:p>
    <w:p w:rsidR="00F50ED7" w:rsidRDefault="0007588A" w:rsidP="006014BB">
      <w:r>
        <w:object w:dxaOrig="12541" w:dyaOrig="8041">
          <v:shape id="_x0000_i1031" type="#_x0000_t75" style="width:346.15pt;height:221.95pt" o:ole="">
            <v:imagedata r:id="rId20" o:title=""/>
          </v:shape>
          <o:OLEObject Type="Embed" ProgID="Visio.Drawing.15" ShapeID="_x0000_i1031" DrawAspect="Content" ObjectID="_1488004112" r:id="rId21"/>
        </w:object>
      </w:r>
    </w:p>
    <w:p w:rsidR="008D5A8F" w:rsidRDefault="008D5A8F" w:rsidP="008D5A8F">
      <w:pPr>
        <w:pStyle w:val="linux"/>
      </w:pPr>
      <w:r w:rsidRPr="008D5A8F">
        <w:rPr>
          <w:rStyle w:val="linuxChar"/>
        </w:rPr>
        <w:t>如上图所示，父进程再次创建</w:t>
      </w:r>
      <w:proofErr w:type="gramStart"/>
      <w:r w:rsidRPr="008D5A8F">
        <w:rPr>
          <w:rStyle w:val="linuxChar"/>
        </w:rPr>
        <w:t>一</w:t>
      </w:r>
      <w:proofErr w:type="gramEnd"/>
      <w:r w:rsidRPr="008D5A8F">
        <w:rPr>
          <w:rStyle w:val="linuxChar"/>
        </w:rPr>
        <w:t>个子进程</w:t>
      </w:r>
      <w:r w:rsidRPr="008D5A8F">
        <w:rPr>
          <w:rStyle w:val="linuxChar"/>
        </w:rPr>
        <w:t>B</w:t>
      </w:r>
      <w:r w:rsidRPr="008D5A8F">
        <w:rPr>
          <w:rStyle w:val="linuxChar"/>
        </w:rPr>
        <w:t>，子进程</w:t>
      </w:r>
      <w:r w:rsidRPr="008D5A8F">
        <w:rPr>
          <w:rStyle w:val="linuxChar"/>
        </w:rPr>
        <w:t>B</w:t>
      </w:r>
      <w:r w:rsidRPr="008D5A8F">
        <w:rPr>
          <w:rStyle w:val="linuxChar"/>
        </w:rPr>
        <w:t>就持有管道写入端</w:t>
      </w:r>
      <w:r w:rsidRPr="008D5A8F">
        <w:rPr>
          <w:rStyle w:val="linuxChar"/>
          <w:rFonts w:hint="eastAsia"/>
        </w:rPr>
        <w:t>，这时候两个子进</w:t>
      </w:r>
      <w:r>
        <w:rPr>
          <w:rFonts w:hint="eastAsia"/>
        </w:rPr>
        <w:t>程之间就可以通过管道通信了。父进程为了不干扰两个子进程通信，很自觉地关闭了自己的写入端。</w:t>
      </w:r>
      <w:r w:rsidR="00AD24A9">
        <w:rPr>
          <w:rFonts w:hint="eastAsia"/>
        </w:rPr>
        <w:t>从此管道成</w:t>
      </w:r>
      <w:r w:rsidR="00502701">
        <w:rPr>
          <w:rFonts w:hint="eastAsia"/>
        </w:rPr>
        <w:t>为了两个子进程之间的单向的通信通道。</w:t>
      </w:r>
      <w:r w:rsidR="00FF4D4B">
        <w:t>在</w:t>
      </w:r>
      <w:r w:rsidR="00FF4D4B">
        <w:t>shell</w:t>
      </w:r>
      <w:r w:rsidR="00FF4D4B">
        <w:t>中执行管道命令就是这种情景</w:t>
      </w:r>
      <w:r w:rsidR="00FF4D4B">
        <w:rPr>
          <w:rFonts w:hint="eastAsia"/>
        </w:rPr>
        <w:t>，</w:t>
      </w:r>
      <w:r w:rsidR="00FF4D4B">
        <w:t>只不过管道描述符占用了标准输入和标准输出</w:t>
      </w:r>
      <w:r w:rsidR="00FF4D4B">
        <w:rPr>
          <w:rFonts w:hint="eastAsia"/>
        </w:rPr>
        <w:t>。</w:t>
      </w:r>
      <w:r w:rsidR="00FF4D4B">
        <w:t>后面会细细分析</w:t>
      </w:r>
      <w:r w:rsidR="00FF4D4B">
        <w:rPr>
          <w:rFonts w:hint="eastAsia"/>
        </w:rPr>
        <w:t>。</w:t>
      </w:r>
    </w:p>
    <w:p w:rsidR="00A63162" w:rsidRDefault="00A63162" w:rsidP="008D5A8F">
      <w:pPr>
        <w:pStyle w:val="linux"/>
      </w:pPr>
      <w:r>
        <w:t>从上面的几个图上可以看出</w:t>
      </w:r>
      <w:r>
        <w:rPr>
          <w:rFonts w:hint="eastAsia"/>
        </w:rPr>
        <w:t>，</w:t>
      </w:r>
      <w:r>
        <w:t>任何两个有亲缘关系的</w:t>
      </w:r>
      <w:r>
        <w:rPr>
          <w:rFonts w:hint="eastAsia"/>
        </w:rPr>
        <w:t>进程，只要共同的祖先打开了一个管道，总能够通过关闭不相关的进程的</w:t>
      </w:r>
      <w:r w:rsidR="0087232F">
        <w:rPr>
          <w:rFonts w:hint="eastAsia"/>
        </w:rPr>
        <w:t>某些管道</w:t>
      </w:r>
      <w:r>
        <w:rPr>
          <w:rFonts w:hint="eastAsia"/>
        </w:rPr>
        <w:t>文件描述符，建立起两者之间通信的</w:t>
      </w:r>
      <w:r w:rsidR="00AB1DC2">
        <w:rPr>
          <w:rFonts w:hint="eastAsia"/>
        </w:rPr>
        <w:t>单工的</w:t>
      </w:r>
      <w:r>
        <w:rPr>
          <w:rFonts w:hint="eastAsia"/>
        </w:rPr>
        <w:t>管道。</w:t>
      </w:r>
    </w:p>
    <w:p w:rsidR="001E157C" w:rsidRDefault="00E20EAD" w:rsidP="001900F5">
      <w:pPr>
        <w:pStyle w:val="11"/>
        <w:ind w:firstLineChars="0" w:firstLine="0"/>
      </w:pPr>
      <w:r>
        <w:t>12.1.</w:t>
      </w:r>
      <w:r w:rsidR="00344B2C">
        <w:t>3</w:t>
      </w:r>
      <w:r>
        <w:rPr>
          <w:rFonts w:hint="eastAsia"/>
        </w:rPr>
        <w:t xml:space="preserve"> </w:t>
      </w:r>
      <w:r>
        <w:rPr>
          <w:rFonts w:hint="eastAsia"/>
        </w:rPr>
        <w:t>关闭未使用的管道文件描述符</w:t>
      </w:r>
    </w:p>
    <w:p w:rsidR="00854357" w:rsidRDefault="00854357" w:rsidP="001E157C">
      <w:pPr>
        <w:pStyle w:val="linux"/>
      </w:pPr>
      <w:r>
        <w:t>前面提到过</w:t>
      </w:r>
      <w:r>
        <w:rPr>
          <w:rFonts w:hint="eastAsia"/>
        </w:rPr>
        <w:t>，</w:t>
      </w:r>
      <w:r w:rsidR="00C67A90">
        <w:t>用管道通信的两个进程</w:t>
      </w:r>
      <w:r w:rsidR="00C67A90">
        <w:rPr>
          <w:rFonts w:hint="eastAsia"/>
        </w:rPr>
        <w:t>，</w:t>
      </w:r>
      <w:r w:rsidR="00C67A90">
        <w:t>各持有一个管道文件描述符</w:t>
      </w:r>
      <w:r w:rsidR="00C67A90">
        <w:rPr>
          <w:rFonts w:hint="eastAsia"/>
        </w:rPr>
        <w:t>，</w:t>
      </w:r>
      <w:r w:rsidR="00C67A90">
        <w:t>不相干的进程自觉关闭掉这些文件描述符</w:t>
      </w:r>
      <w:r w:rsidR="00C67A90">
        <w:rPr>
          <w:rFonts w:hint="eastAsia"/>
        </w:rPr>
        <w:t>，</w:t>
      </w:r>
      <w:r w:rsidR="00E25BC6">
        <w:t>原因不仅仅是使数据的流向更加清晰</w:t>
      </w:r>
      <w:r w:rsidR="00E25BC6">
        <w:rPr>
          <w:rFonts w:hint="eastAsia"/>
        </w:rPr>
        <w:t>，</w:t>
      </w:r>
      <w:r w:rsidR="00E25BC6">
        <w:t>也不仅仅是节省文件描</w:t>
      </w:r>
      <w:r w:rsidR="00E25BC6">
        <w:lastRenderedPageBreak/>
        <w:t>述符</w:t>
      </w:r>
      <w:r w:rsidR="00E25BC6">
        <w:rPr>
          <w:rFonts w:hint="eastAsia"/>
        </w:rPr>
        <w:t>，</w:t>
      </w:r>
      <w:r w:rsidR="00E25BC6">
        <w:t>确保进程不会耗尽其文件描述符</w:t>
      </w:r>
      <w:r w:rsidR="00E25BC6">
        <w:rPr>
          <w:rFonts w:hint="eastAsia"/>
        </w:rPr>
        <w:t>，</w:t>
      </w:r>
      <w:r w:rsidR="00E25BC6">
        <w:t>更重要的原因是</w:t>
      </w:r>
      <w:r w:rsidR="00E25BC6">
        <w:rPr>
          <w:rFonts w:hint="eastAsia"/>
        </w:rPr>
        <w:t>，</w:t>
      </w:r>
      <w:r w:rsidR="00E25BC6">
        <w:t>关闭未使用的管道文件描述符对管道的正确使用十分重要</w:t>
      </w:r>
      <w:r w:rsidR="00E25BC6">
        <w:rPr>
          <w:rFonts w:hint="eastAsia"/>
        </w:rPr>
        <w:t>。</w:t>
      </w:r>
    </w:p>
    <w:p w:rsidR="00736D68" w:rsidRDefault="00736D68" w:rsidP="00736D68">
      <w:pPr>
        <w:pStyle w:val="linux"/>
      </w:pPr>
      <w:r>
        <w:t>管道有如下</w:t>
      </w:r>
      <w:r w:rsidR="001B0E27">
        <w:rPr>
          <w:rFonts w:hint="eastAsia"/>
        </w:rPr>
        <w:t>三</w:t>
      </w:r>
      <w:r>
        <w:t>条性质</w:t>
      </w:r>
      <w:r>
        <w:rPr>
          <w:rFonts w:hint="eastAsia"/>
        </w:rPr>
        <w:t>：</w:t>
      </w:r>
    </w:p>
    <w:p w:rsidR="00736D68" w:rsidRDefault="00D313DC" w:rsidP="00736D68">
      <w:pPr>
        <w:pStyle w:val="linux"/>
        <w:numPr>
          <w:ilvl w:val="0"/>
          <w:numId w:val="1"/>
        </w:numPr>
        <w:ind w:firstLineChars="0"/>
      </w:pPr>
      <w:r>
        <w:rPr>
          <w:rFonts w:hint="eastAsia"/>
        </w:rPr>
        <w:t>当所有的写入端关闭时，并且管道里的数据都被读出，读取端才会收到</w:t>
      </w:r>
      <w:r>
        <w:rPr>
          <w:rFonts w:hint="eastAsia"/>
        </w:rPr>
        <w:t>EOF</w:t>
      </w:r>
      <w:r>
        <w:rPr>
          <w:rFonts w:hint="eastAsia"/>
        </w:rPr>
        <w:t>标志。</w:t>
      </w:r>
    </w:p>
    <w:p w:rsidR="00736D68" w:rsidRDefault="00736D68" w:rsidP="00736D68">
      <w:pPr>
        <w:pStyle w:val="linux"/>
        <w:numPr>
          <w:ilvl w:val="0"/>
          <w:numId w:val="1"/>
        </w:numPr>
        <w:ind w:firstLineChars="0"/>
      </w:pPr>
      <w:r>
        <w:t>当所有读取端都关闭时</w:t>
      </w:r>
      <w:r>
        <w:rPr>
          <w:rFonts w:hint="eastAsia"/>
        </w:rPr>
        <w:t>，</w:t>
      </w:r>
      <w:r>
        <w:t>当进程尝试再次往管道里面写入数据</w:t>
      </w:r>
      <w:r>
        <w:rPr>
          <w:rFonts w:hint="eastAsia"/>
        </w:rPr>
        <w:t>，</w:t>
      </w:r>
      <w:r>
        <w:t>内核会向写入进程发送一个</w:t>
      </w:r>
      <w:r>
        <w:t>SIGPIPE</w:t>
      </w:r>
      <w:r>
        <w:t>的信号</w:t>
      </w:r>
      <w:r>
        <w:rPr>
          <w:rFonts w:hint="eastAsia"/>
        </w:rPr>
        <w:t>。</w:t>
      </w:r>
    </w:p>
    <w:p w:rsidR="00DC48FF" w:rsidRDefault="00DC48FF" w:rsidP="00736D68">
      <w:pPr>
        <w:pStyle w:val="linux"/>
        <w:numPr>
          <w:ilvl w:val="0"/>
          <w:numId w:val="1"/>
        </w:numPr>
        <w:ind w:firstLineChars="0"/>
      </w:pPr>
      <w:r>
        <w:t>当所有的读取端和写入端都关闭后</w:t>
      </w:r>
      <w:r>
        <w:rPr>
          <w:rFonts w:hint="eastAsia"/>
        </w:rPr>
        <w:t>，</w:t>
      </w:r>
      <w:r>
        <w:t>管道才能被销毁</w:t>
      </w:r>
      <w:r>
        <w:rPr>
          <w:rFonts w:hint="eastAsia"/>
        </w:rPr>
        <w:t>。</w:t>
      </w:r>
    </w:p>
    <w:p w:rsidR="00736D68" w:rsidRDefault="00736D68" w:rsidP="008D5A8F">
      <w:pPr>
        <w:pStyle w:val="linux"/>
      </w:pPr>
      <w:r>
        <w:t>这</w:t>
      </w:r>
      <w:r w:rsidR="00821EAD">
        <w:rPr>
          <w:rFonts w:hint="eastAsia"/>
        </w:rPr>
        <w:t>三</w:t>
      </w:r>
      <w:r>
        <w:t>条性质的存在</w:t>
      </w:r>
      <w:r>
        <w:rPr>
          <w:rFonts w:hint="eastAsia"/>
        </w:rPr>
        <w:t>，</w:t>
      </w:r>
      <w:r>
        <w:t>决定了我们要关闭没用的管道文件描述符</w:t>
      </w:r>
      <w:r>
        <w:rPr>
          <w:rFonts w:hint="eastAsia"/>
        </w:rPr>
        <w:t>。</w:t>
      </w:r>
    </w:p>
    <w:p w:rsidR="00AD24A9" w:rsidRDefault="00880DD5" w:rsidP="008D5A8F">
      <w:pPr>
        <w:pStyle w:val="linux"/>
      </w:pPr>
      <w:r>
        <w:rPr>
          <w:rFonts w:hint="eastAsia"/>
        </w:rPr>
        <w:t>从管道读数据的进程，需要关闭其持有的管道写入文件描述符，这样当负责写入管道的进程写完所有要写的内容之后并且关闭写入文件描述符后，读取端读完管道中所有内容之后，就可以看到文件结束</w:t>
      </w:r>
      <w:r>
        <w:rPr>
          <w:rFonts w:hint="eastAsia"/>
        </w:rPr>
        <w:t>EOF</w:t>
      </w:r>
      <w:r w:rsidR="00667D71">
        <w:rPr>
          <w:rFonts w:hint="eastAsia"/>
        </w:rPr>
        <w:t>（</w:t>
      </w:r>
      <w:r w:rsidR="00667D71">
        <w:rPr>
          <w:rFonts w:hint="eastAsia"/>
        </w:rPr>
        <w:t>read</w:t>
      </w:r>
      <w:r w:rsidR="00667D71">
        <w:rPr>
          <w:rFonts w:hint="eastAsia"/>
        </w:rPr>
        <w:t>函数返回</w:t>
      </w:r>
      <w:r w:rsidR="00667D71">
        <w:rPr>
          <w:rFonts w:hint="eastAsia"/>
        </w:rPr>
        <w:t>0</w:t>
      </w:r>
      <w:r w:rsidR="00667D71">
        <w:rPr>
          <w:rFonts w:hint="eastAsia"/>
        </w:rPr>
        <w:t>字节）</w:t>
      </w:r>
      <w:r w:rsidR="002B5CBF">
        <w:rPr>
          <w:rFonts w:hint="eastAsia"/>
        </w:rPr>
        <w:t>。如果负责读的一端，不关闭写入文件描述符，就会有一个管道写入描述符泄露</w:t>
      </w:r>
      <w:r w:rsidR="005070AE">
        <w:rPr>
          <w:rFonts w:hint="eastAsia"/>
        </w:rPr>
        <w:t>，</w:t>
      </w:r>
      <w:r w:rsidR="00B4590E">
        <w:rPr>
          <w:rFonts w:hint="eastAsia"/>
        </w:rPr>
        <w:t>当其他进程关闭了写入端</w:t>
      </w:r>
      <w:r w:rsidR="00203066">
        <w:rPr>
          <w:rFonts w:hint="eastAsia"/>
        </w:rPr>
        <w:t>的</w:t>
      </w:r>
      <w:r w:rsidR="00B4590E">
        <w:rPr>
          <w:rFonts w:hint="eastAsia"/>
        </w:rPr>
        <w:t>文件描述符，</w:t>
      </w:r>
      <w:r w:rsidR="005070AE">
        <w:rPr>
          <w:rFonts w:hint="eastAsia"/>
        </w:rPr>
        <w:t>那么负责读的一端调用</w:t>
      </w:r>
      <w:r w:rsidR="005070AE">
        <w:rPr>
          <w:rFonts w:hint="eastAsia"/>
        </w:rPr>
        <w:t>read</w:t>
      </w:r>
      <w:r w:rsidR="005070AE">
        <w:rPr>
          <w:rFonts w:hint="eastAsia"/>
        </w:rPr>
        <w:t>时，将会阻塞于此，永不返回</w:t>
      </w:r>
      <w:r w:rsidR="00FB2A67">
        <w:rPr>
          <w:rFonts w:hint="eastAsia"/>
        </w:rPr>
        <w:t>。这是</w:t>
      </w:r>
      <w:r w:rsidR="00B4590E">
        <w:rPr>
          <w:rFonts w:hint="eastAsia"/>
        </w:rPr>
        <w:t>因为内核维护的引用计数发现还有进程可以写入管道，但是偏偏是读管道所在的进程，这实际上形成了死锁</w:t>
      </w:r>
      <w:r w:rsidR="00C86231">
        <w:rPr>
          <w:rFonts w:hint="eastAsia"/>
        </w:rPr>
        <w:t>：</w:t>
      </w:r>
      <w:r w:rsidR="00C86231">
        <w:rPr>
          <w:rFonts w:hint="eastAsia"/>
        </w:rPr>
        <w:t>read</w:t>
      </w:r>
      <w:r w:rsidR="00C86231">
        <w:rPr>
          <w:rFonts w:hint="eastAsia"/>
        </w:rPr>
        <w:t>返回不了，进程就没有几乎关闭管道的写入文件描述符，关闭不了管道的写入文件描述符，</w:t>
      </w:r>
      <w:r w:rsidR="00C86231">
        <w:rPr>
          <w:rFonts w:hint="eastAsia"/>
        </w:rPr>
        <w:t>read</w:t>
      </w:r>
      <w:r w:rsidR="00C86231">
        <w:rPr>
          <w:rFonts w:hint="eastAsia"/>
        </w:rPr>
        <w:t>就不会收到</w:t>
      </w:r>
      <w:r w:rsidR="00C86231">
        <w:rPr>
          <w:rFonts w:hint="eastAsia"/>
        </w:rPr>
        <w:t>EOF</w:t>
      </w:r>
      <w:r w:rsidR="00C86231">
        <w:rPr>
          <w:rFonts w:hint="eastAsia"/>
        </w:rPr>
        <w:t>，也就不会返回</w:t>
      </w:r>
      <w:r w:rsidR="005070AE">
        <w:rPr>
          <w:rFonts w:hint="eastAsia"/>
        </w:rPr>
        <w:t>。</w:t>
      </w:r>
    </w:p>
    <w:p w:rsidR="00203066" w:rsidRDefault="00203066" w:rsidP="008D5A8F">
      <w:pPr>
        <w:pStyle w:val="linux"/>
      </w:pPr>
      <w:r>
        <w:t>写入进程</w:t>
      </w:r>
      <w:r>
        <w:rPr>
          <w:rFonts w:hint="eastAsia"/>
        </w:rPr>
        <w:t>，</w:t>
      </w:r>
      <w:r>
        <w:t>需要关闭其持有的管道的读取文件描述符</w:t>
      </w:r>
      <w:r>
        <w:rPr>
          <w:rFonts w:hint="eastAsia"/>
        </w:rPr>
        <w:t>。</w:t>
      </w:r>
      <w:r w:rsidR="00003FD6">
        <w:t>原因是只有这样</w:t>
      </w:r>
      <w:r w:rsidR="00003FD6">
        <w:rPr>
          <w:rFonts w:hint="eastAsia"/>
        </w:rPr>
        <w:t>，</w:t>
      </w:r>
      <w:r w:rsidR="00003FD6">
        <w:t>当其他的读取端都关闭以后</w:t>
      </w:r>
      <w:r w:rsidR="00003FD6">
        <w:rPr>
          <w:rFonts w:hint="eastAsia"/>
        </w:rPr>
        <w:t>，</w:t>
      </w:r>
      <w:r w:rsidR="00003FD6">
        <w:t>该进程才能收到</w:t>
      </w:r>
      <w:r w:rsidR="00003FD6">
        <w:t>SIGPIPE</w:t>
      </w:r>
      <w:r w:rsidR="00003FD6">
        <w:t>信号</w:t>
      </w:r>
      <w:r w:rsidR="00003FD6">
        <w:rPr>
          <w:rFonts w:hint="eastAsia"/>
        </w:rPr>
        <w:t>，</w:t>
      </w:r>
      <w:r w:rsidR="00003FD6">
        <w:t>意识到不会有进程从管道里面读取数据了</w:t>
      </w:r>
      <w:r w:rsidR="00003FD6">
        <w:rPr>
          <w:rFonts w:hint="eastAsia"/>
        </w:rPr>
        <w:t>。</w:t>
      </w:r>
      <w:r w:rsidR="00EE2AEB">
        <w:t>SIGPIPE</w:t>
      </w:r>
      <w:r w:rsidR="00EE2AEB">
        <w:t>默认情况下会杀死一个进程</w:t>
      </w:r>
      <w:r w:rsidR="00EE2AEB">
        <w:rPr>
          <w:rFonts w:hint="eastAsia"/>
        </w:rPr>
        <w:t>，</w:t>
      </w:r>
      <w:r w:rsidR="00EE2AEB">
        <w:t>当然我们也可以捕获该信号</w:t>
      </w:r>
      <w:r w:rsidR="00EE2AEB">
        <w:rPr>
          <w:rFonts w:hint="eastAsia"/>
        </w:rPr>
        <w:t>，</w:t>
      </w:r>
      <w:r w:rsidR="00EE2AEB">
        <w:t>这样的话</w:t>
      </w:r>
      <w:r w:rsidR="00EE2AEB">
        <w:rPr>
          <w:rFonts w:hint="eastAsia"/>
        </w:rPr>
        <w:t>，</w:t>
      </w:r>
      <w:r w:rsidR="00EE2AEB">
        <w:t>write</w:t>
      </w:r>
      <w:r w:rsidR="00EE2AEB">
        <w:t>系统调用就会失败</w:t>
      </w:r>
      <w:r w:rsidR="00EE2AEB">
        <w:rPr>
          <w:rFonts w:hint="eastAsia"/>
        </w:rPr>
        <w:t>，</w:t>
      </w:r>
      <w:r w:rsidR="00EE2AEB">
        <w:t>errno</w:t>
      </w:r>
      <w:r w:rsidR="00EE2AEB">
        <w:t>是</w:t>
      </w:r>
      <w:r w:rsidR="00EE2AEB">
        <w:t>EPIPE</w:t>
      </w:r>
      <w:r w:rsidR="00EE2AEB">
        <w:rPr>
          <w:rFonts w:hint="eastAsia"/>
        </w:rPr>
        <w:t>。</w:t>
      </w:r>
      <w:r w:rsidR="00EE2AEB">
        <w:t>我们就可以及时知晓所有的读取端都关闭了</w:t>
      </w:r>
      <w:r w:rsidR="00EE2AEB">
        <w:rPr>
          <w:rFonts w:hint="eastAsia"/>
        </w:rPr>
        <w:t>。</w:t>
      </w:r>
      <w:r w:rsidR="00962F99">
        <w:rPr>
          <w:rFonts w:hint="eastAsia"/>
        </w:rPr>
        <w:t>如果写入</w:t>
      </w:r>
      <w:proofErr w:type="gramStart"/>
      <w:r w:rsidR="00962F99">
        <w:rPr>
          <w:rFonts w:hint="eastAsia"/>
        </w:rPr>
        <w:t>端的进程</w:t>
      </w:r>
      <w:proofErr w:type="gramEnd"/>
      <w:r w:rsidR="00962F99">
        <w:rPr>
          <w:rFonts w:hint="eastAsia"/>
        </w:rPr>
        <w:t>不关闭管道的读取文件描述符，哪怕其他进程都已经关闭了读取端，该进程仍可以向管道写入数据，但是只有生产者，没有消费者，最终就会写满管道</w:t>
      </w:r>
      <w:r w:rsidR="00BA6BB9">
        <w:rPr>
          <w:rFonts w:hint="eastAsia"/>
        </w:rPr>
        <w:t>，管道写满后，后续的写入请求就会被阻塞。</w:t>
      </w:r>
      <w:r w:rsidR="00303587">
        <w:rPr>
          <w:rFonts w:hint="eastAsia"/>
        </w:rPr>
        <w:t>从而再次形成死锁。</w:t>
      </w:r>
    </w:p>
    <w:p w:rsidR="004F48BA" w:rsidRPr="004F48BA" w:rsidRDefault="004F48BA" w:rsidP="004F48BA">
      <w:pPr>
        <w:pStyle w:val="11"/>
        <w:ind w:firstLineChars="0" w:firstLine="0"/>
      </w:pPr>
      <w:r>
        <w:t>12.1.</w:t>
      </w:r>
      <w:r w:rsidR="00344B2C">
        <w:t>4</w:t>
      </w:r>
      <w:r>
        <w:rPr>
          <w:rFonts w:hint="eastAsia"/>
        </w:rPr>
        <w:t xml:space="preserve"> </w:t>
      </w:r>
      <w:r>
        <w:rPr>
          <w:rFonts w:hint="eastAsia"/>
        </w:rPr>
        <w:t>管道对应的内存区大小</w:t>
      </w:r>
    </w:p>
    <w:p w:rsidR="00D53635" w:rsidRDefault="00330A44" w:rsidP="008D5A8F">
      <w:pPr>
        <w:pStyle w:val="linux"/>
      </w:pPr>
      <w:r>
        <w:t>终于提到了管道可能被写满</w:t>
      </w:r>
      <w:r>
        <w:rPr>
          <w:rFonts w:hint="eastAsia"/>
        </w:rPr>
        <w:t>。</w:t>
      </w:r>
      <w:r w:rsidR="005F77C9">
        <w:t>管道本质是一片内存区域</w:t>
      </w:r>
      <w:r w:rsidR="005F77C9">
        <w:rPr>
          <w:rFonts w:hint="eastAsia"/>
        </w:rPr>
        <w:t>，</w:t>
      </w:r>
      <w:r w:rsidR="005F77C9">
        <w:t>有大小</w:t>
      </w:r>
      <w:r w:rsidR="002958DA">
        <w:rPr>
          <w:rFonts w:hint="eastAsia"/>
        </w:rPr>
        <w:t>，</w:t>
      </w:r>
      <w:r w:rsidR="002958DA">
        <w:rPr>
          <w:rFonts w:hint="eastAsia"/>
        </w:rPr>
        <w:t>Linux</w:t>
      </w:r>
      <w:r w:rsidR="002958DA">
        <w:rPr>
          <w:rFonts w:hint="eastAsia"/>
        </w:rPr>
        <w:t>自从</w:t>
      </w:r>
      <w:r w:rsidR="002958DA">
        <w:rPr>
          <w:rFonts w:hint="eastAsia"/>
        </w:rPr>
        <w:t>2.6.11</w:t>
      </w:r>
      <w:r w:rsidR="002958DA">
        <w:rPr>
          <w:rFonts w:hint="eastAsia"/>
        </w:rPr>
        <w:t>起，管道的默认大小是</w:t>
      </w:r>
      <w:r w:rsidR="002958DA">
        <w:rPr>
          <w:rFonts w:hint="eastAsia"/>
        </w:rPr>
        <w:t>65536</w:t>
      </w:r>
      <w:r w:rsidR="002958DA">
        <w:rPr>
          <w:rFonts w:hint="eastAsia"/>
        </w:rPr>
        <w:t>字节。</w:t>
      </w:r>
      <w:r w:rsidR="00D53635">
        <w:rPr>
          <w:rFonts w:hint="eastAsia"/>
        </w:rPr>
        <w:t>可以调用</w:t>
      </w:r>
      <w:r w:rsidR="00D53635">
        <w:rPr>
          <w:rFonts w:hint="eastAsia"/>
        </w:rPr>
        <w:t>fcntl</w:t>
      </w:r>
      <w:r w:rsidR="00D53635">
        <w:rPr>
          <w:rFonts w:hint="eastAsia"/>
        </w:rPr>
        <w:t>来获取这个值得大小：</w:t>
      </w:r>
    </w:p>
    <w:p w:rsidR="00D53635" w:rsidRPr="00D53635" w:rsidRDefault="00D53635" w:rsidP="00D53635">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Pr>
          <w:sz w:val="21"/>
        </w:rPr>
        <w:t xml:space="preserve">pipe_capacity = </w:t>
      </w:r>
      <w:proofErr w:type="gramStart"/>
      <w:r w:rsidRPr="00D53635">
        <w:rPr>
          <w:sz w:val="21"/>
        </w:rPr>
        <w:t>fcntl(</w:t>
      </w:r>
      <w:proofErr w:type="gramEnd"/>
      <w:r w:rsidRPr="00D53635">
        <w:rPr>
          <w:sz w:val="21"/>
        </w:rPr>
        <w:t>fd, F_GETPIPE_SZ)</w:t>
      </w:r>
      <w:r w:rsidR="00C2008C">
        <w:rPr>
          <w:sz w:val="21"/>
        </w:rPr>
        <w:t>;</w:t>
      </w:r>
    </w:p>
    <w:p w:rsidR="00330A44" w:rsidRDefault="00D53635" w:rsidP="00C2008C">
      <w:pPr>
        <w:pStyle w:val="linux"/>
        <w:ind w:firstLineChars="0" w:firstLine="0"/>
      </w:pPr>
      <w:r>
        <w:rPr>
          <w:rFonts w:hint="eastAsia"/>
        </w:rPr>
        <w:lastRenderedPageBreak/>
        <w:t>这个值的大小可以修改，可以调用</w:t>
      </w:r>
      <w:r>
        <w:rPr>
          <w:rFonts w:hint="eastAsia"/>
        </w:rPr>
        <w:t>fcntl</w:t>
      </w:r>
      <w:r>
        <w:rPr>
          <w:rFonts w:hint="eastAsia"/>
        </w:rPr>
        <w:t>函数来修改管道的内存区域的大小：</w:t>
      </w:r>
    </w:p>
    <w:p w:rsidR="00C2008C" w:rsidRPr="00D53635" w:rsidRDefault="0023294C" w:rsidP="00C2008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Pr>
          <w:sz w:val="21"/>
        </w:rPr>
        <w:t>r</w:t>
      </w:r>
      <w:r w:rsidR="00C2008C">
        <w:rPr>
          <w:sz w:val="21"/>
        </w:rPr>
        <w:t>et</w:t>
      </w:r>
      <w:proofErr w:type="gramEnd"/>
      <w:r w:rsidR="00C2008C">
        <w:rPr>
          <w:sz w:val="21"/>
        </w:rPr>
        <w:t xml:space="preserve"> = </w:t>
      </w:r>
      <w:r w:rsidR="00C2008C" w:rsidRPr="00D53635">
        <w:rPr>
          <w:sz w:val="21"/>
        </w:rPr>
        <w:t>fcntl(fd, </w:t>
      </w:r>
      <w:r w:rsidR="00C2008C">
        <w:rPr>
          <w:sz w:val="21"/>
        </w:rPr>
        <w:t>F_SET</w:t>
      </w:r>
      <w:r w:rsidR="00C2008C" w:rsidRPr="00D53635">
        <w:rPr>
          <w:sz w:val="21"/>
        </w:rPr>
        <w:t>PIPE_SZ</w:t>
      </w:r>
      <w:r w:rsidR="00C2008C">
        <w:rPr>
          <w:sz w:val="21"/>
        </w:rPr>
        <w:t>,</w:t>
      </w:r>
      <w:r w:rsidR="00C2008C" w:rsidRPr="00C2008C">
        <w:rPr>
          <w:rFonts w:ascii="Arial" w:hAnsi="Arial" w:cs="Arial"/>
          <w:sz w:val="19"/>
          <w:szCs w:val="19"/>
          <w:shd w:val="clear" w:color="auto" w:fill="FFFFFF"/>
        </w:rPr>
        <w:t xml:space="preserve"> </w:t>
      </w:r>
      <w:r w:rsidR="00C2008C" w:rsidRPr="00C2008C">
        <w:rPr>
          <w:sz w:val="21"/>
        </w:rPr>
        <w:t>size</w:t>
      </w:r>
      <w:r w:rsidR="00C2008C" w:rsidRPr="00D53635">
        <w:rPr>
          <w:sz w:val="21"/>
        </w:rPr>
        <w:t>)</w:t>
      </w:r>
      <w:r w:rsidR="00C2008C">
        <w:rPr>
          <w:sz w:val="21"/>
        </w:rPr>
        <w:t>;</w:t>
      </w:r>
    </w:p>
    <w:p w:rsidR="00804685" w:rsidRDefault="00804685" w:rsidP="004C686E">
      <w:pPr>
        <w:pStyle w:val="linux"/>
        <w:ind w:firstLineChars="0" w:firstLine="0"/>
      </w:pPr>
      <w:r>
        <w:rPr>
          <w:rFonts w:hint="eastAsia"/>
        </w:rPr>
        <w:t>但是这个管道内存区域的大小，必须在页面大小和最大值之间，最大</w:t>
      </w:r>
      <w:proofErr w:type="gramStart"/>
      <w:r>
        <w:rPr>
          <w:rFonts w:hint="eastAsia"/>
        </w:rPr>
        <w:t>值记录</w:t>
      </w:r>
      <w:proofErr w:type="gramEnd"/>
      <w:r>
        <w:rPr>
          <w:rFonts w:hint="eastAsia"/>
        </w:rPr>
        <w:t>在</w:t>
      </w:r>
      <w:r w:rsidR="004C686E" w:rsidRPr="004C686E">
        <w:t>/proc/sys/fs/pipe-max-size</w:t>
      </w:r>
      <w:r w:rsidR="004C686E">
        <w:rPr>
          <w:rFonts w:hint="eastAsia"/>
        </w:rPr>
        <w:t>里，对于特权用户，可以修改这个上限值。</w:t>
      </w:r>
    </w:p>
    <w:p w:rsidR="00804685" w:rsidRPr="004C686E" w:rsidRDefault="00804685" w:rsidP="004C686E">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sidRPr="0023294C">
        <w:rPr>
          <w:rFonts w:ascii="MS Mincho" w:hAnsi="MS Mincho" w:cs="MS Mincho"/>
          <w:sz w:val="21"/>
        </w:rPr>
        <w:t>➜</w:t>
      </w:r>
      <w:r w:rsidRPr="004C686E">
        <w:rPr>
          <w:sz w:val="21"/>
        </w:rPr>
        <w:t xml:space="preserve">  ~</w:t>
      </w:r>
      <w:proofErr w:type="gramEnd"/>
      <w:r w:rsidRPr="004C686E">
        <w:rPr>
          <w:sz w:val="21"/>
        </w:rPr>
        <w:t xml:space="preserve">  cat /proc/sys/fs/pipe-max-size </w:t>
      </w:r>
    </w:p>
    <w:p w:rsidR="00C2008C" w:rsidRPr="004C686E" w:rsidRDefault="00804685" w:rsidP="004C686E">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4C686E">
        <w:rPr>
          <w:sz w:val="21"/>
        </w:rPr>
        <w:t>1048576</w:t>
      </w:r>
    </w:p>
    <w:p w:rsidR="00D53635" w:rsidRDefault="00A0449D" w:rsidP="008D5A8F">
      <w:pPr>
        <w:pStyle w:val="linux"/>
      </w:pPr>
      <w:r>
        <w:rPr>
          <w:rFonts w:hint="eastAsia"/>
        </w:rPr>
        <w:t>管道容量有大小这个事实对于编程有什么影响呢？</w:t>
      </w:r>
      <w:r w:rsidR="00F370F6">
        <w:rPr>
          <w:rFonts w:hint="eastAsia"/>
        </w:rPr>
        <w:t>编程中，要意识到，管道有大小，写入需谨慎</w:t>
      </w:r>
      <w:r w:rsidR="00A47EB3">
        <w:rPr>
          <w:rFonts w:hint="eastAsia"/>
        </w:rPr>
        <w:t>，不能连续地写入大量的内容，但管道满了，写入就会被阻塞；</w:t>
      </w:r>
      <w:r w:rsidR="00F370F6">
        <w:rPr>
          <w:rFonts w:hint="eastAsia"/>
        </w:rPr>
        <w:t>对于读取端，要及时的读取，防止管道内存耗尽，造成写入阻塞。</w:t>
      </w:r>
    </w:p>
    <w:p w:rsidR="00A35B32" w:rsidRDefault="00A35B32" w:rsidP="00A35B32">
      <w:pPr>
        <w:pStyle w:val="11"/>
        <w:ind w:firstLineChars="0" w:firstLine="0"/>
      </w:pPr>
      <w:r>
        <w:t>12.1.5</w:t>
      </w:r>
      <w:r>
        <w:rPr>
          <w:rFonts w:hint="eastAsia"/>
        </w:rPr>
        <w:t xml:space="preserve"> shell</w:t>
      </w:r>
      <w:r>
        <w:rPr>
          <w:rFonts w:hint="eastAsia"/>
        </w:rPr>
        <w:t>管道的实现</w:t>
      </w:r>
    </w:p>
    <w:p w:rsidR="008951CF" w:rsidRDefault="008951CF" w:rsidP="008951CF">
      <w:pPr>
        <w:pStyle w:val="linux"/>
      </w:pPr>
      <w:r>
        <w:t>Shell</w:t>
      </w:r>
      <w:r>
        <w:t>中</w:t>
      </w:r>
      <w:r>
        <w:rPr>
          <w:rFonts w:hint="eastAsia"/>
        </w:rPr>
        <w:t>，</w:t>
      </w:r>
      <w:r>
        <w:t>管道大量应用</w:t>
      </w:r>
      <w:r>
        <w:rPr>
          <w:rFonts w:hint="eastAsia"/>
        </w:rPr>
        <w:t>，</w:t>
      </w:r>
      <w:r>
        <w:t>我们看到前一个命令的</w:t>
      </w:r>
      <w:r w:rsidR="00995A33">
        <w:t>标准</w:t>
      </w:r>
      <w:r>
        <w:t>输出作为了后面一个命令的</w:t>
      </w:r>
      <w:r w:rsidR="00995A33">
        <w:t>标准</w:t>
      </w:r>
      <w:r>
        <w:t>输入</w:t>
      </w:r>
      <w:r>
        <w:rPr>
          <w:rFonts w:hint="eastAsia"/>
        </w:rPr>
        <w:t>。</w:t>
      </w:r>
      <w:r w:rsidR="00197E42">
        <w:rPr>
          <w:rFonts w:hint="eastAsia"/>
        </w:rPr>
        <w:t>管道是如何做到的呢。</w:t>
      </w:r>
    </w:p>
    <w:p w:rsidR="00CD2F73" w:rsidRDefault="00CD2F73" w:rsidP="008951CF">
      <w:pPr>
        <w:pStyle w:val="linux"/>
      </w:pPr>
      <w:r>
        <w:object w:dxaOrig="13021" w:dyaOrig="1711">
          <v:shape id="_x0000_i1032" type="#_x0000_t75" style="width:324.8pt;height:43.1pt" o:ole="">
            <v:imagedata r:id="rId22" o:title=""/>
          </v:shape>
          <o:OLEObject Type="Embed" ProgID="Visio.Drawing.15" ShapeID="_x0000_i1032" DrawAspect="Content" ObjectID="_1488004113" r:id="rId23"/>
        </w:object>
      </w:r>
    </w:p>
    <w:p w:rsidR="00197E42" w:rsidRDefault="00CD2F73" w:rsidP="008951CF">
      <w:pPr>
        <w:pStyle w:val="linux"/>
      </w:pPr>
      <w:r>
        <w:t>兄弟进程可以通过管道传递消息</w:t>
      </w:r>
      <w:r>
        <w:rPr>
          <w:rFonts w:hint="eastAsia"/>
        </w:rPr>
        <w:t>，</w:t>
      </w:r>
      <w:r>
        <w:t>这不是什么意外的事情</w:t>
      </w:r>
      <w:r>
        <w:rPr>
          <w:rFonts w:hint="eastAsia"/>
        </w:rPr>
        <w:t>，</w:t>
      </w:r>
      <w:r>
        <w:t>前面已经图示了做法</w:t>
      </w:r>
      <w:r>
        <w:rPr>
          <w:rFonts w:hint="eastAsia"/>
        </w:rPr>
        <w:t>。</w:t>
      </w:r>
      <w:r>
        <w:t>关键是如何将标准输出作为管道的文件描述符</w:t>
      </w:r>
      <w:r>
        <w:rPr>
          <w:rFonts w:hint="eastAsia"/>
        </w:rPr>
        <w:t>，将标准输入作为管道的输入文件描述符。</w:t>
      </w:r>
    </w:p>
    <w:p w:rsidR="00384C56" w:rsidRDefault="00411179" w:rsidP="008D5A8F">
      <w:pPr>
        <w:pStyle w:val="linux"/>
      </w:pPr>
      <w:r>
        <w:rPr>
          <w:rFonts w:hint="eastAsia"/>
        </w:rPr>
        <w:t>答案就是复制文件描述符</w:t>
      </w:r>
      <w:r w:rsidR="0072741E">
        <w:rPr>
          <w:rFonts w:hint="eastAsia"/>
        </w:rPr>
        <w:t>。</w:t>
      </w:r>
    </w:p>
    <w:p w:rsidR="00A35B32" w:rsidRPr="0023294C" w:rsidRDefault="0072741E" w:rsidP="008D5A8F">
      <w:pPr>
        <w:pStyle w:val="linux"/>
      </w:pPr>
      <w:r>
        <w:rPr>
          <w:rFonts w:hint="eastAsia"/>
        </w:rPr>
        <w:t>对于第一个子进程</w:t>
      </w:r>
      <w:r w:rsidR="00384C56">
        <w:rPr>
          <w:rFonts w:hint="eastAsia"/>
        </w:rPr>
        <w:t>，执行</w:t>
      </w:r>
      <w:r w:rsidR="0023294C">
        <w:rPr>
          <w:rFonts w:hint="eastAsia"/>
        </w:rPr>
        <w:t>dup2</w:t>
      </w:r>
      <w:r w:rsidR="0023294C">
        <w:rPr>
          <w:rFonts w:hint="eastAsia"/>
        </w:rPr>
        <w:t>之后，标准输出对应的文件描述符</w:t>
      </w:r>
      <w:r w:rsidR="0023294C">
        <w:rPr>
          <w:rFonts w:hint="eastAsia"/>
        </w:rPr>
        <w:t>1</w:t>
      </w:r>
      <w:r w:rsidR="0023294C">
        <w:rPr>
          <w:rFonts w:hint="eastAsia"/>
        </w:rPr>
        <w:t>，也成为了管道的写入端。这时候，管道就有了两个写入端，按照前面的建议，需要关闭不相干的写入端，是读取端可以顺利的读到</w:t>
      </w:r>
      <w:r w:rsidR="0023294C">
        <w:rPr>
          <w:rFonts w:hint="eastAsia"/>
        </w:rPr>
        <w:t>EOF</w:t>
      </w:r>
      <w:r w:rsidR="0023294C">
        <w:rPr>
          <w:rFonts w:hint="eastAsia"/>
        </w:rPr>
        <w:t>，</w:t>
      </w:r>
      <w:proofErr w:type="gramStart"/>
      <w:r w:rsidR="0023294C">
        <w:rPr>
          <w:rFonts w:hint="eastAsia"/>
        </w:rPr>
        <w:t>所以讲刚开始</w:t>
      </w:r>
      <w:proofErr w:type="gramEnd"/>
      <w:r w:rsidR="0023294C">
        <w:rPr>
          <w:rFonts w:hint="eastAsia"/>
        </w:rPr>
        <w:t>分配的管道写入端的文件描述符</w:t>
      </w:r>
      <w:r w:rsidR="0023294C">
        <w:rPr>
          <w:rFonts w:hint="eastAsia"/>
        </w:rPr>
        <w:t>pipefd[</w:t>
      </w:r>
      <w:r w:rsidR="0023294C">
        <w:t>1</w:t>
      </w:r>
      <w:r w:rsidR="0023294C">
        <w:rPr>
          <w:rFonts w:hint="eastAsia"/>
        </w:rPr>
        <w:t>]</w:t>
      </w:r>
      <w:r w:rsidR="0023294C">
        <w:t>关闭</w:t>
      </w:r>
      <w:r w:rsidR="0023294C">
        <w:rPr>
          <w:rFonts w:hint="eastAsia"/>
        </w:rPr>
        <w:t>。</w:t>
      </w:r>
    </w:p>
    <w:p w:rsidR="0072741E" w:rsidRPr="0023294C" w:rsidRDefault="00C22ADB" w:rsidP="0023294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sidRPr="0023294C">
        <w:rPr>
          <w:sz w:val="21"/>
        </w:rPr>
        <w:t>i</w:t>
      </w:r>
      <w:r w:rsidR="0072741E" w:rsidRPr="0023294C">
        <w:rPr>
          <w:sz w:val="21"/>
        </w:rPr>
        <w:t>f(</w:t>
      </w:r>
      <w:proofErr w:type="gramEnd"/>
      <w:r w:rsidR="0072741E" w:rsidRPr="0023294C">
        <w:rPr>
          <w:sz w:val="21"/>
        </w:rPr>
        <w:t>pipefd[1] != STDOUT_FILENO)</w:t>
      </w:r>
    </w:p>
    <w:p w:rsidR="0072741E" w:rsidRPr="0023294C" w:rsidRDefault="0072741E" w:rsidP="0023294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23294C">
        <w:rPr>
          <w:sz w:val="21"/>
        </w:rPr>
        <w:t>{</w:t>
      </w:r>
    </w:p>
    <w:p w:rsidR="0072741E" w:rsidRPr="0023294C" w:rsidRDefault="0072741E" w:rsidP="0023294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23294C">
        <w:rPr>
          <w:sz w:val="21"/>
        </w:rPr>
        <w:tab/>
      </w:r>
      <w:proofErr w:type="gramStart"/>
      <w:r w:rsidRPr="0023294C">
        <w:rPr>
          <w:sz w:val="21"/>
        </w:rPr>
        <w:t>dup2(</w:t>
      </w:r>
      <w:proofErr w:type="gramEnd"/>
      <w:r w:rsidRPr="0023294C">
        <w:rPr>
          <w:sz w:val="21"/>
        </w:rPr>
        <w:t>pipefd[1],STDOUT_FILENO);</w:t>
      </w:r>
    </w:p>
    <w:p w:rsidR="0072741E" w:rsidRPr="0023294C" w:rsidRDefault="0072741E" w:rsidP="0023294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23294C">
        <w:rPr>
          <w:sz w:val="21"/>
        </w:rPr>
        <w:tab/>
      </w:r>
      <w:proofErr w:type="gramStart"/>
      <w:r w:rsidRPr="0023294C">
        <w:rPr>
          <w:sz w:val="21"/>
        </w:rPr>
        <w:t>close(</w:t>
      </w:r>
      <w:proofErr w:type="gramEnd"/>
      <w:r w:rsidRPr="0023294C">
        <w:rPr>
          <w:sz w:val="21"/>
        </w:rPr>
        <w:t>pipefd[1]);</w:t>
      </w:r>
    </w:p>
    <w:p w:rsidR="0072741E" w:rsidRPr="0023294C" w:rsidRDefault="0072741E" w:rsidP="0023294C">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23294C">
        <w:rPr>
          <w:sz w:val="21"/>
        </w:rPr>
        <w:t>}</w:t>
      </w:r>
    </w:p>
    <w:p w:rsidR="00303587" w:rsidRDefault="00384C56" w:rsidP="008D5A8F">
      <w:pPr>
        <w:pStyle w:val="linux"/>
      </w:pPr>
      <w:r>
        <w:rPr>
          <w:rFonts w:hint="eastAsia"/>
        </w:rPr>
        <w:t>同样道理，对于第二个子进程，需要将标准输入复制到管道的读取端</w:t>
      </w:r>
      <w:r w:rsidR="00B64657">
        <w:rPr>
          <w:rFonts w:hint="eastAsia"/>
        </w:rPr>
        <w:t>，读取管道的输出，作为标准输入</w:t>
      </w:r>
      <w:r>
        <w:rPr>
          <w:rFonts w:hint="eastAsia"/>
        </w:rPr>
        <w:t>。</w:t>
      </w:r>
    </w:p>
    <w:p w:rsidR="00B22E63" w:rsidRPr="0023294C" w:rsidRDefault="00B22E63" w:rsidP="00B22E63">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sidRPr="0023294C">
        <w:rPr>
          <w:sz w:val="21"/>
        </w:rPr>
        <w:t>if(</w:t>
      </w:r>
      <w:proofErr w:type="gramEnd"/>
      <w:r w:rsidRPr="0023294C">
        <w:rPr>
          <w:sz w:val="21"/>
        </w:rPr>
        <w:t>pipefd[</w:t>
      </w:r>
      <w:r>
        <w:rPr>
          <w:sz w:val="21"/>
        </w:rPr>
        <w:t>0</w:t>
      </w:r>
      <w:r w:rsidRPr="0023294C">
        <w:rPr>
          <w:sz w:val="21"/>
        </w:rPr>
        <w:t>]</w:t>
      </w:r>
      <w:r>
        <w:rPr>
          <w:sz w:val="21"/>
        </w:rPr>
        <w:t xml:space="preserve"> != STDIN</w:t>
      </w:r>
      <w:r w:rsidRPr="0023294C">
        <w:rPr>
          <w:sz w:val="21"/>
        </w:rPr>
        <w:t>_FILENO)</w:t>
      </w:r>
    </w:p>
    <w:p w:rsidR="00B22E63" w:rsidRPr="0023294C" w:rsidRDefault="00B22E63" w:rsidP="00B22E63">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r w:rsidRPr="0023294C">
        <w:rPr>
          <w:sz w:val="21"/>
        </w:rPr>
        <w:t>{</w:t>
      </w:r>
    </w:p>
    <w:p w:rsidR="00B22E63" w:rsidRPr="0023294C" w:rsidRDefault="00B22E63" w:rsidP="00923C76">
      <w:pPr>
        <w:pStyle w:val="codelinux"/>
      </w:pPr>
      <w:r w:rsidRPr="0023294C">
        <w:lastRenderedPageBreak/>
        <w:tab/>
      </w:r>
      <w:proofErr w:type="gramStart"/>
      <w:r w:rsidRPr="0023294C">
        <w:t>dup2(</w:t>
      </w:r>
      <w:proofErr w:type="gramEnd"/>
      <w:r w:rsidRPr="0023294C">
        <w:t>pipefd[</w:t>
      </w:r>
      <w:r>
        <w:t>0</w:t>
      </w:r>
      <w:r w:rsidRPr="0023294C">
        <w:t>]</w:t>
      </w:r>
      <w:r>
        <w:t>,STDIN</w:t>
      </w:r>
      <w:r w:rsidRPr="0023294C">
        <w:t>_FILENO);</w:t>
      </w:r>
    </w:p>
    <w:p w:rsidR="00B22E63" w:rsidRPr="0023294C" w:rsidRDefault="00B22E63" w:rsidP="00923C76">
      <w:pPr>
        <w:pStyle w:val="codelinux"/>
      </w:pPr>
      <w:r w:rsidRPr="0023294C">
        <w:tab/>
      </w:r>
      <w:proofErr w:type="gramStart"/>
      <w:r w:rsidRPr="0023294C">
        <w:t>close(</w:t>
      </w:r>
      <w:proofErr w:type="gramEnd"/>
      <w:r w:rsidRPr="0023294C">
        <w:t>pipefd[</w:t>
      </w:r>
      <w:r>
        <w:t>0</w:t>
      </w:r>
      <w:r w:rsidRPr="0023294C">
        <w:t>]);</w:t>
      </w:r>
    </w:p>
    <w:p w:rsidR="00B22E63" w:rsidRPr="0023294C" w:rsidRDefault="00B22E63" w:rsidP="00923C76">
      <w:pPr>
        <w:pStyle w:val="codelinux"/>
      </w:pPr>
      <w:r w:rsidRPr="0023294C">
        <w:t>}</w:t>
      </w:r>
    </w:p>
    <w:p w:rsidR="00384C56" w:rsidRDefault="009F3199" w:rsidP="008D5A8F">
      <w:pPr>
        <w:pStyle w:val="linux"/>
      </w:pPr>
      <w:r>
        <w:rPr>
          <w:rFonts w:hint="eastAsia"/>
        </w:rPr>
        <w:t>简单来说，就是第一个子进程的标准输出绑定到了管道的写入端，从而第一个命令的输出，写入了管道，第二个子进程的管道的读取端，复制到了标准输入，从而一旦管道里面有了内容</w:t>
      </w:r>
      <w:r w:rsidR="00287BA3">
        <w:rPr>
          <w:rFonts w:hint="eastAsia"/>
        </w:rPr>
        <w:t>，</w:t>
      </w:r>
      <w:r>
        <w:rPr>
          <w:rFonts w:hint="eastAsia"/>
        </w:rPr>
        <w:t>管道</w:t>
      </w:r>
      <w:proofErr w:type="gramStart"/>
      <w:r>
        <w:rPr>
          <w:rFonts w:hint="eastAsia"/>
        </w:rPr>
        <w:t>的内容</w:t>
      </w:r>
      <w:r w:rsidR="00287BA3">
        <w:rPr>
          <w:rFonts w:hint="eastAsia"/>
        </w:rPr>
        <w:t>的内容</w:t>
      </w:r>
      <w:proofErr w:type="gramEnd"/>
      <w:r w:rsidR="00287BA3">
        <w:rPr>
          <w:rFonts w:hint="eastAsia"/>
        </w:rPr>
        <w:t>也就成了标准输入</w:t>
      </w:r>
      <w:r>
        <w:rPr>
          <w:rFonts w:hint="eastAsia"/>
        </w:rPr>
        <w:t>。</w:t>
      </w:r>
      <w:r w:rsidR="0055716E">
        <w:rPr>
          <w:rFonts w:hint="eastAsia"/>
        </w:rPr>
        <w:t>从而完成了</w:t>
      </w:r>
      <w:r w:rsidR="0055716E">
        <w:rPr>
          <w:rFonts w:hint="eastAsia"/>
        </w:rPr>
        <w:t>shell</w:t>
      </w:r>
      <w:r w:rsidR="0055716E">
        <w:rPr>
          <w:rFonts w:hint="eastAsia"/>
        </w:rPr>
        <w:t>终端的行为。</w:t>
      </w:r>
    </w:p>
    <w:p w:rsidR="00E744AF" w:rsidRDefault="000C02B1" w:rsidP="008D5A8F">
      <w:pPr>
        <w:pStyle w:val="linux"/>
      </w:pPr>
      <w:r>
        <w:t>两个示例代码</w:t>
      </w:r>
      <w:r>
        <w:rPr>
          <w:rFonts w:hint="eastAsia"/>
        </w:rPr>
        <w:t>，</w:t>
      </w:r>
      <w:r>
        <w:t>为什么要判断管道的文件描述符是否等于</w:t>
      </w:r>
      <w:r>
        <w:rPr>
          <w:rFonts w:hint="eastAsia"/>
        </w:rPr>
        <w:t>标准输入和标准输出呢？原因是，很可能调用</w:t>
      </w:r>
      <w:r>
        <w:rPr>
          <w:rFonts w:hint="eastAsia"/>
        </w:rPr>
        <w:t>pipe</w:t>
      </w:r>
      <w:r>
        <w:rPr>
          <w:rFonts w:hint="eastAsia"/>
        </w:rPr>
        <w:t>的时候，进程已经关闭了标准输入和标准输出，</w:t>
      </w:r>
      <w:r>
        <w:rPr>
          <w:rFonts w:hint="eastAsia"/>
        </w:rPr>
        <w:t>pipe</w:t>
      </w:r>
      <w:r>
        <w:rPr>
          <w:rFonts w:hint="eastAsia"/>
        </w:rPr>
        <w:t>会分配最小的文件描述符，所以</w:t>
      </w:r>
      <w:r>
        <w:rPr>
          <w:rFonts w:hint="eastAsia"/>
        </w:rPr>
        <w:t>pipe</w:t>
      </w:r>
      <w:r>
        <w:rPr>
          <w:rFonts w:hint="eastAsia"/>
        </w:rPr>
        <w:t>的文件描述符可能等于</w:t>
      </w:r>
      <w:r>
        <w:rPr>
          <w:rFonts w:hint="eastAsia"/>
        </w:rPr>
        <w:t>0</w:t>
      </w:r>
      <w:r>
        <w:rPr>
          <w:rFonts w:hint="eastAsia"/>
        </w:rPr>
        <w:t>或者</w:t>
      </w:r>
      <w:r>
        <w:rPr>
          <w:rFonts w:hint="eastAsia"/>
        </w:rPr>
        <w:t>1</w:t>
      </w:r>
      <w:r>
        <w:rPr>
          <w:rFonts w:hint="eastAsia"/>
        </w:rPr>
        <w:t>。</w:t>
      </w:r>
      <w:r w:rsidR="00E744AF">
        <w:rPr>
          <w:rFonts w:hint="eastAsia"/>
        </w:rPr>
        <w:t>如果是这样的话，如果没有</w:t>
      </w:r>
      <w:r w:rsidR="00E744AF">
        <w:rPr>
          <w:rFonts w:hint="eastAsia"/>
        </w:rPr>
        <w:t>if</w:t>
      </w:r>
      <w:r w:rsidR="00E744AF">
        <w:rPr>
          <w:rFonts w:hint="eastAsia"/>
        </w:rPr>
        <w:t>判断加以保护，很可能变成了：</w:t>
      </w:r>
    </w:p>
    <w:p w:rsidR="00E744AF" w:rsidRPr="00E744AF" w:rsidRDefault="00E744AF" w:rsidP="00E744AF">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Pr>
          <w:sz w:val="21"/>
        </w:rPr>
        <w:t>d</w:t>
      </w:r>
      <w:r w:rsidRPr="00E744AF">
        <w:rPr>
          <w:sz w:val="21"/>
        </w:rPr>
        <w:t>up2(</w:t>
      </w:r>
      <w:proofErr w:type="gramEnd"/>
      <w:r w:rsidRPr="00E744AF">
        <w:rPr>
          <w:sz w:val="21"/>
        </w:rPr>
        <w:t>1,1);</w:t>
      </w:r>
    </w:p>
    <w:p w:rsidR="00736D68" w:rsidRPr="00E744AF" w:rsidRDefault="00E744AF" w:rsidP="00E744AF">
      <w:pPr>
        <w:pStyle w:val="a3"/>
        <w:pBdr>
          <w:top w:val="single" w:sz="6" w:space="4" w:color="CCCCCC"/>
          <w:left w:val="single" w:sz="6" w:space="4" w:color="CCCCCC"/>
          <w:bottom w:val="single" w:sz="6" w:space="4" w:color="CCCCCC"/>
          <w:right w:val="single" w:sz="6" w:space="4" w:color="CCCCCC"/>
        </w:pBdr>
        <w:ind w:right="0" w:firstLineChars="200" w:firstLine="420"/>
        <w:rPr>
          <w:sz w:val="21"/>
        </w:rPr>
      </w:pPr>
      <w:proofErr w:type="gramStart"/>
      <w:r>
        <w:rPr>
          <w:sz w:val="21"/>
        </w:rPr>
        <w:t>c</w:t>
      </w:r>
      <w:r w:rsidRPr="00E744AF">
        <w:rPr>
          <w:sz w:val="21"/>
        </w:rPr>
        <w:t>lose(</w:t>
      </w:r>
      <w:proofErr w:type="gramEnd"/>
      <w:r w:rsidRPr="00E744AF">
        <w:rPr>
          <w:sz w:val="21"/>
        </w:rPr>
        <w:t>1);</w:t>
      </w:r>
      <w:r w:rsidRPr="00E744AF">
        <w:rPr>
          <w:rFonts w:hint="eastAsia"/>
          <w:sz w:val="21"/>
        </w:rPr>
        <w:t xml:space="preserve"> </w:t>
      </w:r>
    </w:p>
    <w:p w:rsidR="005163F0" w:rsidRDefault="00E744AF" w:rsidP="00E744AF">
      <w:pPr>
        <w:pStyle w:val="linux"/>
        <w:ind w:firstLineChars="0" w:firstLine="0"/>
      </w:pPr>
      <w:r>
        <w:rPr>
          <w:rFonts w:hint="eastAsia"/>
        </w:rPr>
        <w:t>这样的话，第一行代码什么也没做，但是第二行代码就把管道的写入端给关闭了。</w:t>
      </w:r>
      <w:proofErr w:type="gramStart"/>
      <w:r w:rsidR="002C4A06">
        <w:rPr>
          <w:rFonts w:hint="eastAsia"/>
        </w:rPr>
        <w:t>从而没</w:t>
      </w:r>
      <w:proofErr w:type="gramEnd"/>
      <w:r w:rsidR="002C4A06">
        <w:rPr>
          <w:rFonts w:hint="eastAsia"/>
        </w:rPr>
        <w:t>办法传递信息了。</w:t>
      </w:r>
    </w:p>
    <w:p w:rsidR="005C1449" w:rsidRDefault="00C40CBC" w:rsidP="00C40CBC">
      <w:pPr>
        <w:pStyle w:val="11"/>
        <w:ind w:firstLineChars="0" w:firstLine="0"/>
      </w:pPr>
      <w:r>
        <w:t>12.1.6</w:t>
      </w:r>
      <w:r w:rsidR="005D4C20">
        <w:rPr>
          <w:rFonts w:hint="eastAsia"/>
        </w:rPr>
        <w:t xml:space="preserve"> </w:t>
      </w:r>
      <w:r w:rsidR="005D4C20">
        <w:rPr>
          <w:rFonts w:hint="eastAsia"/>
        </w:rPr>
        <w:t>与</w:t>
      </w:r>
      <w:r w:rsidR="005D4C20">
        <w:rPr>
          <w:rFonts w:hint="eastAsia"/>
        </w:rPr>
        <w:t>shell</w:t>
      </w:r>
      <w:r w:rsidR="005C1449">
        <w:rPr>
          <w:rFonts w:hint="eastAsia"/>
        </w:rPr>
        <w:t>命令进行通信</w:t>
      </w:r>
      <w:r w:rsidR="005D4C20">
        <w:rPr>
          <w:rFonts w:hint="eastAsia"/>
        </w:rPr>
        <w:t>popen</w:t>
      </w:r>
    </w:p>
    <w:p w:rsidR="005C1449" w:rsidRDefault="005C1449" w:rsidP="005C1449">
      <w:pPr>
        <w:pStyle w:val="linux"/>
      </w:pPr>
      <w:r>
        <w:rPr>
          <w:rFonts w:hint="eastAsia"/>
        </w:rPr>
        <w:t>管道</w:t>
      </w:r>
      <w:r w:rsidR="00872B73">
        <w:rPr>
          <w:rFonts w:hint="eastAsia"/>
        </w:rPr>
        <w:t>一个重要作用是和</w:t>
      </w:r>
      <w:r w:rsidR="00872B73">
        <w:rPr>
          <w:rFonts w:hint="eastAsia"/>
        </w:rPr>
        <w:t>shell</w:t>
      </w:r>
      <w:r w:rsidR="009228FF">
        <w:rPr>
          <w:rFonts w:hint="eastAsia"/>
        </w:rPr>
        <w:t>命令</w:t>
      </w:r>
      <w:r w:rsidR="00872B73">
        <w:rPr>
          <w:rFonts w:hint="eastAsia"/>
        </w:rPr>
        <w:t>进行通信</w:t>
      </w:r>
      <w:r w:rsidR="009228FF">
        <w:rPr>
          <w:rFonts w:hint="eastAsia"/>
        </w:rPr>
        <w:t>，我们可以给</w:t>
      </w:r>
      <w:r w:rsidR="009228FF">
        <w:rPr>
          <w:rFonts w:hint="eastAsia"/>
        </w:rPr>
        <w:t>shell</w:t>
      </w:r>
      <w:r w:rsidR="009228FF">
        <w:rPr>
          <w:rFonts w:hint="eastAsia"/>
        </w:rPr>
        <w:t>命令提供输入，也可以获取到</w:t>
      </w:r>
      <w:r w:rsidR="009228FF">
        <w:rPr>
          <w:rFonts w:hint="eastAsia"/>
        </w:rPr>
        <w:t>shell</w:t>
      </w:r>
      <w:r w:rsidR="009228FF">
        <w:rPr>
          <w:rFonts w:hint="eastAsia"/>
        </w:rPr>
        <w:t>命令执行的输出。</w:t>
      </w:r>
      <w:r w:rsidR="009228FF">
        <w:t>popen</w:t>
      </w:r>
      <w:r w:rsidR="009228FF">
        <w:t>函数和</w:t>
      </w:r>
      <w:r w:rsidR="009228FF">
        <w:t>pclose</w:t>
      </w:r>
      <w:r w:rsidR="009228FF">
        <w:t>函数就是提供来做这件事情的</w:t>
      </w:r>
      <w:r w:rsidR="009228FF">
        <w:rPr>
          <w:rFonts w:hint="eastAsia"/>
        </w:rPr>
        <w:t>。</w:t>
      </w:r>
    </w:p>
    <w:p w:rsidR="009228FF" w:rsidRDefault="00345124" w:rsidP="005C1449">
      <w:pPr>
        <w:pStyle w:val="linux"/>
      </w:pPr>
      <w:r>
        <w:t>就像</w:t>
      </w:r>
      <w:r>
        <w:t>system</w:t>
      </w:r>
      <w:r>
        <w:t>函数</w:t>
      </w:r>
      <w:r>
        <w:rPr>
          <w:rFonts w:hint="eastAsia"/>
        </w:rPr>
        <w:t>，</w:t>
      </w:r>
      <w:r>
        <w:t>没有</w:t>
      </w:r>
      <w:r>
        <w:t>system</w:t>
      </w:r>
      <w:r>
        <w:t>函数</w:t>
      </w:r>
      <w:r>
        <w:rPr>
          <w:rFonts w:hint="eastAsia"/>
        </w:rPr>
        <w:t>，</w:t>
      </w:r>
      <w:r>
        <w:t>我们通过</w:t>
      </w:r>
      <w:r>
        <w:t>fork</w:t>
      </w:r>
      <w:r>
        <w:rPr>
          <w:rFonts w:hint="eastAsia"/>
        </w:rPr>
        <w:t>，</w:t>
      </w:r>
      <w:r>
        <w:t>exec</w:t>
      </w:r>
      <w:r>
        <w:t>及</w:t>
      </w:r>
      <w:r>
        <w:t>wait</w:t>
      </w:r>
      <w:r>
        <w:t>家族函数也可以实现</w:t>
      </w:r>
      <w:r>
        <w:t>system</w:t>
      </w:r>
      <w:r>
        <w:t>的功能</w:t>
      </w:r>
      <w:r>
        <w:rPr>
          <w:rFonts w:hint="eastAsia"/>
        </w:rPr>
        <w:t>。</w:t>
      </w:r>
      <w:r>
        <w:t>但是</w:t>
      </w:r>
      <w:r>
        <w:t>system</w:t>
      </w:r>
      <w:r>
        <w:t>函数为我们提供了一些便利</w:t>
      </w:r>
      <w:r>
        <w:rPr>
          <w:rFonts w:hint="eastAsia"/>
        </w:rPr>
        <w:t>。同样道理，只用</w:t>
      </w:r>
      <w:r>
        <w:rPr>
          <w:rFonts w:hint="eastAsia"/>
        </w:rPr>
        <w:t>pipe</w:t>
      </w:r>
      <w:r>
        <w:rPr>
          <w:rFonts w:hint="eastAsia"/>
        </w:rPr>
        <w:t>函数及</w:t>
      </w:r>
      <w:r>
        <w:rPr>
          <w:rFonts w:hint="eastAsia"/>
        </w:rPr>
        <w:t>dup</w:t>
      </w:r>
      <w:r>
        <w:t>2</w:t>
      </w:r>
      <w:r>
        <w:t>等函数</w:t>
      </w:r>
      <w:r>
        <w:rPr>
          <w:rFonts w:hint="eastAsia"/>
        </w:rPr>
        <w:t>，</w:t>
      </w:r>
      <w:r>
        <w:t>也能实现</w:t>
      </w:r>
      <w:r>
        <w:t>popen</w:t>
      </w:r>
      <w:r>
        <w:t>函数的作用</w:t>
      </w:r>
      <w:r>
        <w:rPr>
          <w:rFonts w:hint="eastAsia"/>
        </w:rPr>
        <w:t>，</w:t>
      </w:r>
      <w:r>
        <w:t>但是</w:t>
      </w:r>
      <w:r>
        <w:t>popen</w:t>
      </w:r>
      <w:r>
        <w:t>对这种很常见的应用场景提供了便利</w:t>
      </w:r>
      <w:r w:rsidR="001C7208">
        <w:rPr>
          <w:rFonts w:hint="eastAsia"/>
        </w:rPr>
        <w:t>，下面我们接口</w:t>
      </w:r>
      <w:r>
        <w:rPr>
          <w:rFonts w:hint="eastAsia"/>
        </w:rPr>
        <w:t>。</w:t>
      </w:r>
    </w:p>
    <w:p w:rsidR="00923C76" w:rsidRDefault="00923C76" w:rsidP="00923C76">
      <w:pPr>
        <w:pStyle w:val="codelinux"/>
      </w:pPr>
      <w:r>
        <w:t>#include &lt;stdio.h&gt;</w:t>
      </w:r>
    </w:p>
    <w:p w:rsidR="00923C76" w:rsidRDefault="00923C76" w:rsidP="00923C76">
      <w:pPr>
        <w:pStyle w:val="codelinux"/>
      </w:pPr>
    </w:p>
    <w:p w:rsidR="00923C76" w:rsidRDefault="00923C76" w:rsidP="00923C76">
      <w:pPr>
        <w:pStyle w:val="codelinux"/>
      </w:pPr>
      <w:r>
        <w:t>FILE *</w:t>
      </w:r>
      <w:proofErr w:type="gramStart"/>
      <w:r>
        <w:t>popen(</w:t>
      </w:r>
      <w:proofErr w:type="gramEnd"/>
      <w:r>
        <w:t>const char *command, const char *type);</w:t>
      </w:r>
    </w:p>
    <w:p w:rsidR="00A07DB3" w:rsidRPr="00345124" w:rsidRDefault="00923C76" w:rsidP="00923C76">
      <w:pPr>
        <w:pStyle w:val="codelinux"/>
      </w:pPr>
      <w:proofErr w:type="gramStart"/>
      <w:r>
        <w:t>int</w:t>
      </w:r>
      <w:proofErr w:type="gramEnd"/>
      <w:r>
        <w:t xml:space="preserve"> pclose(FILE *stream);</w:t>
      </w:r>
    </w:p>
    <w:p w:rsidR="00C40CBC" w:rsidRDefault="0082471E" w:rsidP="00E744AF">
      <w:pPr>
        <w:pStyle w:val="linux"/>
        <w:ind w:firstLineChars="0" w:firstLine="0"/>
      </w:pPr>
      <w:r>
        <w:tab/>
        <w:t>popen</w:t>
      </w:r>
      <w:r>
        <w:t>函数会创建一个管道</w:t>
      </w:r>
      <w:r w:rsidR="00FF6645">
        <w:rPr>
          <w:rFonts w:hint="eastAsia"/>
        </w:rPr>
        <w:t>，</w:t>
      </w:r>
      <w:r w:rsidR="00FF6645">
        <w:t>并且创建</w:t>
      </w:r>
      <w:proofErr w:type="gramStart"/>
      <w:r w:rsidR="00FF6645">
        <w:t>一</w:t>
      </w:r>
      <w:proofErr w:type="gramEnd"/>
      <w:r w:rsidR="00FF6645">
        <w:t>个子进程来执行</w:t>
      </w:r>
      <w:r w:rsidR="00FF6645">
        <w:t>shell</w:t>
      </w:r>
      <w:r w:rsidR="00FF6645">
        <w:rPr>
          <w:rFonts w:hint="eastAsia"/>
        </w:rPr>
        <w:t>，</w:t>
      </w:r>
      <w:r w:rsidR="00FF6645">
        <w:t>shell</w:t>
      </w:r>
      <w:r w:rsidR="00FF6645">
        <w:t>会创建</w:t>
      </w:r>
      <w:proofErr w:type="gramStart"/>
      <w:r w:rsidR="00FF6645">
        <w:t>一</w:t>
      </w:r>
      <w:proofErr w:type="gramEnd"/>
      <w:r w:rsidR="00FF6645">
        <w:t>个子进程来执行</w:t>
      </w:r>
      <w:r w:rsidR="00FF6645">
        <w:t>command</w:t>
      </w:r>
      <w:r w:rsidR="00990644">
        <w:rPr>
          <w:rFonts w:hint="eastAsia"/>
        </w:rPr>
        <w:t>。根据</w:t>
      </w:r>
      <w:r w:rsidR="00990644">
        <w:rPr>
          <w:rFonts w:hint="eastAsia"/>
        </w:rPr>
        <w:t>type</w:t>
      </w:r>
      <w:r w:rsidR="00990644">
        <w:rPr>
          <w:rFonts w:hint="eastAsia"/>
        </w:rPr>
        <w:t>的不同，分成两种情况：</w:t>
      </w:r>
    </w:p>
    <w:p w:rsidR="00990644" w:rsidRDefault="00990644" w:rsidP="00AE32E5">
      <w:pPr>
        <w:pStyle w:val="linux"/>
        <w:numPr>
          <w:ilvl w:val="1"/>
          <w:numId w:val="2"/>
        </w:numPr>
        <w:ind w:firstLineChars="0"/>
      </w:pPr>
      <w:r>
        <w:rPr>
          <w:rFonts w:hint="eastAsia"/>
        </w:rPr>
        <w:t>如果</w:t>
      </w:r>
      <w:r>
        <w:rPr>
          <w:rFonts w:hint="eastAsia"/>
        </w:rPr>
        <w:t>type</w:t>
      </w:r>
      <w:r>
        <w:rPr>
          <w:rFonts w:hint="eastAsia"/>
        </w:rPr>
        <w:t>是</w:t>
      </w:r>
      <w:r>
        <w:rPr>
          <w:rFonts w:hint="eastAsia"/>
        </w:rPr>
        <w:t>r</w:t>
      </w:r>
      <w:r w:rsidR="003D4A1F">
        <w:rPr>
          <w:rFonts w:hint="eastAsia"/>
        </w:rPr>
        <w:t>：</w:t>
      </w:r>
      <w:r w:rsidR="003D4A1F">
        <w:rPr>
          <w:rFonts w:hint="eastAsia"/>
        </w:rPr>
        <w:t>command</w:t>
      </w:r>
      <w:r w:rsidR="003D4A1F">
        <w:rPr>
          <w:rFonts w:hint="eastAsia"/>
        </w:rPr>
        <w:t>执行的</w:t>
      </w:r>
      <w:r w:rsidR="00750F39">
        <w:rPr>
          <w:rFonts w:hint="eastAsia"/>
        </w:rPr>
        <w:t>标准</w:t>
      </w:r>
      <w:r w:rsidR="003D4A1F">
        <w:rPr>
          <w:rFonts w:hint="eastAsia"/>
        </w:rPr>
        <w:t>输出，就会写入管道，从而被调用</w:t>
      </w:r>
      <w:r w:rsidR="003D4A1F">
        <w:rPr>
          <w:rFonts w:hint="eastAsia"/>
        </w:rPr>
        <w:t>popen</w:t>
      </w:r>
      <w:r w:rsidR="003D4A1F">
        <w:rPr>
          <w:rFonts w:hint="eastAsia"/>
        </w:rPr>
        <w:t>的进程读到。</w:t>
      </w:r>
      <w:r w:rsidR="00750F39">
        <w:rPr>
          <w:rFonts w:hint="eastAsia"/>
        </w:rPr>
        <w:t>通过对</w:t>
      </w:r>
      <w:r w:rsidR="00750F39">
        <w:rPr>
          <w:rFonts w:hint="eastAsia"/>
        </w:rPr>
        <w:t>popen</w:t>
      </w:r>
      <w:r w:rsidR="00750F39">
        <w:rPr>
          <w:rFonts w:hint="eastAsia"/>
        </w:rPr>
        <w:t>返回的</w:t>
      </w:r>
      <w:r w:rsidR="00750F39">
        <w:rPr>
          <w:rFonts w:hint="eastAsia"/>
        </w:rPr>
        <w:t>FILE</w:t>
      </w:r>
      <w:r w:rsidR="00750F39">
        <w:rPr>
          <w:rFonts w:hint="eastAsia"/>
        </w:rPr>
        <w:t>类型指针执行</w:t>
      </w:r>
      <w:r w:rsidR="00750F39">
        <w:rPr>
          <w:rFonts w:hint="eastAsia"/>
        </w:rPr>
        <w:t>read</w:t>
      </w:r>
      <w:r w:rsidR="00750F39">
        <w:rPr>
          <w:rFonts w:hint="eastAsia"/>
        </w:rPr>
        <w:t>或者</w:t>
      </w:r>
      <w:r w:rsidR="00750F39">
        <w:rPr>
          <w:rFonts w:hint="eastAsia"/>
        </w:rPr>
        <w:t>fgets</w:t>
      </w:r>
      <w:r w:rsidR="00750F39">
        <w:rPr>
          <w:rFonts w:hint="eastAsia"/>
        </w:rPr>
        <w:t>等操作，可以读取到</w:t>
      </w:r>
      <w:r w:rsidR="00750F39">
        <w:rPr>
          <w:rFonts w:hint="eastAsia"/>
        </w:rPr>
        <w:t>command</w:t>
      </w:r>
      <w:r w:rsidR="00750F39">
        <w:rPr>
          <w:rFonts w:hint="eastAsia"/>
        </w:rPr>
        <w:t>的标准输出。</w:t>
      </w:r>
    </w:p>
    <w:p w:rsidR="005E5121" w:rsidRDefault="005E5121" w:rsidP="005E5121">
      <w:pPr>
        <w:pStyle w:val="linux"/>
        <w:ind w:left="840" w:firstLineChars="700" w:firstLine="1470"/>
      </w:pPr>
      <w:r>
        <w:object w:dxaOrig="5326" w:dyaOrig="3196">
          <v:shape id="_x0000_i1033" type="#_x0000_t75" style="width:176.45pt;height:105.65pt" o:ole="">
            <v:imagedata r:id="rId24" o:title=""/>
          </v:shape>
          <o:OLEObject Type="Embed" ProgID="Visio.Drawing.15" ShapeID="_x0000_i1033" DrawAspect="Content" ObjectID="_1488004114" r:id="rId25"/>
        </w:object>
      </w:r>
    </w:p>
    <w:p w:rsidR="005E5121" w:rsidRDefault="003D4A1F" w:rsidP="00AE32E5">
      <w:pPr>
        <w:pStyle w:val="linux"/>
        <w:numPr>
          <w:ilvl w:val="1"/>
          <w:numId w:val="2"/>
        </w:numPr>
        <w:ind w:firstLineChars="0"/>
      </w:pPr>
      <w:r>
        <w:t>如果</w:t>
      </w:r>
      <w:r>
        <w:t>type</w:t>
      </w:r>
      <w:r>
        <w:t>是</w:t>
      </w:r>
      <w:r>
        <w:t>w</w:t>
      </w:r>
      <w:r>
        <w:rPr>
          <w:rFonts w:hint="eastAsia"/>
        </w:rPr>
        <w:t>：调用</w:t>
      </w:r>
      <w:r>
        <w:rPr>
          <w:rFonts w:hint="eastAsia"/>
        </w:rPr>
        <w:t>popen</w:t>
      </w:r>
      <w:r w:rsidR="002E0074">
        <w:rPr>
          <w:rFonts w:hint="eastAsia"/>
        </w:rPr>
        <w:t>的进程，可以通过对</w:t>
      </w:r>
      <w:r w:rsidR="002E0074">
        <w:rPr>
          <w:rFonts w:hint="eastAsia"/>
        </w:rPr>
        <w:t>FILE</w:t>
      </w:r>
      <w:r w:rsidR="002E0074">
        <w:rPr>
          <w:rFonts w:hint="eastAsia"/>
        </w:rPr>
        <w:t>类型的</w:t>
      </w:r>
      <w:r w:rsidR="006603B5">
        <w:rPr>
          <w:rFonts w:hint="eastAsia"/>
        </w:rPr>
        <w:t>指针</w:t>
      </w:r>
      <w:r w:rsidR="002E0074">
        <w:rPr>
          <w:rFonts w:hint="eastAsia"/>
        </w:rPr>
        <w:t>fp</w:t>
      </w:r>
      <w:r w:rsidR="002E0074">
        <w:rPr>
          <w:rFonts w:hint="eastAsia"/>
        </w:rPr>
        <w:t>执行</w:t>
      </w:r>
      <w:r w:rsidR="002E0074">
        <w:rPr>
          <w:rFonts w:hint="eastAsia"/>
        </w:rPr>
        <w:t>write</w:t>
      </w:r>
      <w:r w:rsidR="002E0074">
        <w:rPr>
          <w:rFonts w:hint="eastAsia"/>
        </w:rPr>
        <w:t>，</w:t>
      </w:r>
      <w:r w:rsidR="002E0074">
        <w:rPr>
          <w:rFonts w:hint="eastAsia"/>
        </w:rPr>
        <w:t>fputs</w:t>
      </w:r>
      <w:r w:rsidR="002E0074">
        <w:rPr>
          <w:rFonts w:hint="eastAsia"/>
        </w:rPr>
        <w:t>等操作，</w:t>
      </w:r>
      <w:r>
        <w:rPr>
          <w:rFonts w:hint="eastAsia"/>
        </w:rPr>
        <w:t>负责往管道里面写入，写入的内容经过管道传给执行</w:t>
      </w:r>
      <w:r>
        <w:rPr>
          <w:rFonts w:hint="eastAsia"/>
        </w:rPr>
        <w:t>command</w:t>
      </w:r>
      <w:r>
        <w:rPr>
          <w:rFonts w:hint="eastAsia"/>
        </w:rPr>
        <w:t>的进程，作为命令的输入</w:t>
      </w:r>
    </w:p>
    <w:p w:rsidR="005E5121" w:rsidRDefault="005E5121" w:rsidP="00FF65CA">
      <w:pPr>
        <w:pStyle w:val="linux"/>
        <w:ind w:left="420" w:firstLineChars="900" w:firstLine="1890"/>
      </w:pPr>
      <w:r>
        <w:object w:dxaOrig="5416" w:dyaOrig="3510">
          <v:shape id="_x0000_i1034" type="#_x0000_t75" style="width:178.4pt;height:115.5pt" o:ole="">
            <v:imagedata r:id="rId26" o:title=""/>
          </v:shape>
          <o:OLEObject Type="Embed" ProgID="Visio.Drawing.15" ShapeID="_x0000_i1034" DrawAspect="Content" ObjectID="_1488004115" r:id="rId27"/>
        </w:object>
      </w:r>
    </w:p>
    <w:p w:rsidR="008C216F" w:rsidRDefault="005568D6" w:rsidP="005568D6">
      <w:pPr>
        <w:pStyle w:val="linux"/>
      </w:pPr>
      <w:r w:rsidRPr="005568D6">
        <w:t>popen</w:t>
      </w:r>
      <w:r w:rsidRPr="005568D6">
        <w:t>函数成功时，会返回</w:t>
      </w:r>
      <w:r w:rsidRPr="005568D6">
        <w:t>stdio</w:t>
      </w:r>
      <w:r w:rsidRPr="005568D6">
        <w:t>库封装的</w:t>
      </w:r>
      <w:r w:rsidRPr="005568D6">
        <w:t>FILE</w:t>
      </w:r>
      <w:r w:rsidRPr="005568D6">
        <w:t>类型的指针，失败的时候，会返回</w:t>
      </w:r>
      <w:r w:rsidRPr="005568D6">
        <w:t>NULL</w:t>
      </w:r>
      <w:r>
        <w:rPr>
          <w:rFonts w:hint="eastAsia"/>
        </w:rPr>
        <w:t>，</w:t>
      </w:r>
      <w:r>
        <w:t>并且设置</w:t>
      </w:r>
      <w:r>
        <w:t>errono</w:t>
      </w:r>
      <w:r>
        <w:rPr>
          <w:rFonts w:hint="eastAsia"/>
        </w:rPr>
        <w:t>。</w:t>
      </w:r>
      <w:r>
        <w:t>常见的失败有</w:t>
      </w:r>
      <w:r>
        <w:t>fork</w:t>
      </w:r>
      <w:r>
        <w:t>失败</w:t>
      </w:r>
      <w:r>
        <w:rPr>
          <w:rFonts w:hint="eastAsia"/>
        </w:rPr>
        <w:t>，</w:t>
      </w:r>
      <w:r>
        <w:t>pipe</w:t>
      </w:r>
      <w:r>
        <w:t>失败</w:t>
      </w:r>
      <w:r>
        <w:rPr>
          <w:rFonts w:hint="eastAsia"/>
        </w:rPr>
        <w:t>，</w:t>
      </w:r>
      <w:r>
        <w:t>或者分配内存失败</w:t>
      </w:r>
      <w:r>
        <w:rPr>
          <w:rFonts w:hint="eastAsia"/>
        </w:rPr>
        <w:t>。</w:t>
      </w:r>
    </w:p>
    <w:p w:rsidR="001448A2" w:rsidRDefault="001448A2" w:rsidP="005568D6">
      <w:pPr>
        <w:pStyle w:val="linux"/>
      </w:pPr>
      <w:r>
        <w:t>IO</w:t>
      </w:r>
      <w:r>
        <w:t>结束了以后</w:t>
      </w:r>
      <w:r>
        <w:rPr>
          <w:rFonts w:hint="eastAsia"/>
        </w:rPr>
        <w:t>，</w:t>
      </w:r>
      <w:r>
        <w:t>可以调用</w:t>
      </w:r>
      <w:r>
        <w:t>pclose</w:t>
      </w:r>
      <w:r>
        <w:t>函数来关闭管道</w:t>
      </w:r>
      <w:r>
        <w:rPr>
          <w:rFonts w:hint="eastAsia"/>
        </w:rPr>
        <w:t>，</w:t>
      </w:r>
      <w:r>
        <w:t>并且等待子进程退出</w:t>
      </w:r>
      <w:r>
        <w:rPr>
          <w:rFonts w:hint="eastAsia"/>
        </w:rPr>
        <w:t>。</w:t>
      </w:r>
      <w:r>
        <w:t>尽管</w:t>
      </w:r>
      <w:r>
        <w:t>popen</w:t>
      </w:r>
      <w:r>
        <w:t>函数返回的是</w:t>
      </w:r>
      <w:r>
        <w:t>FILE</w:t>
      </w:r>
      <w:r>
        <w:t>类型的指针</w:t>
      </w:r>
      <w:r>
        <w:rPr>
          <w:rFonts w:hint="eastAsia"/>
        </w:rPr>
        <w:t>，</w:t>
      </w:r>
      <w:r>
        <w:t>也不应调用</w:t>
      </w:r>
      <w:r>
        <w:t>fclose</w:t>
      </w:r>
      <w:r>
        <w:t>函数来关闭</w:t>
      </w:r>
      <w:r>
        <w:t>popen</w:t>
      </w:r>
      <w:r>
        <w:t>函数打开的文件流指针</w:t>
      </w:r>
      <w:r w:rsidR="008535BC">
        <w:rPr>
          <w:rFonts w:hint="eastAsia"/>
        </w:rPr>
        <w:t>，因为</w:t>
      </w:r>
      <w:r w:rsidR="008535BC">
        <w:rPr>
          <w:rFonts w:hint="eastAsia"/>
        </w:rPr>
        <w:t>fclose</w:t>
      </w:r>
      <w:r w:rsidR="008535BC">
        <w:rPr>
          <w:rFonts w:hint="eastAsia"/>
        </w:rPr>
        <w:t>不会等待子进程的退出。</w:t>
      </w:r>
      <w:r w:rsidR="00FD304C">
        <w:t>pclose</w:t>
      </w:r>
      <w:r w:rsidR="00FD304C">
        <w:t>函数成功时会返回子进程中</w:t>
      </w:r>
      <w:r w:rsidR="00FD304C">
        <w:t>shell</w:t>
      </w:r>
      <w:r w:rsidR="00FD304C">
        <w:t>的终止状态</w:t>
      </w:r>
      <w:r w:rsidR="00FD304C">
        <w:rPr>
          <w:rFonts w:hint="eastAsia"/>
        </w:rPr>
        <w:t>。</w:t>
      </w:r>
      <w:r w:rsidR="00FD304C">
        <w:t>popen</w:t>
      </w:r>
      <w:r w:rsidR="00FD304C">
        <w:t>函数和</w:t>
      </w:r>
      <w:r w:rsidR="00FD304C">
        <w:t>system</w:t>
      </w:r>
      <w:r w:rsidR="00FD304C">
        <w:t>函数很类似</w:t>
      </w:r>
      <w:r w:rsidR="00FD304C">
        <w:rPr>
          <w:rFonts w:hint="eastAsia"/>
        </w:rPr>
        <w:t>，</w:t>
      </w:r>
      <w:r w:rsidR="00FD304C">
        <w:t>如果无法</w:t>
      </w:r>
      <w:r w:rsidR="00FD304C">
        <w:t>command</w:t>
      </w:r>
      <w:r w:rsidR="00FD304C">
        <w:t>对应的命令无法执行</w:t>
      </w:r>
      <w:r w:rsidR="00FD304C">
        <w:rPr>
          <w:rFonts w:hint="eastAsia"/>
        </w:rPr>
        <w:t>，</w:t>
      </w:r>
      <w:r w:rsidR="00FD304C">
        <w:t>就如同执行了</w:t>
      </w:r>
      <w:r w:rsidR="00FD304C">
        <w:t>exit(127)</w:t>
      </w:r>
      <w:r w:rsidR="00FD304C">
        <w:t>一样</w:t>
      </w:r>
      <w:r w:rsidR="00FD304C">
        <w:rPr>
          <w:rFonts w:hint="eastAsia"/>
        </w:rPr>
        <w:t>。</w:t>
      </w:r>
      <w:r w:rsidR="00DD2757">
        <w:t>如果发生其他错误</w:t>
      </w:r>
      <w:r w:rsidR="00DD2757">
        <w:rPr>
          <w:rFonts w:hint="eastAsia"/>
        </w:rPr>
        <w:t>，</w:t>
      </w:r>
      <w:r w:rsidR="00DD2757">
        <w:t>pclose</w:t>
      </w:r>
      <w:r w:rsidR="00DD2757">
        <w:t>函数返回</w:t>
      </w:r>
      <w:r w:rsidR="00DD2757">
        <w:rPr>
          <w:rFonts w:hint="eastAsia"/>
        </w:rPr>
        <w:t>-</w:t>
      </w:r>
      <w:r w:rsidR="00DD2757">
        <w:t>1</w:t>
      </w:r>
      <w:r w:rsidR="00DD2757">
        <w:rPr>
          <w:rFonts w:hint="eastAsia"/>
        </w:rPr>
        <w:t>。可以从</w:t>
      </w:r>
      <w:r w:rsidR="00DD2757">
        <w:rPr>
          <w:rFonts w:hint="eastAsia"/>
        </w:rPr>
        <w:t>errno</w:t>
      </w:r>
      <w:r w:rsidR="00DD2757">
        <w:rPr>
          <w:rFonts w:hint="eastAsia"/>
        </w:rPr>
        <w:t>中获取到失败的原因。</w:t>
      </w:r>
    </w:p>
    <w:p w:rsidR="00E80C37" w:rsidRDefault="00E80C37" w:rsidP="005568D6">
      <w:pPr>
        <w:pStyle w:val="linux"/>
      </w:pPr>
      <w:r>
        <w:t>下面我们给出一个简单的例子</w:t>
      </w:r>
      <w:r>
        <w:rPr>
          <w:rFonts w:hint="eastAsia"/>
        </w:rPr>
        <w:t>，</w:t>
      </w:r>
      <w:r>
        <w:t>来示范下</w:t>
      </w:r>
      <w:r>
        <w:t>popen</w:t>
      </w:r>
      <w:r>
        <w:t>的用法</w:t>
      </w:r>
      <w:r>
        <w:rPr>
          <w:rFonts w:hint="eastAsia"/>
        </w:rPr>
        <w:t>：</w:t>
      </w:r>
    </w:p>
    <w:p w:rsidR="00E80C37" w:rsidRDefault="00E80C37" w:rsidP="00E80C37">
      <w:pPr>
        <w:pStyle w:val="codelinux"/>
      </w:pPr>
      <w:r>
        <w:t>#include&lt;stdio.h&gt;</w:t>
      </w:r>
    </w:p>
    <w:p w:rsidR="00E80C37" w:rsidRDefault="00E80C37" w:rsidP="00E80C37">
      <w:pPr>
        <w:pStyle w:val="codelinux"/>
      </w:pPr>
      <w:r>
        <w:t>#include&lt;stdlib.h&gt;</w:t>
      </w:r>
    </w:p>
    <w:p w:rsidR="00E80C37" w:rsidRDefault="00E80C37" w:rsidP="00E80C37">
      <w:pPr>
        <w:pStyle w:val="codelinux"/>
      </w:pPr>
      <w:r>
        <w:t>#include&lt;unistd.h&gt;</w:t>
      </w:r>
    </w:p>
    <w:p w:rsidR="00E80C37" w:rsidRDefault="00E80C37" w:rsidP="00E80C37">
      <w:pPr>
        <w:pStyle w:val="codelinux"/>
      </w:pPr>
      <w:r>
        <w:t>#include&lt;string.h&gt;</w:t>
      </w:r>
    </w:p>
    <w:p w:rsidR="00E80C37" w:rsidRDefault="00E80C37" w:rsidP="00E80C37">
      <w:pPr>
        <w:pStyle w:val="codelinux"/>
      </w:pPr>
      <w:r>
        <w:t>#include&lt;errno.h&gt;</w:t>
      </w:r>
    </w:p>
    <w:p w:rsidR="00E80C37" w:rsidRDefault="00E80C37" w:rsidP="00E80C37">
      <w:pPr>
        <w:pStyle w:val="codelinux"/>
      </w:pPr>
      <w:r>
        <w:t>#include&lt;sys/wait.h&gt;</w:t>
      </w:r>
    </w:p>
    <w:p w:rsidR="00E80C37" w:rsidRDefault="00E80C37" w:rsidP="00E80C37">
      <w:pPr>
        <w:pStyle w:val="codelinux"/>
      </w:pPr>
      <w:r>
        <w:t>#include&lt;signal.h&gt;</w:t>
      </w:r>
    </w:p>
    <w:p w:rsidR="00E80C37" w:rsidRDefault="00E80C37" w:rsidP="00E80C37">
      <w:pPr>
        <w:pStyle w:val="codelinux"/>
        <w:ind w:firstLineChars="0" w:firstLine="0"/>
      </w:pPr>
    </w:p>
    <w:p w:rsidR="00E80C37" w:rsidRDefault="00E80C37" w:rsidP="00E80C37">
      <w:pPr>
        <w:pStyle w:val="codelinux"/>
      </w:pPr>
      <w:r>
        <w:t>#define MAX_LINE_SIZE 8192</w:t>
      </w:r>
    </w:p>
    <w:p w:rsidR="00E80C37" w:rsidRDefault="00E80C37" w:rsidP="00E80C37">
      <w:pPr>
        <w:pStyle w:val="codelinux"/>
      </w:pPr>
    </w:p>
    <w:p w:rsidR="00E80C37" w:rsidRDefault="00E80C37" w:rsidP="00E80C37">
      <w:pPr>
        <w:pStyle w:val="codelinux"/>
      </w:pPr>
      <w:proofErr w:type="gramStart"/>
      <w:r>
        <w:t>void</w:t>
      </w:r>
      <w:proofErr w:type="gramEnd"/>
      <w:r>
        <w:t xml:space="preserve"> print_wait_exit(int status)</w:t>
      </w:r>
    </w:p>
    <w:p w:rsidR="00E80C37" w:rsidRDefault="00E80C37" w:rsidP="00E80C37">
      <w:pPr>
        <w:pStyle w:val="codelinux"/>
      </w:pPr>
      <w:r>
        <w:lastRenderedPageBreak/>
        <w:t>{</w:t>
      </w:r>
    </w:p>
    <w:p w:rsidR="00E80C37" w:rsidRDefault="00E80C37" w:rsidP="00E80C37">
      <w:pPr>
        <w:pStyle w:val="codelinux"/>
      </w:pPr>
      <w:r>
        <w:t xml:space="preserve">    </w:t>
      </w:r>
      <w:proofErr w:type="gramStart"/>
      <w:r>
        <w:t>printf(</w:t>
      </w:r>
      <w:proofErr w:type="gramEnd"/>
      <w:r>
        <w:t>"status = %d\n",status);</w:t>
      </w:r>
    </w:p>
    <w:p w:rsidR="00E80C37" w:rsidRDefault="00E80C37" w:rsidP="00E80C37">
      <w:pPr>
        <w:pStyle w:val="codelinux"/>
      </w:pPr>
      <w:r>
        <w:t xml:space="preserve">    </w:t>
      </w:r>
      <w:proofErr w:type="gramStart"/>
      <w:r>
        <w:t>if(</w:t>
      </w:r>
      <w:proofErr w:type="gramEnd"/>
      <w:r>
        <w:t>WIFEXITED(status))</w:t>
      </w:r>
    </w:p>
    <w:p w:rsidR="00E80C37" w:rsidRDefault="00E80C37" w:rsidP="00E80C37">
      <w:pPr>
        <w:pStyle w:val="codelinux"/>
      </w:pPr>
      <w:r>
        <w:t xml:space="preserve">    {</w:t>
      </w:r>
    </w:p>
    <w:p w:rsidR="00E80C37" w:rsidRDefault="00E80C37" w:rsidP="00E80C37">
      <w:pPr>
        <w:pStyle w:val="codelinux"/>
      </w:pPr>
      <w:r>
        <w:t xml:space="preserve">        </w:t>
      </w:r>
      <w:proofErr w:type="gramStart"/>
      <w:r>
        <w:t>printf(</w:t>
      </w:r>
      <w:proofErr w:type="gramEnd"/>
      <w:r>
        <w:t>"normal termination,exit status = %d\n",WEXITSTATUS(status));</w:t>
      </w:r>
    </w:p>
    <w:p w:rsidR="00E80C37" w:rsidRDefault="00E80C37" w:rsidP="00E80C37">
      <w:pPr>
        <w:pStyle w:val="codelinux"/>
      </w:pPr>
      <w:r>
        <w:t xml:space="preserve">    }</w:t>
      </w:r>
    </w:p>
    <w:p w:rsidR="00E80C37" w:rsidRDefault="00E80C37" w:rsidP="00E80C37">
      <w:pPr>
        <w:pStyle w:val="codelinux"/>
      </w:pPr>
    </w:p>
    <w:p w:rsidR="00E80C37" w:rsidRDefault="00E80C37" w:rsidP="00E80C37">
      <w:pPr>
        <w:pStyle w:val="codelinux"/>
      </w:pPr>
      <w:r>
        <w:t xml:space="preserve">    </w:t>
      </w:r>
      <w:proofErr w:type="gramStart"/>
      <w:r>
        <w:t>else</w:t>
      </w:r>
      <w:proofErr w:type="gramEnd"/>
      <w:r>
        <w:t xml:space="preserve"> if(WIFSIGNALED(status))</w:t>
      </w:r>
    </w:p>
    <w:p w:rsidR="00E80C37" w:rsidRDefault="00E80C37" w:rsidP="00E80C37">
      <w:pPr>
        <w:pStyle w:val="codelinux"/>
      </w:pPr>
      <w:r>
        <w:t xml:space="preserve">    {</w:t>
      </w:r>
    </w:p>
    <w:p w:rsidR="00E80C37" w:rsidRDefault="00E80C37" w:rsidP="00E80C37">
      <w:pPr>
        <w:pStyle w:val="codelinux"/>
      </w:pPr>
      <w:r>
        <w:t xml:space="preserve">        </w:t>
      </w:r>
      <w:proofErr w:type="gramStart"/>
      <w:r>
        <w:t>printf(</w:t>
      </w:r>
      <w:proofErr w:type="gramEnd"/>
      <w:r>
        <w:t>"abnormal termination,signal number =%d%s\n",</w:t>
      </w:r>
    </w:p>
    <w:p w:rsidR="00E80C37" w:rsidRDefault="00E80C37" w:rsidP="00E80C37">
      <w:pPr>
        <w:pStyle w:val="codelinux"/>
      </w:pPr>
      <w:r>
        <w:t xml:space="preserve">                </w:t>
      </w:r>
      <w:proofErr w:type="gramStart"/>
      <w:r>
        <w:t>WTERMSIG(</w:t>
      </w:r>
      <w:proofErr w:type="gramEnd"/>
      <w:r>
        <w:t>status),</w:t>
      </w:r>
    </w:p>
    <w:p w:rsidR="00E80C37" w:rsidRDefault="00E80C37" w:rsidP="00E80C37">
      <w:pPr>
        <w:pStyle w:val="codelinux"/>
      </w:pPr>
      <w:r>
        <w:t>#ifdef WCOREDUMP</w:t>
      </w:r>
    </w:p>
    <w:p w:rsidR="00E80C37" w:rsidRDefault="00E80C37" w:rsidP="00E80C37">
      <w:pPr>
        <w:pStyle w:val="codelinux"/>
      </w:pPr>
      <w:r>
        <w:t xml:space="preserve">                </w:t>
      </w:r>
      <w:proofErr w:type="gramStart"/>
      <w:r>
        <w:t>WCOREDUMP(</w:t>
      </w:r>
      <w:proofErr w:type="gramEnd"/>
      <w:r>
        <w:t>status)?"core file generated</w:t>
      </w:r>
      <w:proofErr w:type="gramStart"/>
      <w:r>
        <w:t>" :</w:t>
      </w:r>
      <w:proofErr w:type="gramEnd"/>
      <w:r>
        <w:t xml:space="preserve"> "");</w:t>
      </w:r>
    </w:p>
    <w:p w:rsidR="00E80C37" w:rsidRDefault="00E80C37" w:rsidP="00E80C37">
      <w:pPr>
        <w:pStyle w:val="codelinux"/>
      </w:pPr>
      <w:r>
        <w:t>#else</w:t>
      </w:r>
    </w:p>
    <w:p w:rsidR="00E80C37" w:rsidRDefault="00E80C37" w:rsidP="00E80C37">
      <w:pPr>
        <w:pStyle w:val="codelinux"/>
      </w:pPr>
      <w:r>
        <w:t xml:space="preserve">        "");</w:t>
      </w:r>
    </w:p>
    <w:p w:rsidR="00E80C37" w:rsidRDefault="00E80C37" w:rsidP="00E80C37">
      <w:pPr>
        <w:pStyle w:val="codelinux"/>
      </w:pPr>
      <w:r>
        <w:t>#endif</w:t>
      </w:r>
    </w:p>
    <w:p w:rsidR="00E80C37" w:rsidRDefault="00E80C37" w:rsidP="00E80C37">
      <w:pPr>
        <w:pStyle w:val="codelinux"/>
      </w:pPr>
      <w:r>
        <w:t xml:space="preserve">    }</w:t>
      </w:r>
    </w:p>
    <w:p w:rsidR="00E80C37" w:rsidRDefault="00E80C37" w:rsidP="00E80C37">
      <w:pPr>
        <w:pStyle w:val="codelinux"/>
      </w:pPr>
      <w:r>
        <w:t>}</w:t>
      </w:r>
    </w:p>
    <w:p w:rsidR="00E80C37" w:rsidRDefault="00E80C37" w:rsidP="00E80C37">
      <w:pPr>
        <w:pStyle w:val="codelinux"/>
      </w:pPr>
    </w:p>
    <w:p w:rsidR="00E80C37" w:rsidRDefault="00E80C37" w:rsidP="00E80C37">
      <w:pPr>
        <w:pStyle w:val="codelinux"/>
      </w:pPr>
      <w:proofErr w:type="gramStart"/>
      <w:r>
        <w:t>int</w:t>
      </w:r>
      <w:proofErr w:type="gramEnd"/>
      <w:r>
        <w:t xml:space="preserve"> main(int argc ,char* argv[])</w:t>
      </w:r>
    </w:p>
    <w:p w:rsidR="00E80C37" w:rsidRDefault="00E80C37" w:rsidP="00E80C37">
      <w:pPr>
        <w:pStyle w:val="codelinux"/>
      </w:pPr>
      <w:r>
        <w:t>{</w:t>
      </w:r>
    </w:p>
    <w:p w:rsidR="00E80C37" w:rsidRDefault="00E80C37" w:rsidP="00E80C37">
      <w:pPr>
        <w:pStyle w:val="codelinux"/>
      </w:pPr>
      <w:r>
        <w:t xml:space="preserve">    FILE *fp = </w:t>
      </w:r>
      <w:proofErr w:type="gramStart"/>
      <w:r>
        <w:t>NULL ;</w:t>
      </w:r>
      <w:proofErr w:type="gramEnd"/>
    </w:p>
    <w:p w:rsidR="00E80C37" w:rsidRDefault="00E80C37" w:rsidP="00E80C37">
      <w:pPr>
        <w:pStyle w:val="codelinux"/>
      </w:pPr>
      <w:r>
        <w:t xml:space="preserve">    </w:t>
      </w:r>
      <w:proofErr w:type="gramStart"/>
      <w:r>
        <w:t>char</w:t>
      </w:r>
      <w:proofErr w:type="gramEnd"/>
      <w:r>
        <w:t xml:space="preserve"> command[MAX_LINE_SIZE],buffer[MAX_LINE_SIZE];</w:t>
      </w:r>
    </w:p>
    <w:p w:rsidR="00E80C37" w:rsidRDefault="00E80C37" w:rsidP="00E80C37">
      <w:pPr>
        <w:pStyle w:val="codelinux"/>
      </w:pPr>
    </w:p>
    <w:p w:rsidR="00E80C37" w:rsidRDefault="00E80C37" w:rsidP="00E80C37">
      <w:pPr>
        <w:pStyle w:val="codelinux"/>
      </w:pPr>
      <w:r>
        <w:t xml:space="preserve">    </w:t>
      </w:r>
      <w:proofErr w:type="gramStart"/>
      <w:r>
        <w:t>if(</w:t>
      </w:r>
      <w:proofErr w:type="gramEnd"/>
      <w:r>
        <w:t>argc != 2 )</w:t>
      </w:r>
    </w:p>
    <w:p w:rsidR="00E80C37" w:rsidRDefault="00E80C37" w:rsidP="00E80C37">
      <w:pPr>
        <w:pStyle w:val="codelinux"/>
      </w:pPr>
      <w:r>
        <w:t xml:space="preserve">    {</w:t>
      </w:r>
    </w:p>
    <w:p w:rsidR="00E80C37" w:rsidRDefault="00E80C37" w:rsidP="00E80C37">
      <w:pPr>
        <w:pStyle w:val="codelinux"/>
      </w:pPr>
      <w:r>
        <w:t xml:space="preserve">        </w:t>
      </w:r>
      <w:proofErr w:type="gramStart"/>
      <w:r>
        <w:t>fprintf(</w:t>
      </w:r>
      <w:proofErr w:type="gramEnd"/>
      <w:r>
        <w:t>stderr,"Usage: %s filename \n",argv[0]);</w:t>
      </w:r>
    </w:p>
    <w:p w:rsidR="00E80C37" w:rsidRDefault="00E80C37" w:rsidP="00E80C37">
      <w:pPr>
        <w:pStyle w:val="codelinux"/>
      </w:pPr>
      <w:r>
        <w:t xml:space="preserve">        </w:t>
      </w:r>
      <w:proofErr w:type="gramStart"/>
      <w:r>
        <w:t>exit(</w:t>
      </w:r>
      <w:proofErr w:type="gramEnd"/>
      <w:r>
        <w:t>1);</w:t>
      </w:r>
    </w:p>
    <w:p w:rsidR="00E80C37" w:rsidRDefault="00E80C37" w:rsidP="00E80C37">
      <w:pPr>
        <w:pStyle w:val="codelinux"/>
      </w:pPr>
      <w:r>
        <w:t xml:space="preserve">    }</w:t>
      </w:r>
    </w:p>
    <w:p w:rsidR="00E80C37" w:rsidRDefault="00E80C37" w:rsidP="00E80C37">
      <w:pPr>
        <w:pStyle w:val="codelinux"/>
      </w:pPr>
    </w:p>
    <w:p w:rsidR="00E80C37" w:rsidRDefault="00E80C37" w:rsidP="00E80C37">
      <w:pPr>
        <w:pStyle w:val="codelinux"/>
      </w:pPr>
      <w:r>
        <w:t xml:space="preserve">    </w:t>
      </w:r>
      <w:proofErr w:type="gramStart"/>
      <w:r>
        <w:t>snprintf(</w:t>
      </w:r>
      <w:proofErr w:type="gramEnd"/>
      <w:r>
        <w:t>command,sizeof(command),"cat %s",argv[1]);</w:t>
      </w:r>
    </w:p>
    <w:p w:rsidR="00E80C37" w:rsidRDefault="00E80C37" w:rsidP="00E80C37">
      <w:pPr>
        <w:pStyle w:val="codelinux"/>
      </w:pPr>
      <w:r>
        <w:t xml:space="preserve">    </w:t>
      </w:r>
      <w:proofErr w:type="gramStart"/>
      <w:r>
        <w:t>fp</w:t>
      </w:r>
      <w:proofErr w:type="gramEnd"/>
      <w:r>
        <w:t xml:space="preserve"> = popen(command,"r");</w:t>
      </w:r>
    </w:p>
    <w:p w:rsidR="00E80C37" w:rsidRDefault="00E80C37" w:rsidP="00E80C37">
      <w:pPr>
        <w:pStyle w:val="codelinux"/>
      </w:pPr>
      <w:r>
        <w:t xml:space="preserve">    </w:t>
      </w:r>
      <w:proofErr w:type="gramStart"/>
      <w:r>
        <w:t>if(</w:t>
      </w:r>
      <w:proofErr w:type="gramEnd"/>
      <w:r>
        <w:t>fp == NULL)</w:t>
      </w:r>
    </w:p>
    <w:p w:rsidR="00E80C37" w:rsidRDefault="00E80C37" w:rsidP="00E80C37">
      <w:pPr>
        <w:pStyle w:val="codelinux"/>
      </w:pPr>
      <w:r>
        <w:t xml:space="preserve">    {</w:t>
      </w:r>
    </w:p>
    <w:p w:rsidR="00E80C37" w:rsidRDefault="00E80C37" w:rsidP="00E80C37">
      <w:pPr>
        <w:pStyle w:val="codelinux"/>
      </w:pPr>
      <w:r>
        <w:t xml:space="preserve">        </w:t>
      </w:r>
      <w:proofErr w:type="gramStart"/>
      <w:r>
        <w:t>fprintf(</w:t>
      </w:r>
      <w:proofErr w:type="gramEnd"/>
      <w:r>
        <w:t>stderr,"popen failed (%s)",strerror(errno));</w:t>
      </w:r>
    </w:p>
    <w:p w:rsidR="00E80C37" w:rsidRDefault="00E80C37" w:rsidP="00E80C37">
      <w:pPr>
        <w:pStyle w:val="codelinux"/>
      </w:pPr>
      <w:r>
        <w:t xml:space="preserve">        </w:t>
      </w:r>
      <w:proofErr w:type="gramStart"/>
      <w:r>
        <w:t>exit(</w:t>
      </w:r>
      <w:proofErr w:type="gramEnd"/>
      <w:r>
        <w:t>2);</w:t>
      </w:r>
    </w:p>
    <w:p w:rsidR="00E80C37" w:rsidRDefault="00E80C37" w:rsidP="00E80C37">
      <w:pPr>
        <w:pStyle w:val="codelinux"/>
      </w:pPr>
      <w:r>
        <w:t xml:space="preserve">    }</w:t>
      </w:r>
    </w:p>
    <w:p w:rsidR="00E80C37" w:rsidRDefault="00E80C37" w:rsidP="00E80C37">
      <w:pPr>
        <w:pStyle w:val="codelinux"/>
      </w:pPr>
    </w:p>
    <w:p w:rsidR="00E80C37" w:rsidRDefault="00E80C37" w:rsidP="00E80C37">
      <w:pPr>
        <w:pStyle w:val="codelinux"/>
      </w:pPr>
      <w:r>
        <w:t xml:space="preserve">    </w:t>
      </w:r>
      <w:proofErr w:type="gramStart"/>
      <w:r>
        <w:t>while(</w:t>
      </w:r>
      <w:proofErr w:type="gramEnd"/>
      <w:r>
        <w:t>fgets(buffer,MAX_LINE_SIZE,fp) != NULL)</w:t>
      </w:r>
    </w:p>
    <w:p w:rsidR="00E80C37" w:rsidRDefault="00E80C37" w:rsidP="00E80C37">
      <w:pPr>
        <w:pStyle w:val="codelinux"/>
      </w:pPr>
      <w:r>
        <w:t xml:space="preserve">    {</w:t>
      </w:r>
    </w:p>
    <w:p w:rsidR="00E80C37" w:rsidRDefault="00E80C37" w:rsidP="00E80C37">
      <w:pPr>
        <w:pStyle w:val="codelinux"/>
      </w:pPr>
      <w:r>
        <w:t xml:space="preserve">        </w:t>
      </w:r>
      <w:proofErr w:type="gramStart"/>
      <w:r>
        <w:t>fprintf(</w:t>
      </w:r>
      <w:proofErr w:type="gramEnd"/>
      <w:r>
        <w:t>stdout,"%s",buffer);</w:t>
      </w:r>
    </w:p>
    <w:p w:rsidR="00E80C37" w:rsidRDefault="00E80C37" w:rsidP="00E80C37">
      <w:pPr>
        <w:pStyle w:val="codelinux"/>
      </w:pPr>
      <w:r>
        <w:t xml:space="preserve">    }</w:t>
      </w:r>
    </w:p>
    <w:p w:rsidR="00E80C37" w:rsidRDefault="00E80C37" w:rsidP="00E80C37">
      <w:pPr>
        <w:pStyle w:val="codelinux"/>
      </w:pPr>
    </w:p>
    <w:p w:rsidR="00E80C37" w:rsidRDefault="00E80C37" w:rsidP="00E80C37">
      <w:pPr>
        <w:pStyle w:val="codelinux"/>
      </w:pPr>
      <w:r>
        <w:lastRenderedPageBreak/>
        <w:t xml:space="preserve">    </w:t>
      </w:r>
      <w:proofErr w:type="gramStart"/>
      <w:r>
        <w:t>int</w:t>
      </w:r>
      <w:proofErr w:type="gramEnd"/>
      <w:r>
        <w:t xml:space="preserve"> ret = pclose(fp);</w:t>
      </w:r>
    </w:p>
    <w:p w:rsidR="00E80C37" w:rsidRDefault="00E80C37" w:rsidP="00E80C37">
      <w:pPr>
        <w:pStyle w:val="codelinux"/>
      </w:pPr>
      <w:r>
        <w:t xml:space="preserve">    </w:t>
      </w:r>
      <w:proofErr w:type="gramStart"/>
      <w:r>
        <w:t>if(</w:t>
      </w:r>
      <w:proofErr w:type="gramEnd"/>
      <w:r>
        <w:t>ret == 127 )</w:t>
      </w:r>
    </w:p>
    <w:p w:rsidR="00E80C37" w:rsidRDefault="00E80C37" w:rsidP="00E80C37">
      <w:pPr>
        <w:pStyle w:val="codelinux"/>
      </w:pPr>
      <w:r>
        <w:t xml:space="preserve">    {</w:t>
      </w:r>
    </w:p>
    <w:p w:rsidR="00E80C37" w:rsidRDefault="00E80C37" w:rsidP="00E80C37">
      <w:pPr>
        <w:pStyle w:val="codelinux"/>
      </w:pPr>
      <w:r>
        <w:t xml:space="preserve">        </w:t>
      </w:r>
      <w:proofErr w:type="gramStart"/>
      <w:r>
        <w:t>fprintf(</w:t>
      </w:r>
      <w:proofErr w:type="gramEnd"/>
      <w:r>
        <w:t>stderr,"bad command : %s\n",command);</w:t>
      </w:r>
    </w:p>
    <w:p w:rsidR="00E80C37" w:rsidRDefault="00E80C37" w:rsidP="00E80C37">
      <w:pPr>
        <w:pStyle w:val="codelinux"/>
      </w:pPr>
      <w:r>
        <w:t xml:space="preserve">        </w:t>
      </w:r>
      <w:proofErr w:type="gramStart"/>
      <w:r>
        <w:t>exit(</w:t>
      </w:r>
      <w:proofErr w:type="gramEnd"/>
      <w:r>
        <w:t>3);</w:t>
      </w:r>
    </w:p>
    <w:p w:rsidR="00E80C37" w:rsidRDefault="00E80C37" w:rsidP="00E80C37">
      <w:pPr>
        <w:pStyle w:val="codelinux"/>
      </w:pPr>
      <w:r>
        <w:t xml:space="preserve">    }</w:t>
      </w:r>
    </w:p>
    <w:p w:rsidR="00E80C37" w:rsidRDefault="00E80C37" w:rsidP="00E80C37">
      <w:pPr>
        <w:pStyle w:val="codelinux"/>
      </w:pPr>
      <w:r>
        <w:t xml:space="preserve">    </w:t>
      </w:r>
      <w:proofErr w:type="gramStart"/>
      <w:r>
        <w:t>else</w:t>
      </w:r>
      <w:proofErr w:type="gramEnd"/>
      <w:r>
        <w:t xml:space="preserve"> if(ret == -1)</w:t>
      </w:r>
    </w:p>
    <w:p w:rsidR="00E80C37" w:rsidRDefault="00E80C37" w:rsidP="00E80C37">
      <w:pPr>
        <w:pStyle w:val="codelinux"/>
      </w:pPr>
      <w:r>
        <w:t xml:space="preserve">    {</w:t>
      </w:r>
    </w:p>
    <w:p w:rsidR="00E80C37" w:rsidRDefault="00E80C37" w:rsidP="00E80C37">
      <w:pPr>
        <w:pStyle w:val="codelinux"/>
      </w:pPr>
      <w:r>
        <w:t xml:space="preserve">        </w:t>
      </w:r>
      <w:proofErr w:type="gramStart"/>
      <w:r>
        <w:t>fprintf(</w:t>
      </w:r>
      <w:proofErr w:type="gramEnd"/>
      <w:r>
        <w:t>stderr,"failed to get child status (%s)\n",strerror(errno));</w:t>
      </w:r>
    </w:p>
    <w:p w:rsidR="00E80C37" w:rsidRDefault="00E80C37" w:rsidP="00E80C37">
      <w:pPr>
        <w:pStyle w:val="codelinux"/>
      </w:pPr>
      <w:r>
        <w:t xml:space="preserve">        </w:t>
      </w:r>
      <w:proofErr w:type="gramStart"/>
      <w:r>
        <w:t>exit(</w:t>
      </w:r>
      <w:proofErr w:type="gramEnd"/>
      <w:r>
        <w:t>4);</w:t>
      </w:r>
    </w:p>
    <w:p w:rsidR="00E80C37" w:rsidRDefault="00E80C37" w:rsidP="00E80C37">
      <w:pPr>
        <w:pStyle w:val="codelinux"/>
      </w:pPr>
      <w:r>
        <w:t xml:space="preserve">    }</w:t>
      </w:r>
    </w:p>
    <w:p w:rsidR="00E80C37" w:rsidRDefault="00E80C37" w:rsidP="00E80C37">
      <w:pPr>
        <w:pStyle w:val="codelinux"/>
      </w:pPr>
      <w:r>
        <w:t xml:space="preserve">    </w:t>
      </w:r>
      <w:proofErr w:type="gramStart"/>
      <w:r>
        <w:t>else</w:t>
      </w:r>
      <w:proofErr w:type="gramEnd"/>
    </w:p>
    <w:p w:rsidR="00E80C37" w:rsidRDefault="00E80C37" w:rsidP="00E80C37">
      <w:pPr>
        <w:pStyle w:val="codelinux"/>
      </w:pPr>
      <w:r>
        <w:t xml:space="preserve">    {</w:t>
      </w:r>
    </w:p>
    <w:p w:rsidR="00E80C37" w:rsidRDefault="00E80C37" w:rsidP="00E80C37">
      <w:pPr>
        <w:pStyle w:val="codelinux"/>
      </w:pPr>
      <w:r>
        <w:t xml:space="preserve">        print_wait_</w:t>
      </w:r>
      <w:proofErr w:type="gramStart"/>
      <w:r>
        <w:t>exit(</w:t>
      </w:r>
      <w:proofErr w:type="gramEnd"/>
      <w:r>
        <w:t>ret);</w:t>
      </w:r>
    </w:p>
    <w:p w:rsidR="00E80C37" w:rsidRDefault="00E80C37" w:rsidP="00E80C37">
      <w:pPr>
        <w:pStyle w:val="codelinux"/>
      </w:pPr>
      <w:r>
        <w:t xml:space="preserve">    }</w:t>
      </w:r>
    </w:p>
    <w:p w:rsidR="00E80C37" w:rsidRDefault="00E80C37" w:rsidP="00E80C37">
      <w:pPr>
        <w:pStyle w:val="codelinux"/>
      </w:pPr>
      <w:r>
        <w:t xml:space="preserve">    </w:t>
      </w:r>
      <w:proofErr w:type="gramStart"/>
      <w:r>
        <w:t>exit(</w:t>
      </w:r>
      <w:proofErr w:type="gramEnd"/>
      <w:r>
        <w:t>0);</w:t>
      </w:r>
    </w:p>
    <w:p w:rsidR="00E80C37" w:rsidRPr="00FD304C" w:rsidRDefault="00E80C37" w:rsidP="00E80C37">
      <w:pPr>
        <w:pStyle w:val="codelinux"/>
      </w:pPr>
      <w:r>
        <w:t>}</w:t>
      </w:r>
    </w:p>
    <w:p w:rsidR="00FD304C" w:rsidRDefault="0006116C" w:rsidP="005568D6">
      <w:pPr>
        <w:pStyle w:val="linux"/>
      </w:pPr>
      <w:r>
        <w:rPr>
          <w:rFonts w:hint="eastAsia"/>
        </w:rPr>
        <w:t>将文件名作为参数传递给程序，执行</w:t>
      </w:r>
      <w:r>
        <w:rPr>
          <w:rFonts w:hint="eastAsia"/>
        </w:rPr>
        <w:t>cat</w:t>
      </w:r>
      <w:r>
        <w:t xml:space="preserve"> filename</w:t>
      </w:r>
      <w:r>
        <w:t>命令</w:t>
      </w:r>
      <w:r>
        <w:rPr>
          <w:rFonts w:hint="eastAsia"/>
        </w:rPr>
        <w:t>。</w:t>
      </w:r>
      <w:r w:rsidR="00327951">
        <w:t>popen</w:t>
      </w:r>
      <w:r w:rsidR="00327951">
        <w:t>调起子进程负责执行</w:t>
      </w:r>
      <w:r w:rsidR="00327951">
        <w:t>cat filename</w:t>
      </w:r>
      <w:r w:rsidR="00327951">
        <w:t>的命令</w:t>
      </w:r>
      <w:r w:rsidR="00327951">
        <w:rPr>
          <w:rFonts w:hint="eastAsia"/>
        </w:rPr>
        <w:t>，</w:t>
      </w:r>
      <w:r w:rsidR="00327951">
        <w:t>子进程的标准输出通过管道</w:t>
      </w:r>
      <w:proofErr w:type="gramStart"/>
      <w:r w:rsidR="00327951">
        <w:t>传递给父进程</w:t>
      </w:r>
      <w:proofErr w:type="gramEnd"/>
      <w:r w:rsidR="00327951">
        <w:rPr>
          <w:rFonts w:hint="eastAsia"/>
        </w:rPr>
        <w:t>，</w:t>
      </w:r>
      <w:r w:rsidR="00327951">
        <w:t>父进程可以通过</w:t>
      </w:r>
      <w:r w:rsidR="00327951">
        <w:t>fgets</w:t>
      </w:r>
      <w:r w:rsidR="00327951">
        <w:t>来读取</w:t>
      </w:r>
      <w:r w:rsidR="00327951">
        <w:t>command</w:t>
      </w:r>
      <w:r w:rsidR="00327951">
        <w:t>的标准输出</w:t>
      </w:r>
      <w:r w:rsidR="00327951">
        <w:rPr>
          <w:rFonts w:hint="eastAsia"/>
        </w:rPr>
        <w:t>。</w:t>
      </w:r>
    </w:p>
    <w:p w:rsidR="00AE0F72" w:rsidRDefault="009E09E2" w:rsidP="003701C8">
      <w:pPr>
        <w:pStyle w:val="linux"/>
      </w:pPr>
      <w:r>
        <w:t>popen</w:t>
      </w:r>
      <w:r>
        <w:t>函数及</w:t>
      </w:r>
      <w:r>
        <w:t>pclose</w:t>
      </w:r>
      <w:r>
        <w:t>函数和</w:t>
      </w:r>
      <w:r>
        <w:t>system</w:t>
      </w:r>
      <w:r>
        <w:t>有很多相似的地方</w:t>
      </w:r>
      <w:r>
        <w:rPr>
          <w:rFonts w:hint="eastAsia"/>
        </w:rPr>
        <w:t>，</w:t>
      </w:r>
      <w:r>
        <w:t>但是也有显著的不同</w:t>
      </w:r>
      <w:r>
        <w:rPr>
          <w:rFonts w:hint="eastAsia"/>
        </w:rPr>
        <w:t>。</w:t>
      </w:r>
      <w:r w:rsidR="003701C8">
        <w:rPr>
          <w:rFonts w:hint="eastAsia"/>
        </w:rPr>
        <w:t>调用</w:t>
      </w:r>
      <w:r w:rsidR="003701C8">
        <w:rPr>
          <w:rFonts w:hint="eastAsia"/>
        </w:rPr>
        <w:t>s</w:t>
      </w:r>
      <w:r w:rsidR="003701C8">
        <w:t>ystem</w:t>
      </w:r>
      <w:r w:rsidR="003701C8">
        <w:t>函数时</w:t>
      </w:r>
      <w:r w:rsidR="003701C8">
        <w:rPr>
          <w:rFonts w:hint="eastAsia"/>
        </w:rPr>
        <w:t>，</w:t>
      </w:r>
      <w:r w:rsidR="003701C8">
        <w:t>shell</w:t>
      </w:r>
      <w:r w:rsidR="003701C8">
        <w:t>命令的执行被封装在了函数内部</w:t>
      </w:r>
      <w:r w:rsidR="003701C8">
        <w:rPr>
          <w:rFonts w:hint="eastAsia"/>
        </w:rPr>
        <w:t>，</w:t>
      </w:r>
      <w:r w:rsidR="003701C8">
        <w:t>所以</w:t>
      </w:r>
      <w:r w:rsidR="003701C8">
        <w:t>system</w:t>
      </w:r>
      <w:r w:rsidR="003701C8">
        <w:t>不返回</w:t>
      </w:r>
      <w:r w:rsidR="003701C8">
        <w:rPr>
          <w:rFonts w:hint="eastAsia"/>
        </w:rPr>
        <w:t>，</w:t>
      </w:r>
      <w:r w:rsidR="003701C8">
        <w:t>调用</w:t>
      </w:r>
      <w:r w:rsidR="003701C8">
        <w:t>system</w:t>
      </w:r>
      <w:r w:rsidR="003701C8">
        <w:t>的进程是不会继续执行的</w:t>
      </w:r>
      <w:r w:rsidR="003701C8">
        <w:rPr>
          <w:rFonts w:hint="eastAsia"/>
        </w:rPr>
        <w:t>。</w:t>
      </w:r>
      <w:r w:rsidR="003701C8">
        <w:t>但是</w:t>
      </w:r>
      <w:r w:rsidR="003701C8">
        <w:t>popen</w:t>
      </w:r>
      <w:r w:rsidR="003701C8">
        <w:t>函数不同</w:t>
      </w:r>
      <w:r w:rsidR="003701C8">
        <w:rPr>
          <w:rFonts w:hint="eastAsia"/>
        </w:rPr>
        <w:t>，</w:t>
      </w:r>
      <w:r w:rsidR="003701C8">
        <w:t>一旦调用</w:t>
      </w:r>
      <w:r w:rsidR="003701C8">
        <w:t>popen</w:t>
      </w:r>
      <w:r w:rsidR="003701C8">
        <w:t>函数</w:t>
      </w:r>
      <w:r w:rsidR="003701C8">
        <w:rPr>
          <w:rFonts w:hint="eastAsia"/>
        </w:rPr>
        <w:t>，</w:t>
      </w:r>
      <w:r w:rsidR="003701C8">
        <w:t>调用进程和执行</w:t>
      </w:r>
      <w:r w:rsidR="003701C8">
        <w:t>command</w:t>
      </w:r>
      <w:r w:rsidR="003701C8">
        <w:t>的进程处于并行的状态</w:t>
      </w:r>
      <w:r w:rsidR="003701C8">
        <w:rPr>
          <w:rFonts w:hint="eastAsia"/>
        </w:rPr>
        <w:t>。</w:t>
      </w:r>
      <w:r w:rsidR="00B918E1">
        <w:t>pclose</w:t>
      </w:r>
      <w:r w:rsidR="00B918E1">
        <w:t>函数才会关闭管道</w:t>
      </w:r>
      <w:r w:rsidR="00B918E1">
        <w:rPr>
          <w:rFonts w:hint="eastAsia"/>
        </w:rPr>
        <w:t>，</w:t>
      </w:r>
      <w:r w:rsidR="00B918E1">
        <w:t>等待执行</w:t>
      </w:r>
      <w:r w:rsidR="00B918E1">
        <w:t>command</w:t>
      </w:r>
      <w:r w:rsidR="00B918E1">
        <w:t>的进程退出</w:t>
      </w:r>
      <w:r w:rsidR="00B918E1">
        <w:rPr>
          <w:rFonts w:hint="eastAsia"/>
        </w:rPr>
        <w:t>。</w:t>
      </w:r>
      <w:r w:rsidR="001E08DD">
        <w:t>换句话说</w:t>
      </w:r>
      <w:r w:rsidR="001E08DD">
        <w:rPr>
          <w:rFonts w:hint="eastAsia"/>
        </w:rPr>
        <w:t>，</w:t>
      </w:r>
      <w:r w:rsidR="001E08DD">
        <w:t>在</w:t>
      </w:r>
      <w:r w:rsidR="001E08DD">
        <w:t>popen</w:t>
      </w:r>
      <w:r w:rsidR="001E08DD">
        <w:t>之后</w:t>
      </w:r>
      <w:r w:rsidR="001E08DD">
        <w:rPr>
          <w:rFonts w:hint="eastAsia"/>
        </w:rPr>
        <w:t>，</w:t>
      </w:r>
      <w:r w:rsidR="001E08DD">
        <w:t>pclose</w:t>
      </w:r>
      <w:r w:rsidR="001E08DD">
        <w:t>之前</w:t>
      </w:r>
      <w:r w:rsidR="001E08DD">
        <w:rPr>
          <w:rFonts w:hint="eastAsia"/>
        </w:rPr>
        <w:t>，</w:t>
      </w:r>
      <w:r w:rsidR="001E08DD">
        <w:t>调用</w:t>
      </w:r>
      <w:r w:rsidR="001E08DD">
        <w:t>popen</w:t>
      </w:r>
      <w:r w:rsidR="001E08DD">
        <w:t>的进程和执行</w:t>
      </w:r>
      <w:r w:rsidR="001E08DD">
        <w:t>command</w:t>
      </w:r>
      <w:r w:rsidR="001E08DD">
        <w:t>的进程是并行的</w:t>
      </w:r>
      <w:r w:rsidR="001E08DD">
        <w:rPr>
          <w:rFonts w:hint="eastAsia"/>
        </w:rPr>
        <w:t>，</w:t>
      </w:r>
      <w:r w:rsidR="00AE0F72">
        <w:rPr>
          <w:rFonts w:hint="eastAsia"/>
        </w:rPr>
        <w:t>这种差异带来了两种显著的不同：</w:t>
      </w:r>
    </w:p>
    <w:p w:rsidR="003701C8" w:rsidRDefault="001E08DD" w:rsidP="00AE32E5">
      <w:pPr>
        <w:pStyle w:val="linux"/>
        <w:numPr>
          <w:ilvl w:val="1"/>
          <w:numId w:val="2"/>
        </w:numPr>
        <w:ind w:firstLineChars="0"/>
      </w:pPr>
      <w:r>
        <w:rPr>
          <w:rFonts w:hint="eastAsia"/>
        </w:rPr>
        <w:t>在这并行期间，调用</w:t>
      </w:r>
      <w:r>
        <w:rPr>
          <w:rFonts w:hint="eastAsia"/>
        </w:rPr>
        <w:t>popen</w:t>
      </w:r>
      <w:r>
        <w:rPr>
          <w:rFonts w:hint="eastAsia"/>
        </w:rPr>
        <w:t>的进程可能创建其他子进程，所以标准规定</w:t>
      </w:r>
      <w:r>
        <w:rPr>
          <w:rFonts w:hint="eastAsia"/>
        </w:rPr>
        <w:t>popen</w:t>
      </w:r>
      <w:r>
        <w:rPr>
          <w:rFonts w:hint="eastAsia"/>
        </w:rPr>
        <w:t>不能阻塞</w:t>
      </w:r>
      <w:r w:rsidR="00B902E6">
        <w:rPr>
          <w:rFonts w:hint="eastAsia"/>
        </w:rPr>
        <w:t>SIGCHLD</w:t>
      </w:r>
      <w:r w:rsidR="00B902E6">
        <w:rPr>
          <w:rFonts w:hint="eastAsia"/>
        </w:rPr>
        <w:t>信号。</w:t>
      </w:r>
      <w:r w:rsidR="007767FE">
        <w:rPr>
          <w:rFonts w:hint="eastAsia"/>
        </w:rPr>
        <w:t>这也意味着，</w:t>
      </w:r>
      <w:r w:rsidR="007767FE">
        <w:rPr>
          <w:rFonts w:hint="eastAsia"/>
        </w:rPr>
        <w:t>popen</w:t>
      </w:r>
      <w:r w:rsidR="007767FE">
        <w:rPr>
          <w:rFonts w:hint="eastAsia"/>
        </w:rPr>
        <w:t>创建的子进程可能被提前执行的等待操作所捕获，调用</w:t>
      </w:r>
      <w:r w:rsidR="007767FE">
        <w:rPr>
          <w:rFonts w:hint="eastAsia"/>
        </w:rPr>
        <w:t>pclose</w:t>
      </w:r>
      <w:r w:rsidR="007767FE">
        <w:rPr>
          <w:rFonts w:hint="eastAsia"/>
        </w:rPr>
        <w:t>函数时，已经无法等待</w:t>
      </w:r>
      <w:r w:rsidR="007767FE">
        <w:rPr>
          <w:rFonts w:hint="eastAsia"/>
        </w:rPr>
        <w:t>command</w:t>
      </w:r>
      <w:r w:rsidR="007767FE">
        <w:rPr>
          <w:rFonts w:hint="eastAsia"/>
        </w:rPr>
        <w:t>子进程的退出，这种情况下，将返回</w:t>
      </w:r>
      <w:r w:rsidR="007767FE">
        <w:rPr>
          <w:rFonts w:hint="eastAsia"/>
        </w:rPr>
        <w:t>-</w:t>
      </w:r>
      <w:r w:rsidR="007767FE">
        <w:t>1</w:t>
      </w:r>
      <w:r w:rsidR="007767FE">
        <w:rPr>
          <w:rFonts w:hint="eastAsia"/>
        </w:rPr>
        <w:t>，</w:t>
      </w:r>
      <w:r w:rsidR="007767FE">
        <w:t>并且</w:t>
      </w:r>
      <w:r w:rsidR="007767FE">
        <w:t>errno</w:t>
      </w:r>
      <w:r w:rsidR="007767FE">
        <w:t>为</w:t>
      </w:r>
      <w:r w:rsidR="007767FE">
        <w:t>ECHILD</w:t>
      </w:r>
      <w:r w:rsidR="007767FE">
        <w:rPr>
          <w:rFonts w:hint="eastAsia"/>
        </w:rPr>
        <w:t>。</w:t>
      </w:r>
    </w:p>
    <w:p w:rsidR="00AE0F72" w:rsidRDefault="00AE0F72" w:rsidP="00AE32E5">
      <w:pPr>
        <w:pStyle w:val="linux"/>
        <w:numPr>
          <w:ilvl w:val="1"/>
          <w:numId w:val="2"/>
        </w:numPr>
        <w:ind w:firstLineChars="0"/>
      </w:pPr>
      <w:r>
        <w:t>调用进程和</w:t>
      </w:r>
      <w:r>
        <w:t>command</w:t>
      </w:r>
      <w:r>
        <w:t>子进程是并行的</w:t>
      </w:r>
      <w:r>
        <w:rPr>
          <w:rFonts w:hint="eastAsia"/>
        </w:rPr>
        <w:t>，</w:t>
      </w:r>
      <w:r>
        <w:t>所以标准要求</w:t>
      </w:r>
      <w:r>
        <w:rPr>
          <w:rFonts w:hint="eastAsia"/>
        </w:rPr>
        <w:t>，</w:t>
      </w:r>
      <w:r>
        <w:t>popen</w:t>
      </w:r>
      <w:r>
        <w:t>并不忽略</w:t>
      </w:r>
      <w:r>
        <w:t>SIGINT</w:t>
      </w:r>
      <w:r>
        <w:t>和</w:t>
      </w:r>
      <w:r>
        <w:t>SIGQUIT</w:t>
      </w:r>
      <w:r>
        <w:t>信号</w:t>
      </w:r>
      <w:r>
        <w:rPr>
          <w:rFonts w:hint="eastAsia"/>
        </w:rPr>
        <w:t>。</w:t>
      </w:r>
      <w:r>
        <w:t>如果是从键盘产生的上述信号</w:t>
      </w:r>
      <w:r>
        <w:rPr>
          <w:rFonts w:hint="eastAsia"/>
        </w:rPr>
        <w:t>，</w:t>
      </w:r>
      <w:r>
        <w:t>那么</w:t>
      </w:r>
      <w:r>
        <w:rPr>
          <w:rFonts w:hint="eastAsia"/>
        </w:rPr>
        <w:t>，</w:t>
      </w:r>
      <w:r>
        <w:t>调用进程和</w:t>
      </w:r>
      <w:r>
        <w:t>command</w:t>
      </w:r>
      <w:r>
        <w:t>子进程都会收到信号</w:t>
      </w:r>
      <w:r>
        <w:rPr>
          <w:rFonts w:hint="eastAsia"/>
        </w:rPr>
        <w:t>。</w:t>
      </w:r>
    </w:p>
    <w:p w:rsidR="00CD6DED" w:rsidRDefault="00147D31" w:rsidP="00CD6DED">
      <w:pPr>
        <w:pStyle w:val="10"/>
        <w:rPr>
          <w:rFonts w:eastAsia="黑体"/>
        </w:rPr>
      </w:pPr>
      <w:r w:rsidRPr="00147D31">
        <w:lastRenderedPageBreak/>
        <w:t>12.</w:t>
      </w:r>
      <w:r w:rsidR="00CD6DED">
        <w:t>2</w:t>
      </w:r>
      <w:r w:rsidRPr="00147D31">
        <w:t xml:space="preserve"> </w:t>
      </w:r>
      <w:r w:rsidR="00CD6DED" w:rsidRPr="00CD6DED">
        <w:rPr>
          <w:rFonts w:ascii="黑体" w:eastAsia="黑体" w:hAnsi="黑体"/>
        </w:rPr>
        <w:t>命名</w:t>
      </w:r>
      <w:r w:rsidRPr="00CD6DED">
        <w:rPr>
          <w:rFonts w:ascii="黑体" w:eastAsia="黑体" w:hAnsi="黑体"/>
        </w:rPr>
        <w:t>管道</w:t>
      </w:r>
      <w:r w:rsidR="00CD6DED" w:rsidRPr="00CD6DED">
        <w:rPr>
          <w:rFonts w:eastAsia="黑体"/>
        </w:rPr>
        <w:t>FIFO</w:t>
      </w:r>
    </w:p>
    <w:p w:rsidR="00CD6DED" w:rsidRDefault="00CD6DED" w:rsidP="00CD6DED">
      <w:pPr>
        <w:pStyle w:val="linux"/>
      </w:pPr>
      <w:r>
        <w:t>上一节介绍的管道也被称为未命名管道</w:t>
      </w:r>
      <w:r>
        <w:rPr>
          <w:rFonts w:hint="eastAsia"/>
        </w:rPr>
        <w:t>。</w:t>
      </w:r>
      <w:r w:rsidR="00DC2309">
        <w:t>这种管道</w:t>
      </w:r>
      <w:r w:rsidR="00DC2309">
        <w:rPr>
          <w:rFonts w:hint="eastAsia"/>
        </w:rPr>
        <w:t>，</w:t>
      </w:r>
      <w:r w:rsidR="00DC2309">
        <w:t>因为没有实体文件与之关联</w:t>
      </w:r>
      <w:r w:rsidR="00DC2309">
        <w:rPr>
          <w:rFonts w:hint="eastAsia"/>
        </w:rPr>
        <w:t>，</w:t>
      </w:r>
      <w:r w:rsidR="00DC2309">
        <w:t>只能应用在有共同祖先的各个进程之间</w:t>
      </w:r>
      <w:r w:rsidR="00DC2309">
        <w:rPr>
          <w:rFonts w:hint="eastAsia"/>
        </w:rPr>
        <w:t>。</w:t>
      </w:r>
      <w:r w:rsidR="00F21502">
        <w:t>在没有亲缘关系的任意两个进程之间</w:t>
      </w:r>
      <w:r w:rsidR="00F21502">
        <w:rPr>
          <w:rFonts w:hint="eastAsia"/>
        </w:rPr>
        <w:t>，</w:t>
      </w:r>
      <w:r w:rsidR="00F21502">
        <w:t>未命名管道就爱莫能助了</w:t>
      </w:r>
      <w:r w:rsidR="00F21502">
        <w:rPr>
          <w:rFonts w:hint="eastAsia"/>
        </w:rPr>
        <w:t>（当然存在一种例外的情况，</w:t>
      </w:r>
      <w:r w:rsidR="00F21502">
        <w:rPr>
          <w:rFonts w:hint="eastAsia"/>
        </w:rPr>
        <w:t>UNIX</w:t>
      </w:r>
      <w:r w:rsidR="00F21502">
        <w:t xml:space="preserve"> domain socket</w:t>
      </w:r>
      <w:r w:rsidR="00F21502">
        <w:t>提供一种机制可以传递文件描述符</w:t>
      </w:r>
      <w:r w:rsidR="00F21502">
        <w:rPr>
          <w:rFonts w:hint="eastAsia"/>
        </w:rPr>
        <w:t>，</w:t>
      </w:r>
      <w:r w:rsidR="00F21502">
        <w:t>可以将管道的一个文件</w:t>
      </w:r>
      <w:r w:rsidR="00F21502">
        <w:rPr>
          <w:rFonts w:hint="eastAsia"/>
        </w:rPr>
        <w:t>描述符</w:t>
      </w:r>
      <w:r w:rsidR="00F21502">
        <w:t>传递给其他无亲缘关系的进程</w:t>
      </w:r>
      <w:r w:rsidR="00F21502">
        <w:rPr>
          <w:rFonts w:hint="eastAsia"/>
        </w:rPr>
        <w:t>，</w:t>
      </w:r>
      <w:r w:rsidR="00F21502">
        <w:t>从而使没有亲缘关系的进程也能用管道通信</w:t>
      </w:r>
      <w:r w:rsidR="00F21502">
        <w:rPr>
          <w:rFonts w:hint="eastAsia"/>
        </w:rPr>
        <w:t>。</w:t>
      </w:r>
      <w:r w:rsidR="00F21502">
        <w:t>这个方法我们并不细细讲述</w:t>
      </w:r>
      <w:r w:rsidR="00F21502">
        <w:rPr>
          <w:rFonts w:hint="eastAsia"/>
        </w:rPr>
        <w:t>）。</w:t>
      </w:r>
    </w:p>
    <w:p w:rsidR="00C80884" w:rsidRDefault="00F84649" w:rsidP="00C80884">
      <w:pPr>
        <w:pStyle w:val="linux"/>
      </w:pPr>
      <w:r>
        <w:t>命名管道就是为了解决未命名管道的这个缺点而引入的</w:t>
      </w:r>
      <w:r>
        <w:rPr>
          <w:rFonts w:hint="eastAsia"/>
        </w:rPr>
        <w:t>。</w:t>
      </w:r>
      <w:r w:rsidR="00B41113">
        <w:rPr>
          <w:rFonts w:hint="eastAsia"/>
        </w:rPr>
        <w:t>FIFO</w:t>
      </w:r>
      <w:r w:rsidR="00B41113">
        <w:rPr>
          <w:rFonts w:hint="eastAsia"/>
        </w:rPr>
        <w:t>和管道类似，最大的差别就是有实体文件与之关联。</w:t>
      </w:r>
      <w:r w:rsidR="00C80884">
        <w:rPr>
          <w:rFonts w:hint="eastAsia"/>
        </w:rPr>
        <w:t>由于存在实体文件，这样不相关的没有亲缘关系的进程可以使用</w:t>
      </w:r>
      <w:r w:rsidR="00C80884">
        <w:rPr>
          <w:rFonts w:hint="eastAsia"/>
        </w:rPr>
        <w:t>FIFO</w:t>
      </w:r>
      <w:r w:rsidR="00C80884">
        <w:rPr>
          <w:rFonts w:hint="eastAsia"/>
        </w:rPr>
        <w:t>来实现进程之间的通信。</w:t>
      </w:r>
    </w:p>
    <w:p w:rsidR="00BE7C0F" w:rsidRDefault="00BE7C0F" w:rsidP="00426CC1">
      <w:pPr>
        <w:pStyle w:val="10"/>
      </w:pPr>
      <w:r>
        <w:t>12.2.1</w:t>
      </w:r>
      <w:r>
        <w:rPr>
          <w:rFonts w:hint="eastAsia"/>
        </w:rPr>
        <w:t xml:space="preserve"> </w:t>
      </w:r>
      <w:r>
        <w:rPr>
          <w:rFonts w:hint="eastAsia"/>
        </w:rPr>
        <w:t>创建</w:t>
      </w:r>
      <w:r>
        <w:rPr>
          <w:rFonts w:hint="eastAsia"/>
        </w:rPr>
        <w:t>FIFO</w:t>
      </w:r>
      <w:r>
        <w:rPr>
          <w:rFonts w:hint="eastAsia"/>
        </w:rPr>
        <w:t>文件</w:t>
      </w:r>
    </w:p>
    <w:p w:rsidR="00AC21BA" w:rsidRDefault="00AC21BA" w:rsidP="00AC48F6">
      <w:pPr>
        <w:pStyle w:val="codelinux"/>
        <w:pBdr>
          <w:bottom w:val="single" w:sz="6" w:space="3" w:color="CCCCCC"/>
        </w:pBdr>
      </w:pPr>
      <w:r>
        <w:t>#include &lt;sys/types.h&gt;</w:t>
      </w:r>
    </w:p>
    <w:p w:rsidR="00AC21BA" w:rsidRPr="00AC21BA" w:rsidRDefault="00426CC1" w:rsidP="00426CC1">
      <w:pPr>
        <w:pStyle w:val="codelinux"/>
        <w:pBdr>
          <w:bottom w:val="single" w:sz="6" w:space="3" w:color="CCCCCC"/>
        </w:pBdr>
      </w:pPr>
      <w:r>
        <w:t>#include &lt;sys/stat.h&gt;</w:t>
      </w:r>
    </w:p>
    <w:p w:rsidR="00AC21BA" w:rsidRDefault="00AC21BA" w:rsidP="00AC48F6">
      <w:pPr>
        <w:pStyle w:val="codelinux"/>
        <w:pBdr>
          <w:bottom w:val="single" w:sz="6" w:space="3" w:color="CCCCCC"/>
        </w:pBdr>
      </w:pPr>
      <w:proofErr w:type="gramStart"/>
      <w:r>
        <w:t>int</w:t>
      </w:r>
      <w:proofErr w:type="gramEnd"/>
      <w:r>
        <w:t xml:space="preserve"> mkfifo(const char *pathname, mode_t mode);</w:t>
      </w:r>
    </w:p>
    <w:p w:rsidR="00B7368A" w:rsidRDefault="00B7368A" w:rsidP="00B7368A">
      <w:pPr>
        <w:pStyle w:val="linux"/>
      </w:pPr>
      <w:r>
        <w:t>可以采用上面的接口创建</w:t>
      </w:r>
      <w:r>
        <w:t>FIFO</w:t>
      </w:r>
      <w:r>
        <w:t>文件</w:t>
      </w:r>
      <w:r>
        <w:rPr>
          <w:rFonts w:hint="eastAsia"/>
        </w:rPr>
        <w:t>，第二个参数的含义是</w:t>
      </w:r>
      <w:r>
        <w:rPr>
          <w:rFonts w:hint="eastAsia"/>
        </w:rPr>
        <w:t>FIFO</w:t>
      </w:r>
      <w:r>
        <w:rPr>
          <w:rFonts w:hint="eastAsia"/>
        </w:rPr>
        <w:t>文件的读写执行权利，和</w:t>
      </w:r>
      <w:r>
        <w:rPr>
          <w:rFonts w:hint="eastAsia"/>
        </w:rPr>
        <w:t>open</w:t>
      </w:r>
      <w:r>
        <w:rPr>
          <w:rFonts w:hint="eastAsia"/>
        </w:rPr>
        <w:t>函数类似。当然真实的读写执行权限，还需要按照当前进程的</w:t>
      </w:r>
      <w:r>
        <w:rPr>
          <w:rFonts w:hint="eastAsia"/>
        </w:rPr>
        <w:t>umask</w:t>
      </w:r>
      <w:r>
        <w:rPr>
          <w:rFonts w:hint="eastAsia"/>
        </w:rPr>
        <w:t>来取掩码</w:t>
      </w:r>
      <w:r w:rsidR="00AC48F6">
        <w:rPr>
          <w:rFonts w:hint="eastAsia"/>
        </w:rPr>
        <w:t>，即：</w:t>
      </w:r>
    </w:p>
    <w:p w:rsidR="00AC48F6" w:rsidRPr="00AC48F6" w:rsidRDefault="00AC48F6" w:rsidP="00AC48F6">
      <w:pPr>
        <w:pStyle w:val="codelinux"/>
        <w:pBdr>
          <w:bottom w:val="single" w:sz="6" w:space="3" w:color="CCCCCC"/>
        </w:pBdr>
      </w:pPr>
      <w:r>
        <w:t>r</w:t>
      </w:r>
      <w:r>
        <w:rPr>
          <w:rFonts w:hint="eastAsia"/>
        </w:rPr>
        <w:t>eal</w:t>
      </w:r>
      <w:r>
        <w:t>_mode = (mode &amp; ~umask)</w:t>
      </w:r>
    </w:p>
    <w:p w:rsidR="0027421A" w:rsidRDefault="006D318C" w:rsidP="00CD6DED">
      <w:pPr>
        <w:pStyle w:val="linux"/>
        <w:rPr>
          <w:rFonts w:hAnsi="Times New Roman"/>
        </w:rPr>
      </w:pPr>
      <w:r>
        <w:rPr>
          <w:rFonts w:hAnsi="Times New Roman"/>
        </w:rPr>
        <w:t>除了用</w:t>
      </w:r>
      <w:r>
        <w:rPr>
          <w:rFonts w:hAnsi="Times New Roman"/>
        </w:rPr>
        <w:t>C</w:t>
      </w:r>
      <w:r>
        <w:rPr>
          <w:rFonts w:hAnsi="Times New Roman"/>
        </w:rPr>
        <w:t>接口</w:t>
      </w:r>
      <w:r>
        <w:rPr>
          <w:rFonts w:hAnsi="Times New Roman" w:hint="eastAsia"/>
        </w:rPr>
        <w:t>，</w:t>
      </w:r>
      <w:r>
        <w:rPr>
          <w:rFonts w:hAnsi="Times New Roman"/>
        </w:rPr>
        <w:t>还可以使用命令来创建一个命名管道</w:t>
      </w:r>
      <w:r>
        <w:rPr>
          <w:rFonts w:hAnsi="Times New Roman" w:hint="eastAsia"/>
        </w:rPr>
        <w:t>：</w:t>
      </w:r>
    </w:p>
    <w:p w:rsidR="006D318C" w:rsidRPr="006D318C" w:rsidRDefault="006D318C" w:rsidP="006D318C">
      <w:pPr>
        <w:pStyle w:val="codelinux"/>
        <w:pBdr>
          <w:bottom w:val="single" w:sz="6" w:space="3" w:color="CCCCCC"/>
        </w:pBdr>
      </w:pPr>
      <w:proofErr w:type="gramStart"/>
      <w:r w:rsidRPr="006D318C">
        <w:t>mkfifo</w:t>
      </w:r>
      <w:proofErr w:type="gramEnd"/>
      <w:r w:rsidRPr="006D318C">
        <w:t xml:space="preserve"> </w:t>
      </w:r>
      <w:r w:rsidRPr="006D318C">
        <w:rPr>
          <w:rFonts w:hint="eastAsia"/>
        </w:rPr>
        <w:t>[</w:t>
      </w:r>
      <w:r w:rsidRPr="006D318C">
        <w:t>-m mode</w:t>
      </w:r>
      <w:r w:rsidRPr="006D318C">
        <w:rPr>
          <w:rFonts w:hint="eastAsia"/>
        </w:rPr>
        <w:t>]</w:t>
      </w:r>
      <w:r w:rsidRPr="006D318C">
        <w:t xml:space="preserve"> path</w:t>
      </w:r>
      <w:r>
        <w:t>name</w:t>
      </w:r>
    </w:p>
    <w:p w:rsidR="001355DE" w:rsidRDefault="006D318C" w:rsidP="006D318C">
      <w:pPr>
        <w:pStyle w:val="linux"/>
        <w:ind w:firstLineChars="0"/>
      </w:pPr>
      <w:r>
        <w:rPr>
          <w:rFonts w:hint="eastAsia"/>
        </w:rPr>
        <w:t>pathname</w:t>
      </w:r>
      <w:r>
        <w:rPr>
          <w:rFonts w:hint="eastAsia"/>
        </w:rPr>
        <w:t>是创建管道文件的文件名，</w:t>
      </w:r>
      <w:r>
        <w:rPr>
          <w:rFonts w:hint="eastAsia"/>
        </w:rPr>
        <w:t>-m</w:t>
      </w:r>
      <w:r>
        <w:t xml:space="preserve"> mode</w:t>
      </w:r>
      <w:r>
        <w:t>的使用方法和</w:t>
      </w:r>
      <w:r>
        <w:t>chmod</w:t>
      </w:r>
      <w:r>
        <w:t>的方法一样</w:t>
      </w:r>
      <w:r>
        <w:rPr>
          <w:rFonts w:hint="eastAsia"/>
        </w:rPr>
        <w:t>。</w:t>
      </w:r>
    </w:p>
    <w:p w:rsidR="001355DE" w:rsidRDefault="001355DE" w:rsidP="006D318C">
      <w:pPr>
        <w:pStyle w:val="linux"/>
        <w:ind w:firstLineChars="0"/>
      </w:pPr>
      <w:r>
        <w:t>除此外</w:t>
      </w:r>
      <w:r>
        <w:rPr>
          <w:rFonts w:hint="eastAsia"/>
        </w:rPr>
        <w:t>，</w:t>
      </w:r>
      <w:r>
        <w:t>mknod</w:t>
      </w:r>
      <w:r>
        <w:t>命令也可以用来创建</w:t>
      </w:r>
      <w:r>
        <w:t>FIFO</w:t>
      </w:r>
      <w:r>
        <w:t>文件</w:t>
      </w:r>
      <w:r w:rsidR="00733E45">
        <w:rPr>
          <w:rFonts w:hint="eastAsia"/>
        </w:rPr>
        <w:t>，使用方法如下：</w:t>
      </w:r>
    </w:p>
    <w:p w:rsidR="00AA1248" w:rsidRPr="006D318C" w:rsidRDefault="00AA1248" w:rsidP="00AA1248">
      <w:pPr>
        <w:pStyle w:val="codelinux"/>
        <w:pBdr>
          <w:bottom w:val="single" w:sz="6" w:space="3" w:color="CCCCCC"/>
        </w:pBdr>
      </w:pPr>
      <w:proofErr w:type="gramStart"/>
      <w:r>
        <w:t>mknod</w:t>
      </w:r>
      <w:proofErr w:type="gramEnd"/>
      <w:r w:rsidRPr="006D318C">
        <w:t xml:space="preserve"> </w:t>
      </w:r>
      <w:r w:rsidRPr="006D318C">
        <w:rPr>
          <w:rFonts w:hint="eastAsia"/>
        </w:rPr>
        <w:t>[</w:t>
      </w:r>
      <w:r w:rsidRPr="006D318C">
        <w:t>-m mode</w:t>
      </w:r>
      <w:r w:rsidRPr="006D318C">
        <w:rPr>
          <w:rFonts w:hint="eastAsia"/>
        </w:rPr>
        <w:t>]</w:t>
      </w:r>
      <w:r w:rsidRPr="006D318C">
        <w:t xml:space="preserve"> path</w:t>
      </w:r>
      <w:r>
        <w:t>name p</w:t>
      </w:r>
    </w:p>
    <w:p w:rsidR="00AA1248" w:rsidRDefault="00733E45" w:rsidP="006D318C">
      <w:pPr>
        <w:pStyle w:val="linux"/>
        <w:ind w:firstLineChars="0"/>
      </w:pPr>
      <w:r>
        <w:rPr>
          <w:rFonts w:hint="eastAsia"/>
        </w:rPr>
        <w:t>末尾的</w:t>
      </w:r>
      <w:r>
        <w:rPr>
          <w:rFonts w:hint="eastAsia"/>
        </w:rPr>
        <w:t>p</w:t>
      </w:r>
      <w:r>
        <w:rPr>
          <w:rFonts w:hint="eastAsia"/>
        </w:rPr>
        <w:t>表示要创建命名管道</w:t>
      </w:r>
      <w:r w:rsidR="00303948">
        <w:rPr>
          <w:rFonts w:hint="eastAsia"/>
        </w:rPr>
        <w:t>（</w:t>
      </w:r>
      <w:r w:rsidR="00303948">
        <w:rPr>
          <w:rFonts w:hint="eastAsia"/>
        </w:rPr>
        <w:t>name</w:t>
      </w:r>
      <w:r w:rsidR="00303948">
        <w:t>d pipe</w:t>
      </w:r>
      <w:r w:rsidR="00303948">
        <w:rPr>
          <w:rFonts w:hint="eastAsia"/>
        </w:rPr>
        <w:t>）</w:t>
      </w:r>
      <w:r>
        <w:rPr>
          <w:rFonts w:hint="eastAsia"/>
        </w:rPr>
        <w:t>。</w:t>
      </w:r>
    </w:p>
    <w:p w:rsidR="00147D31" w:rsidRDefault="001355DE" w:rsidP="006D318C">
      <w:pPr>
        <w:pStyle w:val="linux"/>
        <w:ind w:firstLineChars="0"/>
      </w:pPr>
      <w:r>
        <w:t>创建出来的</w:t>
      </w:r>
      <w:r>
        <w:t>FIFO</w:t>
      </w:r>
      <w:r>
        <w:t>文件</w:t>
      </w:r>
      <w:r>
        <w:rPr>
          <w:rFonts w:hint="eastAsia"/>
        </w:rPr>
        <w:t>，</w:t>
      </w:r>
      <w:r>
        <w:t xml:space="preserve">ls </w:t>
      </w:r>
      <w:r w:rsidR="00F15EE3">
        <w:t>–</w:t>
      </w:r>
      <w:r>
        <w:t>l</w:t>
      </w:r>
      <w:r w:rsidR="00F15EE3">
        <w:t>查看</w:t>
      </w:r>
      <w:r w:rsidR="00F15EE3">
        <w:rPr>
          <w:rFonts w:hint="eastAsia"/>
        </w:rPr>
        <w:t>，</w:t>
      </w:r>
      <w:r w:rsidR="00F15EE3">
        <w:t>第一个字母是</w:t>
      </w:r>
      <w:r w:rsidR="00F15EE3">
        <w:t>p</w:t>
      </w:r>
      <w:r w:rsidR="00F15EE3">
        <w:rPr>
          <w:rFonts w:hint="eastAsia"/>
        </w:rPr>
        <w:t>，表示这是命名管道文件。</w:t>
      </w:r>
    </w:p>
    <w:p w:rsidR="0008597F" w:rsidRDefault="00F15EE3" w:rsidP="00F15EE3">
      <w:pPr>
        <w:pStyle w:val="codelinux"/>
        <w:pBdr>
          <w:bottom w:val="single" w:sz="6" w:space="3" w:color="CCCCCC"/>
        </w:pBdr>
      </w:pPr>
      <w:r w:rsidRPr="00F15EE3">
        <w:rPr>
          <w:rFonts w:hint="eastAsia"/>
        </w:rPr>
        <w:t>prw-rw-r--  1</w:t>
      </w:r>
      <w:proofErr w:type="gramStart"/>
      <w:r w:rsidRPr="00F15EE3">
        <w:rPr>
          <w:rFonts w:hint="eastAsia"/>
        </w:rPr>
        <w:t xml:space="preserve"> manu manu</w:t>
      </w:r>
      <w:proofErr w:type="gramEnd"/>
      <w:r w:rsidRPr="00F15EE3">
        <w:rPr>
          <w:rFonts w:hint="eastAsia"/>
        </w:rPr>
        <w:t xml:space="preserve">    0  2</w:t>
      </w:r>
      <w:r w:rsidRPr="00F15EE3">
        <w:rPr>
          <w:rFonts w:hint="eastAsia"/>
        </w:rPr>
        <w:t>月</w:t>
      </w:r>
      <w:r w:rsidRPr="00F15EE3">
        <w:rPr>
          <w:rFonts w:hint="eastAsia"/>
        </w:rPr>
        <w:t xml:space="preserve"> 19 23:03 myfifo2</w:t>
      </w:r>
    </w:p>
    <w:p w:rsidR="0008597F" w:rsidRDefault="0008597F" w:rsidP="0008597F">
      <w:pPr>
        <w:pStyle w:val="linux"/>
      </w:pPr>
      <w:r>
        <w:t>在</w:t>
      </w:r>
      <w:r>
        <w:t>shell</w:t>
      </w:r>
      <w:r>
        <w:t>编程中</w:t>
      </w:r>
      <w:r>
        <w:rPr>
          <w:rFonts w:hint="eastAsia"/>
        </w:rPr>
        <w:t>可以使用</w:t>
      </w:r>
      <w:r>
        <w:rPr>
          <w:rFonts w:hint="eastAsia"/>
        </w:rPr>
        <w:t xml:space="preserve"> </w:t>
      </w:r>
      <w:r>
        <w:t>–</w:t>
      </w:r>
      <w:r>
        <w:rPr>
          <w:rFonts w:hint="eastAsia"/>
        </w:rPr>
        <w:t>p</w:t>
      </w:r>
      <w:r>
        <w:t xml:space="preserve"> file</w:t>
      </w:r>
      <w:r>
        <w:t>来判断是否是</w:t>
      </w:r>
      <w:r>
        <w:t>FIFO</w:t>
      </w:r>
      <w:r>
        <w:t>文件</w:t>
      </w:r>
      <w:r>
        <w:rPr>
          <w:rFonts w:hint="eastAsia"/>
        </w:rPr>
        <w:t>。在</w:t>
      </w:r>
      <w:r>
        <w:rPr>
          <w:rFonts w:hint="eastAsia"/>
        </w:rPr>
        <w:t>C</w:t>
      </w:r>
      <w:r>
        <w:rPr>
          <w:rFonts w:hint="eastAsia"/>
        </w:rPr>
        <w:t>语言中如何判断是否是</w:t>
      </w:r>
      <w:r>
        <w:rPr>
          <w:rFonts w:hint="eastAsia"/>
        </w:rPr>
        <w:t>FIFO</w:t>
      </w:r>
      <w:r>
        <w:rPr>
          <w:rFonts w:hint="eastAsia"/>
        </w:rPr>
        <w:t>文件呢。</w:t>
      </w:r>
      <w:r>
        <w:t>S_ISFIFO</w:t>
      </w:r>
      <w:r>
        <w:t>宏可以判断</w:t>
      </w:r>
      <w:r>
        <w:rPr>
          <w:rFonts w:hint="eastAsia"/>
        </w:rPr>
        <w:t>，</w:t>
      </w:r>
      <w:r>
        <w:t>不过要首先通过</w:t>
      </w:r>
      <w:r>
        <w:t>stat</w:t>
      </w:r>
      <w:r>
        <w:t>或者</w:t>
      </w:r>
      <w:r>
        <w:t>fstat</w:t>
      </w:r>
      <w:r>
        <w:t>函数获取到文件的属性信息</w:t>
      </w:r>
      <w:r>
        <w:rPr>
          <w:rFonts w:hint="eastAsia"/>
        </w:rPr>
        <w:t>。</w:t>
      </w:r>
      <w:r>
        <w:t>在属性信息</w:t>
      </w:r>
      <w:r>
        <w:t>struct</w:t>
      </w:r>
      <w:r>
        <w:t>中</w:t>
      </w:r>
      <w:r>
        <w:rPr>
          <w:rFonts w:hint="eastAsia"/>
        </w:rPr>
        <w:t>，</w:t>
      </w:r>
      <w:r>
        <w:t>mode_t</w:t>
      </w:r>
      <w:r>
        <w:t>类型的</w:t>
      </w:r>
      <w:r>
        <w:t>st_mode</w:t>
      </w:r>
      <w:r>
        <w:t>可以用来判断是否是</w:t>
      </w:r>
      <w:r>
        <w:t>FIFO</w:t>
      </w:r>
      <w:r>
        <w:rPr>
          <w:rFonts w:hint="eastAsia"/>
        </w:rPr>
        <w:t>。</w:t>
      </w:r>
      <w:r>
        <w:t xml:space="preserve">      </w:t>
      </w:r>
    </w:p>
    <w:p w:rsidR="0008597F" w:rsidRPr="004C6FF9" w:rsidRDefault="0008597F" w:rsidP="004C6FF9">
      <w:pPr>
        <w:pStyle w:val="codelinux"/>
      </w:pPr>
      <w:r w:rsidRPr="004C6FF9">
        <w:lastRenderedPageBreak/>
        <w:t>#include &lt;sys/types.h&gt;</w:t>
      </w:r>
    </w:p>
    <w:p w:rsidR="0008597F" w:rsidRPr="004C6FF9" w:rsidRDefault="0008597F" w:rsidP="004C6FF9">
      <w:pPr>
        <w:pStyle w:val="codelinux"/>
      </w:pPr>
      <w:r w:rsidRPr="004C6FF9">
        <w:t>#include &lt;sys/stat.h&gt;</w:t>
      </w:r>
    </w:p>
    <w:p w:rsidR="0008597F" w:rsidRPr="004C6FF9" w:rsidRDefault="0008597F" w:rsidP="004C6FF9">
      <w:pPr>
        <w:pStyle w:val="codelinux"/>
      </w:pPr>
      <w:r w:rsidRPr="004C6FF9">
        <w:t>#include &lt;unistd.h&gt;</w:t>
      </w:r>
    </w:p>
    <w:p w:rsidR="0008597F" w:rsidRPr="004C6FF9" w:rsidRDefault="0008597F" w:rsidP="004C6FF9">
      <w:pPr>
        <w:pStyle w:val="codelinux"/>
      </w:pPr>
      <w:proofErr w:type="gramStart"/>
      <w:r w:rsidRPr="004C6FF9">
        <w:t>int</w:t>
      </w:r>
      <w:proofErr w:type="gramEnd"/>
      <w:r w:rsidRPr="004C6FF9">
        <w:t xml:space="preserve"> stat(const char *path, struct stat *buf);</w:t>
      </w:r>
    </w:p>
    <w:p w:rsidR="0008597F" w:rsidRPr="004C6FF9" w:rsidRDefault="0008597F" w:rsidP="004C6FF9">
      <w:pPr>
        <w:pStyle w:val="codelinux"/>
      </w:pPr>
      <w:proofErr w:type="gramStart"/>
      <w:r w:rsidRPr="004C6FF9">
        <w:t>int</w:t>
      </w:r>
      <w:proofErr w:type="gramEnd"/>
      <w:r w:rsidRPr="004C6FF9">
        <w:t xml:space="preserve"> fstat(int fd, struct stat *buf);</w:t>
      </w:r>
    </w:p>
    <w:p w:rsidR="0008597F" w:rsidRPr="004C6FF9" w:rsidRDefault="0008597F" w:rsidP="004C6FF9">
      <w:pPr>
        <w:pStyle w:val="codelinux"/>
      </w:pPr>
      <w:bookmarkStart w:id="0" w:name="_GoBack"/>
      <w:bookmarkEnd w:id="0"/>
    </w:p>
    <w:p w:rsidR="008356BE" w:rsidRPr="004C6FF9" w:rsidRDefault="0008597F" w:rsidP="004C6FF9">
      <w:pPr>
        <w:pStyle w:val="codelinux"/>
      </w:pPr>
      <w:r w:rsidRPr="004C6FF9">
        <w:t>S_</w:t>
      </w:r>
      <w:proofErr w:type="gramStart"/>
      <w:r w:rsidRPr="004C6FF9">
        <w:t>ISFIFO</w:t>
      </w:r>
      <w:r w:rsidRPr="004C6FF9">
        <w:rPr>
          <w:rFonts w:hint="eastAsia"/>
        </w:rPr>
        <w:t>(</w:t>
      </w:r>
      <w:proofErr w:type="gramEnd"/>
      <w:r w:rsidRPr="004C6FF9">
        <w:t>buf-&gt;st_mode</w:t>
      </w:r>
      <w:r w:rsidRPr="004C6FF9">
        <w:rPr>
          <w:rFonts w:hint="eastAsia"/>
        </w:rPr>
        <w:t>)</w:t>
      </w:r>
      <w:r w:rsidRPr="004C6FF9">
        <w:t xml:space="preserve"> </w:t>
      </w:r>
    </w:p>
    <w:p w:rsidR="0077607B" w:rsidRDefault="0077607B" w:rsidP="0077607B">
      <w:pPr>
        <w:pStyle w:val="11"/>
        <w:ind w:firstLineChars="0" w:firstLine="0"/>
      </w:pPr>
      <w:r>
        <w:t>12.2.2</w:t>
      </w:r>
      <w:r>
        <w:rPr>
          <w:rFonts w:hint="eastAsia"/>
        </w:rPr>
        <w:t xml:space="preserve"> </w:t>
      </w:r>
      <w:r>
        <w:rPr>
          <w:rFonts w:hint="eastAsia"/>
        </w:rPr>
        <w:t>打开</w:t>
      </w:r>
      <w:r>
        <w:rPr>
          <w:rFonts w:hint="eastAsia"/>
        </w:rPr>
        <w:t>FIFO</w:t>
      </w:r>
      <w:r>
        <w:rPr>
          <w:rFonts w:hint="eastAsia"/>
        </w:rPr>
        <w:t>文件</w:t>
      </w:r>
    </w:p>
    <w:p w:rsidR="0008597F" w:rsidRDefault="008356BE" w:rsidP="008356BE">
      <w:pPr>
        <w:pStyle w:val="linux"/>
      </w:pPr>
      <w:r>
        <w:t>一旦</w:t>
      </w:r>
      <w:r>
        <w:t>FIFO</w:t>
      </w:r>
      <w:r>
        <w:t>文件创建好了</w:t>
      </w:r>
      <w:r>
        <w:rPr>
          <w:rFonts w:hint="eastAsia"/>
        </w:rPr>
        <w:t>，</w:t>
      </w:r>
      <w:r>
        <w:t>就可以用它来实现进程间通信了</w:t>
      </w:r>
      <w:r>
        <w:rPr>
          <w:rFonts w:hint="eastAsia"/>
        </w:rPr>
        <w:t>。</w:t>
      </w:r>
      <w:r w:rsidR="009F3C61">
        <w:rPr>
          <w:rFonts w:hint="eastAsia"/>
        </w:rPr>
        <w:t>一般的文件操作函数如</w:t>
      </w:r>
      <w:r w:rsidR="009F3C61">
        <w:rPr>
          <w:rFonts w:hint="eastAsia"/>
        </w:rPr>
        <w:t>open</w:t>
      </w:r>
      <w:r w:rsidR="009F3C61">
        <w:rPr>
          <w:rFonts w:hint="eastAsia"/>
        </w:rPr>
        <w:t>，</w:t>
      </w:r>
      <w:r w:rsidR="009F3C61">
        <w:rPr>
          <w:rFonts w:hint="eastAsia"/>
        </w:rPr>
        <w:t>read</w:t>
      </w:r>
      <w:r w:rsidR="009F3C61">
        <w:rPr>
          <w:rFonts w:hint="eastAsia"/>
        </w:rPr>
        <w:t>，</w:t>
      </w:r>
      <w:r w:rsidR="009F3C61">
        <w:rPr>
          <w:rFonts w:hint="eastAsia"/>
        </w:rPr>
        <w:t>write</w:t>
      </w:r>
      <w:r w:rsidR="009F3C61">
        <w:rPr>
          <w:rFonts w:hint="eastAsia"/>
        </w:rPr>
        <w:t>，</w:t>
      </w:r>
      <w:r w:rsidR="009F3C61">
        <w:rPr>
          <w:rFonts w:hint="eastAsia"/>
        </w:rPr>
        <w:t>close</w:t>
      </w:r>
      <w:r w:rsidR="009F3C61">
        <w:rPr>
          <w:rFonts w:hint="eastAsia"/>
        </w:rPr>
        <w:t>，</w:t>
      </w:r>
      <w:r w:rsidR="009F3C61">
        <w:rPr>
          <w:rFonts w:hint="eastAsia"/>
        </w:rPr>
        <w:t>unlink</w:t>
      </w:r>
      <w:r w:rsidR="009F3C61">
        <w:rPr>
          <w:rFonts w:hint="eastAsia"/>
        </w:rPr>
        <w:t>等都可以用在</w:t>
      </w:r>
      <w:r w:rsidR="009F3C61">
        <w:rPr>
          <w:rFonts w:hint="eastAsia"/>
        </w:rPr>
        <w:t>FIFO</w:t>
      </w:r>
      <w:r w:rsidR="009F3C61">
        <w:rPr>
          <w:rFonts w:hint="eastAsia"/>
        </w:rPr>
        <w:t>文件上。</w:t>
      </w:r>
      <w:r w:rsidR="00AF307B">
        <w:t>推荐的使用方法两个进程一个</w:t>
      </w:r>
      <w:proofErr w:type="gramStart"/>
      <w:r w:rsidR="00AF307B">
        <w:t>读打开</w:t>
      </w:r>
      <w:proofErr w:type="gramEnd"/>
      <w:r w:rsidR="00AF307B">
        <w:t>FIFO</w:t>
      </w:r>
      <w:r w:rsidR="00AF307B">
        <w:t>文件</w:t>
      </w:r>
      <w:r w:rsidR="00AF307B">
        <w:rPr>
          <w:rFonts w:hint="eastAsia"/>
        </w:rPr>
        <w:t>，</w:t>
      </w:r>
      <w:r w:rsidR="00AF307B">
        <w:t>另一个</w:t>
      </w:r>
      <w:proofErr w:type="gramStart"/>
      <w:r w:rsidR="00AF307B">
        <w:t>写打开</w:t>
      </w:r>
      <w:proofErr w:type="gramEnd"/>
      <w:r w:rsidR="00AF307B">
        <w:t>FIFO</w:t>
      </w:r>
      <w:r w:rsidR="00AF307B">
        <w:t>文件</w:t>
      </w:r>
      <w:r w:rsidR="00AF307B">
        <w:rPr>
          <w:rFonts w:hint="eastAsia"/>
        </w:rPr>
        <w:t>。</w:t>
      </w:r>
      <w:r w:rsidR="005242F5">
        <w:t>这样</w:t>
      </w:r>
      <w:proofErr w:type="gramStart"/>
      <w:r w:rsidR="005242F5">
        <w:t>写进程</w:t>
      </w:r>
      <w:proofErr w:type="gramEnd"/>
      <w:r w:rsidR="005242F5">
        <w:t>写入</w:t>
      </w:r>
      <w:r w:rsidR="005242F5">
        <w:t>FIFO</w:t>
      </w:r>
      <w:r w:rsidR="005242F5">
        <w:t>的内容可以被</w:t>
      </w:r>
      <w:proofErr w:type="gramStart"/>
      <w:r w:rsidR="005242F5">
        <w:t>读进程</w:t>
      </w:r>
      <w:proofErr w:type="gramEnd"/>
      <w:r w:rsidR="005242F5">
        <w:t>读取的到</w:t>
      </w:r>
      <w:r w:rsidR="005242F5">
        <w:rPr>
          <w:rFonts w:hint="eastAsia"/>
        </w:rPr>
        <w:t>。</w:t>
      </w:r>
      <w:r w:rsidR="00660379">
        <w:t>打开一个</w:t>
      </w:r>
      <w:r w:rsidR="00660379">
        <w:t>FIFO</w:t>
      </w:r>
      <w:r w:rsidR="00660379">
        <w:t>文件</w:t>
      </w:r>
      <w:r w:rsidR="00660379">
        <w:rPr>
          <w:rFonts w:hint="eastAsia"/>
        </w:rPr>
        <w:t>，</w:t>
      </w:r>
      <w:r w:rsidR="00660379">
        <w:t>和打开普通文件相比</w:t>
      </w:r>
      <w:r w:rsidR="00660379">
        <w:rPr>
          <w:rFonts w:hint="eastAsia"/>
        </w:rPr>
        <w:t>，</w:t>
      </w:r>
      <w:r w:rsidR="00660379">
        <w:t>有不同语义</w:t>
      </w:r>
      <w:r w:rsidR="00660379">
        <w:rPr>
          <w:rFonts w:hint="eastAsia"/>
        </w:rPr>
        <w:t>。</w:t>
      </w:r>
      <w:r w:rsidR="003F507D">
        <w:t>以</w:t>
      </w:r>
      <w:r w:rsidR="003F507D">
        <w:t>O_RDONLY</w:t>
      </w:r>
      <w:r w:rsidR="003F507D">
        <w:t>的标志位打开一个</w:t>
      </w:r>
      <w:r w:rsidR="003F507D">
        <w:t>FIFO</w:t>
      </w:r>
      <w:r w:rsidR="003F507D">
        <w:t>文件时</w:t>
      </w:r>
      <w:r w:rsidR="003F507D">
        <w:rPr>
          <w:rFonts w:hint="eastAsia"/>
        </w:rPr>
        <w:t>，</w:t>
      </w:r>
      <w:r w:rsidR="003F507D">
        <w:t>调用进程会阻塞</w:t>
      </w:r>
      <w:r w:rsidR="003F507D">
        <w:rPr>
          <w:rFonts w:hint="eastAsia"/>
        </w:rPr>
        <w:t>，直到另一进程以</w:t>
      </w:r>
      <w:r w:rsidR="003F507D">
        <w:rPr>
          <w:rFonts w:hint="eastAsia"/>
        </w:rPr>
        <w:t>O_WRONY</w:t>
      </w:r>
      <w:r w:rsidR="003F507D">
        <w:rPr>
          <w:rFonts w:hint="eastAsia"/>
        </w:rPr>
        <w:t>的标志位打开该</w:t>
      </w:r>
      <w:r w:rsidR="003F507D">
        <w:rPr>
          <w:rFonts w:hint="eastAsia"/>
        </w:rPr>
        <w:t>FIFO</w:t>
      </w:r>
      <w:r w:rsidR="003F507D">
        <w:rPr>
          <w:rFonts w:hint="eastAsia"/>
        </w:rPr>
        <w:t>文件。</w:t>
      </w:r>
      <w:r w:rsidR="0016405D">
        <w:rPr>
          <w:rFonts w:hint="eastAsia"/>
        </w:rPr>
        <w:t>同样道理，如果一个进程以</w:t>
      </w:r>
      <w:r w:rsidR="0016405D">
        <w:rPr>
          <w:rFonts w:hint="eastAsia"/>
        </w:rPr>
        <w:t>O</w:t>
      </w:r>
      <w:r w:rsidR="0016405D">
        <w:t>_WRONLY</w:t>
      </w:r>
      <w:r w:rsidR="0016405D">
        <w:t>的标志位打开一个</w:t>
      </w:r>
      <w:r w:rsidR="0016405D">
        <w:t>FIFO</w:t>
      </w:r>
      <w:r w:rsidR="0016405D">
        <w:t>文件</w:t>
      </w:r>
      <w:r w:rsidR="0016405D">
        <w:rPr>
          <w:rFonts w:hint="eastAsia"/>
        </w:rPr>
        <w:t>，</w:t>
      </w:r>
      <w:r w:rsidR="0016405D">
        <w:t>调用进程会阻塞</w:t>
      </w:r>
      <w:r w:rsidR="0016405D">
        <w:rPr>
          <w:rFonts w:hint="eastAsia"/>
        </w:rPr>
        <w:t>，</w:t>
      </w:r>
      <w:r w:rsidR="0016405D">
        <w:t>直到另一个进程以</w:t>
      </w:r>
      <w:r w:rsidR="0016405D">
        <w:t>O_RDONLY</w:t>
      </w:r>
      <w:r w:rsidR="0016405D">
        <w:t>的标志位打开该</w:t>
      </w:r>
      <w:r w:rsidR="0016405D">
        <w:t>FIFO</w:t>
      </w:r>
      <w:r w:rsidR="0016405D">
        <w:t>文件</w:t>
      </w:r>
      <w:r w:rsidR="0016405D">
        <w:rPr>
          <w:rFonts w:hint="eastAsia"/>
        </w:rPr>
        <w:t>。</w:t>
      </w:r>
      <w:r w:rsidR="00D87FEA">
        <w:t>也就是说</w:t>
      </w:r>
      <w:r w:rsidR="00D87FEA">
        <w:rPr>
          <w:rFonts w:hint="eastAsia"/>
        </w:rPr>
        <w:t>，</w:t>
      </w:r>
      <w:r w:rsidR="00D87FEA">
        <w:t>打开</w:t>
      </w:r>
      <w:r w:rsidR="00D87FEA">
        <w:t>FIFO</w:t>
      </w:r>
      <w:r w:rsidR="00D87FEA">
        <w:t>文件会同步读取进程和写入进程</w:t>
      </w:r>
      <w:r w:rsidR="00D87FEA">
        <w:rPr>
          <w:rFonts w:hint="eastAsia"/>
        </w:rPr>
        <w:t>。</w:t>
      </w:r>
    </w:p>
    <w:p w:rsidR="00EA748B" w:rsidRDefault="00824DD9" w:rsidP="00EA748B">
      <w:pPr>
        <w:pStyle w:val="linux"/>
      </w:pPr>
      <w:r>
        <w:t>乍看之下</w:t>
      </w:r>
      <w:r>
        <w:rPr>
          <w:rFonts w:hint="eastAsia"/>
        </w:rPr>
        <w:t>，</w:t>
      </w:r>
      <w:proofErr w:type="gramStart"/>
      <w:r>
        <w:t>读打开</w:t>
      </w:r>
      <w:proofErr w:type="gramEnd"/>
      <w:r>
        <w:t>不能返回</w:t>
      </w:r>
      <w:r>
        <w:rPr>
          <w:rFonts w:hint="eastAsia"/>
        </w:rPr>
        <w:t>，</w:t>
      </w:r>
      <w:r>
        <w:t>在等写打开</w:t>
      </w:r>
      <w:r>
        <w:rPr>
          <w:rFonts w:hint="eastAsia"/>
        </w:rPr>
        <w:t>，</w:t>
      </w:r>
      <w:r>
        <w:t>同样</w:t>
      </w:r>
      <w:proofErr w:type="gramStart"/>
      <w:r>
        <w:t>写打开</w:t>
      </w:r>
      <w:proofErr w:type="gramEnd"/>
      <w:r>
        <w:t>不能返回</w:t>
      </w:r>
      <w:r>
        <w:rPr>
          <w:rFonts w:hint="eastAsia"/>
        </w:rPr>
        <w:t>，</w:t>
      </w:r>
      <w:r>
        <w:t>在等读打开</w:t>
      </w:r>
      <w:r>
        <w:rPr>
          <w:rFonts w:hint="eastAsia"/>
        </w:rPr>
        <w:t>，</w:t>
      </w:r>
      <w:r>
        <w:t>这是死锁啊</w:t>
      </w:r>
      <w:r>
        <w:rPr>
          <w:rFonts w:hint="eastAsia"/>
        </w:rPr>
        <w:t>，</w:t>
      </w:r>
      <w:r>
        <w:t>谁都返回不了啊</w:t>
      </w:r>
      <w:r>
        <w:rPr>
          <w:rFonts w:hint="eastAsia"/>
        </w:rPr>
        <w:t>。</w:t>
      </w:r>
      <w:r w:rsidR="00AD493E">
        <w:t>事实上不是这样的</w:t>
      </w:r>
      <w:r w:rsidR="00AD493E">
        <w:rPr>
          <w:rFonts w:hint="eastAsia"/>
        </w:rPr>
        <w:t>。</w:t>
      </w:r>
      <w:r w:rsidR="00AD493E">
        <w:t>当</w:t>
      </w:r>
      <w:proofErr w:type="gramStart"/>
      <w:r w:rsidR="00AD493E">
        <w:t>读打开和写打开</w:t>
      </w:r>
      <w:proofErr w:type="gramEnd"/>
      <w:r w:rsidR="00CA2D61">
        <w:t>请求都到达</w:t>
      </w:r>
      <w:r w:rsidR="00CA2D61">
        <w:t>FIFO</w:t>
      </w:r>
      <w:r w:rsidR="00CA2D61">
        <w:t>文件时</w:t>
      </w:r>
      <w:r w:rsidR="00CA2D61">
        <w:rPr>
          <w:rFonts w:hint="eastAsia"/>
        </w:rPr>
        <w:t>，</w:t>
      </w:r>
      <w:proofErr w:type="gramStart"/>
      <w:r w:rsidR="00CA2D61">
        <w:t>读打开和写打开</w:t>
      </w:r>
      <w:proofErr w:type="gramEnd"/>
      <w:r w:rsidR="00CA2D61">
        <w:t>就都能返回了</w:t>
      </w:r>
      <w:r w:rsidR="00CA2D61">
        <w:rPr>
          <w:rFonts w:hint="eastAsia"/>
        </w:rPr>
        <w:t>。</w:t>
      </w:r>
    </w:p>
    <w:p w:rsidR="00115073" w:rsidRDefault="00115073" w:rsidP="008356BE">
      <w:pPr>
        <w:pStyle w:val="linux"/>
      </w:pPr>
      <w:r>
        <w:t>如果</w:t>
      </w:r>
      <w:r>
        <w:t>open</w:t>
      </w:r>
      <w:r>
        <w:t>操作不想阻塞呢</w:t>
      </w:r>
      <w:r>
        <w:rPr>
          <w:rFonts w:hint="eastAsia"/>
        </w:rPr>
        <w:t>？</w:t>
      </w:r>
      <w:r>
        <w:t>调用</w:t>
      </w:r>
      <w:r>
        <w:t>open</w:t>
      </w:r>
      <w:r>
        <w:t>时</w:t>
      </w:r>
      <w:r>
        <w:rPr>
          <w:rFonts w:hint="eastAsia"/>
        </w:rPr>
        <w:t>，</w:t>
      </w:r>
      <w:r>
        <w:t>使用</w:t>
      </w:r>
      <w:r>
        <w:t>O_NONBLOCK</w:t>
      </w:r>
      <w:r>
        <w:t>标志位</w:t>
      </w:r>
      <w:r w:rsidR="000C153E">
        <w:rPr>
          <w:rFonts w:hint="eastAsia"/>
        </w:rPr>
        <w:t>，如下所示：</w:t>
      </w:r>
    </w:p>
    <w:p w:rsidR="000C153E" w:rsidRDefault="000C153E" w:rsidP="000C153E">
      <w:pPr>
        <w:pStyle w:val="codelinux"/>
      </w:pPr>
      <w:proofErr w:type="gramStart"/>
      <w:r>
        <w:t>fd</w:t>
      </w:r>
      <w:proofErr w:type="gramEnd"/>
      <w:r>
        <w:t xml:space="preserve"> = open(“fifo_file”,O_RDONLY </w:t>
      </w:r>
      <w:r>
        <w:rPr>
          <w:rFonts w:hint="eastAsia"/>
        </w:rPr>
        <w:t>|</w:t>
      </w:r>
      <w:r>
        <w:t xml:space="preserve"> O_NONBLOCK);</w:t>
      </w:r>
    </w:p>
    <w:p w:rsidR="00DE0981" w:rsidRDefault="000C153E" w:rsidP="000C153E">
      <w:pPr>
        <w:pStyle w:val="linux"/>
        <w:ind w:firstLineChars="0" w:firstLine="0"/>
      </w:pPr>
      <w:r>
        <w:tab/>
      </w:r>
      <w:r>
        <w:t>带</w:t>
      </w:r>
      <w:r>
        <w:t>O</w:t>
      </w:r>
      <w:r>
        <w:rPr>
          <w:rFonts w:hint="eastAsia"/>
        </w:rPr>
        <w:t>_NONBLOCK</w:t>
      </w:r>
      <w:r>
        <w:rPr>
          <w:rFonts w:hint="eastAsia"/>
        </w:rPr>
        <w:t>标志位打开</w:t>
      </w:r>
      <w:r>
        <w:rPr>
          <w:rFonts w:hint="eastAsia"/>
        </w:rPr>
        <w:t>FIFO</w:t>
      </w:r>
      <w:r>
        <w:rPr>
          <w:rFonts w:hint="eastAsia"/>
        </w:rPr>
        <w:t>文件时</w:t>
      </w:r>
      <w:r w:rsidR="00C12C7E">
        <w:rPr>
          <w:rFonts w:hint="eastAsia"/>
        </w:rPr>
        <w:t>：</w:t>
      </w:r>
    </w:p>
    <w:p w:rsidR="00412A06" w:rsidRDefault="00C12C7E" w:rsidP="00AE32E5">
      <w:pPr>
        <w:pStyle w:val="linux"/>
        <w:numPr>
          <w:ilvl w:val="0"/>
          <w:numId w:val="3"/>
        </w:numPr>
        <w:ind w:firstLineChars="0"/>
      </w:pPr>
      <w:r>
        <w:t>如果</w:t>
      </w:r>
      <w:r w:rsidR="00412A06">
        <w:t>当前</w:t>
      </w:r>
      <w:r>
        <w:t>是</w:t>
      </w:r>
      <w:r w:rsidR="00412A06">
        <w:t>带</w:t>
      </w:r>
      <w:r w:rsidR="00412A06">
        <w:t>O_NONBLOCK</w:t>
      </w:r>
      <w:r w:rsidR="00412A06">
        <w:rPr>
          <w:rFonts w:hint="eastAsia"/>
        </w:rPr>
        <w:t>标志位的</w:t>
      </w:r>
      <w:r>
        <w:t>读打开</w:t>
      </w:r>
      <w:r>
        <w:rPr>
          <w:rFonts w:hint="eastAsia"/>
        </w:rPr>
        <w:t>，</w:t>
      </w:r>
    </w:p>
    <w:p w:rsidR="00C12C7E" w:rsidRDefault="00C12C7E" w:rsidP="00AE32E5">
      <w:pPr>
        <w:pStyle w:val="linux"/>
        <w:numPr>
          <w:ilvl w:val="0"/>
          <w:numId w:val="4"/>
        </w:numPr>
        <w:ind w:firstLineChars="0"/>
      </w:pPr>
      <w:r>
        <w:t>如果写入</w:t>
      </w:r>
      <w:proofErr w:type="gramStart"/>
      <w:r>
        <w:t>端已经</w:t>
      </w:r>
      <w:proofErr w:type="gramEnd"/>
      <w:r w:rsidR="00412A06">
        <w:t>就绪</w:t>
      </w:r>
      <w:r w:rsidR="00412A06">
        <w:rPr>
          <w:rFonts w:hint="eastAsia"/>
        </w:rPr>
        <w:t>，</w:t>
      </w:r>
      <w:r w:rsidR="00412A06">
        <w:t>成功返回</w:t>
      </w:r>
    </w:p>
    <w:p w:rsidR="00412A06" w:rsidRDefault="00412A06" w:rsidP="00AE32E5">
      <w:pPr>
        <w:pStyle w:val="linux"/>
        <w:numPr>
          <w:ilvl w:val="0"/>
          <w:numId w:val="4"/>
        </w:numPr>
        <w:ind w:firstLineChars="0"/>
      </w:pPr>
      <w:r>
        <w:t>如果尚没有进程</w:t>
      </w:r>
      <w:proofErr w:type="gramStart"/>
      <w:r>
        <w:t>写打开</w:t>
      </w:r>
      <w:proofErr w:type="gramEnd"/>
      <w:r>
        <w:t>FIFO</w:t>
      </w:r>
      <w:r>
        <w:t>文件</w:t>
      </w:r>
      <w:r>
        <w:rPr>
          <w:rFonts w:hint="eastAsia"/>
        </w:rPr>
        <w:t>，</w:t>
      </w:r>
      <w:r>
        <w:t>则仍然成功返回</w:t>
      </w:r>
      <w:r>
        <w:rPr>
          <w:rFonts w:hint="eastAsia"/>
        </w:rPr>
        <w:t>。</w:t>
      </w:r>
    </w:p>
    <w:p w:rsidR="00412A06" w:rsidRDefault="00412A06" w:rsidP="00AE32E5">
      <w:pPr>
        <w:pStyle w:val="linux"/>
        <w:numPr>
          <w:ilvl w:val="0"/>
          <w:numId w:val="3"/>
        </w:numPr>
        <w:ind w:firstLineChars="0"/>
      </w:pPr>
      <w:r>
        <w:t>如果当前带</w:t>
      </w:r>
      <w:r>
        <w:t>O</w:t>
      </w:r>
      <w:r>
        <w:rPr>
          <w:rFonts w:hint="eastAsia"/>
        </w:rPr>
        <w:t>_NONBLOCK</w:t>
      </w:r>
      <w:r>
        <w:rPr>
          <w:rFonts w:hint="eastAsia"/>
        </w:rPr>
        <w:t>标志位的</w:t>
      </w:r>
      <w:r>
        <w:t>写打开</w:t>
      </w:r>
    </w:p>
    <w:p w:rsidR="00412A06" w:rsidRDefault="00412A06" w:rsidP="00AE32E5">
      <w:pPr>
        <w:pStyle w:val="linux"/>
        <w:numPr>
          <w:ilvl w:val="0"/>
          <w:numId w:val="4"/>
        </w:numPr>
        <w:ind w:firstLineChars="0"/>
      </w:pPr>
      <w:r>
        <w:t>如果</w:t>
      </w:r>
      <w:r>
        <w:t>FIFO</w:t>
      </w:r>
      <w:r>
        <w:t>已经被读打开</w:t>
      </w:r>
      <w:r>
        <w:rPr>
          <w:rFonts w:hint="eastAsia"/>
        </w:rPr>
        <w:t>，</w:t>
      </w:r>
      <w:r>
        <w:t>成功返回</w:t>
      </w:r>
    </w:p>
    <w:p w:rsidR="00412A06" w:rsidRDefault="00412A06" w:rsidP="00AE32E5">
      <w:pPr>
        <w:pStyle w:val="linux"/>
        <w:numPr>
          <w:ilvl w:val="0"/>
          <w:numId w:val="4"/>
        </w:numPr>
        <w:ind w:firstLineChars="0"/>
      </w:pPr>
      <w:r>
        <w:t>如果尚没有</w:t>
      </w:r>
      <w:proofErr w:type="gramStart"/>
      <w:r>
        <w:t>进程读打开</w:t>
      </w:r>
      <w:proofErr w:type="gramEnd"/>
      <w:r>
        <w:t>FIFO</w:t>
      </w:r>
      <w:r>
        <w:t>文件</w:t>
      </w:r>
      <w:r>
        <w:rPr>
          <w:rFonts w:hint="eastAsia"/>
        </w:rPr>
        <w:t>，</w:t>
      </w:r>
      <w:r w:rsidR="0009718B">
        <w:rPr>
          <w:rFonts w:hint="eastAsia"/>
        </w:rPr>
        <w:t>返回</w:t>
      </w:r>
      <w:r w:rsidR="0009718B">
        <w:rPr>
          <w:rFonts w:hint="eastAsia"/>
        </w:rPr>
        <w:t>-1</w:t>
      </w:r>
      <w:r w:rsidR="0009718B">
        <w:rPr>
          <w:rFonts w:hint="eastAsia"/>
        </w:rPr>
        <w:t>，并设置</w:t>
      </w:r>
      <w:r w:rsidR="0009718B">
        <w:rPr>
          <w:rFonts w:hint="eastAsia"/>
        </w:rPr>
        <w:t>errno</w:t>
      </w:r>
      <w:r w:rsidR="0009718B">
        <w:rPr>
          <w:rFonts w:hint="eastAsia"/>
        </w:rPr>
        <w:t>为</w:t>
      </w:r>
      <w:r w:rsidR="0009718B" w:rsidRPr="0009718B">
        <w:t>ENXIO</w:t>
      </w:r>
    </w:p>
    <w:p w:rsidR="00EE083F" w:rsidRDefault="00441661" w:rsidP="00EE083F">
      <w:pPr>
        <w:pStyle w:val="linux"/>
        <w:ind w:firstLineChars="0"/>
      </w:pPr>
      <w:r>
        <w:t>同样都是带</w:t>
      </w:r>
      <w:r>
        <w:t>O_NONBLOCK</w:t>
      </w:r>
      <w:r>
        <w:t>的打开</w:t>
      </w:r>
      <w:r>
        <w:rPr>
          <w:rFonts w:hint="eastAsia"/>
        </w:rPr>
        <w:t>，</w:t>
      </w:r>
      <w:r>
        <w:t>为何没有写入</w:t>
      </w:r>
      <w:proofErr w:type="gramStart"/>
      <w:r>
        <w:t>端的读打开</w:t>
      </w:r>
      <w:proofErr w:type="gramEnd"/>
      <w:r>
        <w:t>可以成功返回</w:t>
      </w:r>
      <w:r>
        <w:rPr>
          <w:rFonts w:hint="eastAsia"/>
        </w:rPr>
        <w:t>，</w:t>
      </w:r>
      <w:r>
        <w:t>而没有读取</w:t>
      </w:r>
      <w:proofErr w:type="gramStart"/>
      <w:r>
        <w:t>端写打开</w:t>
      </w:r>
      <w:proofErr w:type="gramEnd"/>
      <w:r>
        <w:t>却失败</w:t>
      </w:r>
      <w:r>
        <w:rPr>
          <w:rFonts w:hint="eastAsia"/>
        </w:rPr>
        <w:t>返回</w:t>
      </w:r>
      <w:r>
        <w:rPr>
          <w:rFonts w:hint="eastAsia"/>
        </w:rPr>
        <w:t>-</w:t>
      </w:r>
      <w:r>
        <w:t>1</w:t>
      </w:r>
      <w:r w:rsidR="0017155A">
        <w:rPr>
          <w:rFonts w:hint="eastAsia"/>
        </w:rPr>
        <w:t>？</w:t>
      </w:r>
      <w:r w:rsidR="0059714D">
        <w:t>原因是</w:t>
      </w:r>
      <w:r w:rsidR="0059714D">
        <w:rPr>
          <w:rFonts w:hint="eastAsia"/>
        </w:rPr>
        <w:t>，</w:t>
      </w:r>
      <w:r w:rsidR="0059714D">
        <w:rPr>
          <w:rFonts w:hint="eastAsia"/>
        </w:rPr>
        <w:t>FIFO</w:t>
      </w:r>
      <w:r w:rsidR="0059714D">
        <w:t>只有读取端</w:t>
      </w:r>
      <w:r w:rsidR="0059714D">
        <w:rPr>
          <w:rFonts w:hint="eastAsia"/>
        </w:rPr>
        <w:t>，</w:t>
      </w:r>
      <w:r w:rsidR="0059714D">
        <w:t>没有写入端</w:t>
      </w:r>
      <w:r w:rsidR="0059714D">
        <w:rPr>
          <w:rFonts w:hint="eastAsia"/>
        </w:rPr>
        <w:t>，</w:t>
      </w:r>
      <w:r w:rsidR="0059714D">
        <w:t>并无什么</w:t>
      </w:r>
      <w:proofErr w:type="gramStart"/>
      <w:r w:rsidR="00046CD8">
        <w:t>先显著</w:t>
      </w:r>
      <w:proofErr w:type="gramEnd"/>
      <w:r w:rsidR="00046CD8">
        <w:t>的</w:t>
      </w:r>
      <w:r w:rsidR="00046CD8">
        <w:lastRenderedPageBreak/>
        <w:t>危害</w:t>
      </w:r>
      <w:r w:rsidR="0059714D">
        <w:rPr>
          <w:rFonts w:hint="eastAsia"/>
        </w:rPr>
        <w:t>，</w:t>
      </w:r>
      <w:r w:rsidR="0059714D">
        <w:t>所有尝试从</w:t>
      </w:r>
      <w:r w:rsidR="0059714D">
        <w:t>FIFO</w:t>
      </w:r>
      <w:r w:rsidR="0059714D">
        <w:t>中读取数据</w:t>
      </w:r>
      <w:r w:rsidR="00CA06AA">
        <w:rPr>
          <w:rFonts w:hint="eastAsia"/>
        </w:rPr>
        <w:t>的操作都不会返回任何</w:t>
      </w:r>
      <w:r w:rsidR="0059714D">
        <w:rPr>
          <w:rFonts w:hint="eastAsia"/>
        </w:rPr>
        <w:t>数据。</w:t>
      </w:r>
      <w:r w:rsidR="00046CD8">
        <w:rPr>
          <w:rFonts w:hint="eastAsia"/>
        </w:rPr>
        <w:t>反过来则不然。如果允许只存在写入端，不存在读取端，那么任何尝试向</w:t>
      </w:r>
      <w:r w:rsidR="00046CD8">
        <w:rPr>
          <w:rFonts w:hint="eastAsia"/>
        </w:rPr>
        <w:t>FIFO</w:t>
      </w:r>
      <w:r w:rsidR="00046CD8">
        <w:rPr>
          <w:rFonts w:hint="eastAsia"/>
        </w:rPr>
        <w:t>的写入，都会导致</w:t>
      </w:r>
      <w:r w:rsidR="00046CD8">
        <w:rPr>
          <w:rFonts w:hint="eastAsia"/>
        </w:rPr>
        <w:t>SIGPIPE</w:t>
      </w:r>
      <w:r w:rsidR="00046CD8">
        <w:rPr>
          <w:rFonts w:hint="eastAsia"/>
        </w:rPr>
        <w:t>信号的产生以及</w:t>
      </w:r>
      <w:r w:rsidR="00046CD8">
        <w:rPr>
          <w:rFonts w:hint="eastAsia"/>
        </w:rPr>
        <w:t>write</w:t>
      </w:r>
      <w:r w:rsidR="00046CD8">
        <w:rPr>
          <w:rFonts w:hint="eastAsia"/>
        </w:rPr>
        <w:t>调用返回</w:t>
      </w:r>
      <w:r w:rsidR="00046CD8">
        <w:rPr>
          <w:rFonts w:hint="eastAsia"/>
        </w:rPr>
        <w:t>EPIPE</w:t>
      </w:r>
      <w:r w:rsidR="0061339C">
        <w:rPr>
          <w:rFonts w:hint="eastAsia"/>
        </w:rPr>
        <w:t>错误，所以在源头上堵住即</w:t>
      </w:r>
      <w:r w:rsidR="0061339C">
        <w:rPr>
          <w:rFonts w:hint="eastAsia"/>
        </w:rPr>
        <w:t>open</w:t>
      </w:r>
      <w:r w:rsidR="0061339C">
        <w:rPr>
          <w:rFonts w:hint="eastAsia"/>
        </w:rPr>
        <w:t>失败是合理的</w:t>
      </w:r>
      <w:r w:rsidR="00046CD8">
        <w:rPr>
          <w:rFonts w:hint="eastAsia"/>
        </w:rPr>
        <w:t>。</w:t>
      </w:r>
    </w:p>
    <w:p w:rsidR="00CA06AA" w:rsidRDefault="00CA06AA" w:rsidP="00EE083F">
      <w:pPr>
        <w:pStyle w:val="linux"/>
        <w:ind w:firstLineChars="0"/>
      </w:pPr>
      <w:r>
        <w:t>O_NONBLOCK</w:t>
      </w:r>
      <w:r>
        <w:t>标志位不但影响打开的行为</w:t>
      </w:r>
      <w:r>
        <w:rPr>
          <w:rFonts w:hint="eastAsia"/>
        </w:rPr>
        <w:t>，</w:t>
      </w:r>
      <w:r>
        <w:t>也会影响读写</w:t>
      </w:r>
      <w:r>
        <w:t>FIFO</w:t>
      </w:r>
      <w:r>
        <w:t>文件的行为</w:t>
      </w:r>
      <w:r>
        <w:rPr>
          <w:rFonts w:hint="eastAsia"/>
        </w:rPr>
        <w:t>。</w:t>
      </w:r>
      <w:r w:rsidR="003805EC">
        <w:t>在下一小节会介绍</w:t>
      </w:r>
      <w:r w:rsidR="003805EC">
        <w:rPr>
          <w:rFonts w:hint="eastAsia"/>
        </w:rPr>
        <w:t>。</w:t>
      </w:r>
      <w:r w:rsidR="003805EC">
        <w:t>如果</w:t>
      </w:r>
      <w:r w:rsidR="003805EC">
        <w:t>open</w:t>
      </w:r>
      <w:r w:rsidR="003805EC">
        <w:t>时忘记带上</w:t>
      </w:r>
      <w:r w:rsidR="003805EC">
        <w:t>O_NON</w:t>
      </w:r>
      <w:r w:rsidR="003805EC">
        <w:rPr>
          <w:rFonts w:hint="eastAsia"/>
        </w:rPr>
        <w:t>BLOCK</w:t>
      </w:r>
      <w:r w:rsidR="003805EC">
        <w:rPr>
          <w:rFonts w:hint="eastAsia"/>
        </w:rPr>
        <w:t>标志位，后面添加上该标志位，怎么办？答案是</w:t>
      </w:r>
      <w:r w:rsidR="003805EC">
        <w:rPr>
          <w:rFonts w:hint="eastAsia"/>
        </w:rPr>
        <w:t>fcntl</w:t>
      </w:r>
      <w:r w:rsidR="003805EC">
        <w:rPr>
          <w:rFonts w:hint="eastAsia"/>
        </w:rPr>
        <w:t>这个文件操作的瑞士军刀。</w:t>
      </w:r>
    </w:p>
    <w:p w:rsidR="00A23095" w:rsidRDefault="00A23095" w:rsidP="00A23095">
      <w:pPr>
        <w:pStyle w:val="codelinux"/>
      </w:pPr>
      <w:proofErr w:type="gramStart"/>
      <w:r>
        <w:t>int</w:t>
      </w:r>
      <w:proofErr w:type="gramEnd"/>
      <w:r>
        <w:t xml:space="preserve"> flags </w:t>
      </w:r>
      <w:r>
        <w:rPr>
          <w:rFonts w:hint="eastAsia"/>
        </w:rPr>
        <w:t>=</w:t>
      </w:r>
      <w:r>
        <w:t xml:space="preserve"> fcntl(fd,F_GETFL);</w:t>
      </w:r>
    </w:p>
    <w:p w:rsidR="00A23095" w:rsidRDefault="00A23095" w:rsidP="00A23095">
      <w:pPr>
        <w:pStyle w:val="codelinux"/>
      </w:pPr>
      <w:proofErr w:type="gramStart"/>
      <w:r>
        <w:t>flags</w:t>
      </w:r>
      <w:proofErr w:type="gramEnd"/>
      <w:r>
        <w:t xml:space="preserve"> |= O_NONBLOCK;</w:t>
      </w:r>
    </w:p>
    <w:p w:rsidR="00A23095" w:rsidRPr="003805EC" w:rsidRDefault="00A23095" w:rsidP="00A23095">
      <w:pPr>
        <w:pStyle w:val="codelinux"/>
      </w:pPr>
      <w:proofErr w:type="gramStart"/>
      <w:r>
        <w:t>fcntl(</w:t>
      </w:r>
      <w:proofErr w:type="gramEnd"/>
      <w:r>
        <w:t>fd,F_SETFL,flags);</w:t>
      </w:r>
    </w:p>
    <w:p w:rsidR="00503A57" w:rsidRDefault="00426F83" w:rsidP="00EE083F">
      <w:pPr>
        <w:pStyle w:val="linux"/>
        <w:ind w:firstLineChars="0"/>
      </w:pPr>
      <w:r>
        <w:rPr>
          <w:rFonts w:hint="eastAsia"/>
        </w:rPr>
        <w:t>反过来，如果</w:t>
      </w:r>
      <w:r>
        <w:rPr>
          <w:rFonts w:hint="eastAsia"/>
        </w:rPr>
        <w:t>open</w:t>
      </w:r>
      <w:r>
        <w:rPr>
          <w:rFonts w:hint="eastAsia"/>
        </w:rPr>
        <w:t>的时候带有</w:t>
      </w:r>
      <w:r>
        <w:rPr>
          <w:rFonts w:hint="eastAsia"/>
        </w:rPr>
        <w:t>O</w:t>
      </w:r>
      <w:r>
        <w:t>_NONBLOCK</w:t>
      </w:r>
      <w:r>
        <w:t>标志位</w:t>
      </w:r>
      <w:r>
        <w:rPr>
          <w:rFonts w:hint="eastAsia"/>
        </w:rPr>
        <w:t>，</w:t>
      </w:r>
      <w:r>
        <w:t>后面读写的时候</w:t>
      </w:r>
      <w:r>
        <w:rPr>
          <w:rFonts w:hint="eastAsia"/>
        </w:rPr>
        <w:t>，</w:t>
      </w:r>
      <w:r>
        <w:t>不希望带有该标志位</w:t>
      </w:r>
      <w:r>
        <w:rPr>
          <w:rFonts w:hint="eastAsia"/>
        </w:rPr>
        <w:t>，</w:t>
      </w:r>
      <w:r>
        <w:t>又当如何办</w:t>
      </w:r>
      <w:r>
        <w:rPr>
          <w:rFonts w:hint="eastAsia"/>
        </w:rPr>
        <w:t>？</w:t>
      </w:r>
    </w:p>
    <w:p w:rsidR="00426F83" w:rsidRDefault="00426F83" w:rsidP="00426F83">
      <w:pPr>
        <w:pStyle w:val="codelinux"/>
      </w:pPr>
      <w:proofErr w:type="gramStart"/>
      <w:r>
        <w:t>int</w:t>
      </w:r>
      <w:proofErr w:type="gramEnd"/>
      <w:r>
        <w:t xml:space="preserve"> flags </w:t>
      </w:r>
      <w:r>
        <w:rPr>
          <w:rFonts w:hint="eastAsia"/>
        </w:rPr>
        <w:t>=</w:t>
      </w:r>
      <w:r>
        <w:t xml:space="preserve"> fcntl(fd,F_GETFL);</w:t>
      </w:r>
    </w:p>
    <w:p w:rsidR="00426F83" w:rsidRDefault="00426F83" w:rsidP="00426F83">
      <w:pPr>
        <w:pStyle w:val="codelinux"/>
      </w:pPr>
      <w:proofErr w:type="gramStart"/>
      <w:r>
        <w:t>flags</w:t>
      </w:r>
      <w:proofErr w:type="gramEnd"/>
      <w:r>
        <w:t xml:space="preserve"> </w:t>
      </w:r>
      <w:r>
        <w:rPr>
          <w:rFonts w:hint="eastAsia"/>
        </w:rPr>
        <w:t>&amp;</w:t>
      </w:r>
      <w:r>
        <w:t xml:space="preserve">= </w:t>
      </w:r>
      <w:r>
        <w:rPr>
          <w:rFonts w:hint="eastAsia"/>
        </w:rPr>
        <w:t>~</w:t>
      </w:r>
      <w:r>
        <w:t>O_NONBLOCK;</w:t>
      </w:r>
    </w:p>
    <w:p w:rsidR="00426F83" w:rsidRPr="003805EC" w:rsidRDefault="00426F83" w:rsidP="00426F83">
      <w:pPr>
        <w:pStyle w:val="codelinux"/>
      </w:pPr>
      <w:proofErr w:type="gramStart"/>
      <w:r>
        <w:t>fcntl(</w:t>
      </w:r>
      <w:proofErr w:type="gramEnd"/>
      <w:r>
        <w:t>fd,F_SETFL,flags);</w:t>
      </w:r>
    </w:p>
    <w:p w:rsidR="00426F83" w:rsidRDefault="00321D9B" w:rsidP="00EE083F">
      <w:pPr>
        <w:pStyle w:val="linux"/>
        <w:ind w:firstLineChars="0"/>
      </w:pPr>
      <w:r>
        <w:rPr>
          <w:rFonts w:hint="eastAsia"/>
        </w:rPr>
        <w:t>值得一提的是，并非只有命名管道才有</w:t>
      </w:r>
      <w:r>
        <w:rPr>
          <w:rFonts w:hint="eastAsia"/>
        </w:rPr>
        <w:t>NON</w:t>
      </w:r>
      <w:r>
        <w:t>_BLOCK</w:t>
      </w:r>
      <w:r>
        <w:t>标志位</w:t>
      </w:r>
      <w:r>
        <w:rPr>
          <w:rFonts w:hint="eastAsia"/>
        </w:rPr>
        <w:t>。</w:t>
      </w:r>
      <w:r w:rsidR="001E626C">
        <w:t>Linux</w:t>
      </w:r>
      <w:r w:rsidR="001E626C">
        <w:t>自</w:t>
      </w:r>
      <w:r w:rsidR="001E626C">
        <w:rPr>
          <w:rFonts w:hint="eastAsia"/>
        </w:rPr>
        <w:t>2.6.27</w:t>
      </w:r>
      <w:r w:rsidR="001E626C">
        <w:rPr>
          <w:rFonts w:hint="eastAsia"/>
        </w:rPr>
        <w:t>版本之后，</w:t>
      </w:r>
      <w:r w:rsidR="001E626C">
        <w:t>提供了</w:t>
      </w:r>
      <w:r w:rsidR="001E626C">
        <w:t>pipe2</w:t>
      </w:r>
      <w:r w:rsidR="001E626C">
        <w:t>系统调用</w:t>
      </w:r>
      <w:r w:rsidR="001E626C">
        <w:rPr>
          <w:rFonts w:hint="eastAsia"/>
        </w:rPr>
        <w:t>，</w:t>
      </w:r>
      <w:r w:rsidR="001E626C">
        <w:rPr>
          <w:rFonts w:hint="eastAsia"/>
        </w:rPr>
        <w:t>glibc</w:t>
      </w:r>
      <w:r w:rsidR="001E626C">
        <w:rPr>
          <w:rFonts w:hint="eastAsia"/>
        </w:rPr>
        <w:t>自</w:t>
      </w:r>
      <w:r w:rsidR="001E626C">
        <w:rPr>
          <w:rFonts w:hint="eastAsia"/>
        </w:rPr>
        <w:t>2.</w:t>
      </w:r>
      <w:r w:rsidR="00F25D26">
        <w:t>9</w:t>
      </w:r>
      <w:r w:rsidR="00F25D26">
        <w:t>版本依赖提供了同名的</w:t>
      </w:r>
      <w:r w:rsidR="00876280">
        <w:rPr>
          <w:rFonts w:hint="eastAsia"/>
        </w:rPr>
        <w:t>API</w:t>
      </w:r>
      <w:r w:rsidR="00876280">
        <w:rPr>
          <w:rFonts w:hint="eastAsia"/>
        </w:rPr>
        <w:t>：</w:t>
      </w:r>
    </w:p>
    <w:p w:rsidR="001E626C" w:rsidRPr="00426F83" w:rsidRDefault="001E626C" w:rsidP="001E626C">
      <w:pPr>
        <w:pStyle w:val="codelinux"/>
      </w:pPr>
      <w:proofErr w:type="gramStart"/>
      <w:r w:rsidRPr="001E626C">
        <w:t>int</w:t>
      </w:r>
      <w:proofErr w:type="gramEnd"/>
      <w:r w:rsidRPr="001E626C">
        <w:t xml:space="preserve"> pipe2(int pipefd[2], int flags);</w:t>
      </w:r>
    </w:p>
    <w:p w:rsidR="00426F83" w:rsidRDefault="006A39AA" w:rsidP="00EE083F">
      <w:pPr>
        <w:pStyle w:val="linux"/>
        <w:ind w:firstLineChars="0"/>
      </w:pPr>
      <w:r>
        <w:rPr>
          <w:rFonts w:hint="eastAsia"/>
        </w:rPr>
        <w:t>该</w:t>
      </w:r>
      <w:r>
        <w:rPr>
          <w:rFonts w:hint="eastAsia"/>
        </w:rPr>
        <w:t>flags</w:t>
      </w:r>
      <w:r>
        <w:t>可以</w:t>
      </w:r>
      <w:r>
        <w:t>O</w:t>
      </w:r>
      <w:r>
        <w:rPr>
          <w:rFonts w:hint="eastAsia"/>
        </w:rPr>
        <w:t>_NONBLOCK</w:t>
      </w:r>
      <w:r>
        <w:rPr>
          <w:rFonts w:hint="eastAsia"/>
        </w:rPr>
        <w:t>，来控制对无名管道的读写行为。</w:t>
      </w:r>
    </w:p>
    <w:p w:rsidR="00334CE1" w:rsidRDefault="00334CE1" w:rsidP="00EE083F">
      <w:pPr>
        <w:pStyle w:val="linux"/>
        <w:ind w:firstLineChars="0"/>
      </w:pPr>
      <w:r>
        <w:t>现在可以开始讲述</w:t>
      </w:r>
      <w:r>
        <w:rPr>
          <w:rFonts w:hint="eastAsia"/>
        </w:rPr>
        <w:t>，</w:t>
      </w:r>
      <w:r>
        <w:t>读写</w:t>
      </w:r>
      <w:r>
        <w:t>FIFO</w:t>
      </w:r>
      <w:r>
        <w:t>文件或者无名管道</w:t>
      </w:r>
      <w:r>
        <w:rPr>
          <w:rFonts w:hint="eastAsia"/>
        </w:rPr>
        <w:t>，</w:t>
      </w:r>
      <w:r>
        <w:t>在不同场景下的行为</w:t>
      </w:r>
      <w:r>
        <w:rPr>
          <w:rFonts w:hint="eastAsia"/>
        </w:rPr>
        <w:t>：</w:t>
      </w:r>
    </w:p>
    <w:p w:rsidR="00334CE1" w:rsidRDefault="00334CE1" w:rsidP="00334CE1">
      <w:pPr>
        <w:pStyle w:val="11"/>
        <w:ind w:firstLineChars="0" w:firstLine="0"/>
      </w:pPr>
      <w:r>
        <w:t>12.2.3</w:t>
      </w:r>
      <w:r>
        <w:rPr>
          <w:rFonts w:hint="eastAsia"/>
        </w:rPr>
        <w:t xml:space="preserve"> </w:t>
      </w:r>
      <w:r>
        <w:rPr>
          <w:rFonts w:hint="eastAsia"/>
        </w:rPr>
        <w:t>读写</w:t>
      </w:r>
      <w:r>
        <w:rPr>
          <w:rFonts w:hint="eastAsia"/>
        </w:rPr>
        <w:t>FIFO</w:t>
      </w:r>
      <w:r>
        <w:rPr>
          <w:rFonts w:hint="eastAsia"/>
        </w:rPr>
        <w:t>文件</w:t>
      </w:r>
      <w:r w:rsidR="00F72BA9">
        <w:rPr>
          <w:rFonts w:hint="eastAsia"/>
        </w:rPr>
        <w:t>的行为</w:t>
      </w:r>
    </w:p>
    <w:p w:rsidR="006A39AA" w:rsidRDefault="00334CE1" w:rsidP="00EE083F">
      <w:pPr>
        <w:pStyle w:val="linux"/>
        <w:ind w:firstLineChars="0"/>
      </w:pPr>
      <w:r>
        <w:rPr>
          <w:rFonts w:hint="eastAsia"/>
        </w:rPr>
        <w:t>无名管道</w:t>
      </w:r>
      <w:r>
        <w:rPr>
          <w:rFonts w:hint="eastAsia"/>
        </w:rPr>
        <w:t>pipe</w:t>
      </w:r>
      <w:r>
        <w:rPr>
          <w:rFonts w:hint="eastAsia"/>
        </w:rPr>
        <w:t>和命名管道</w:t>
      </w:r>
      <w:r>
        <w:rPr>
          <w:rFonts w:hint="eastAsia"/>
        </w:rPr>
        <w:t>FIFO</w:t>
      </w:r>
      <w:r>
        <w:rPr>
          <w:rFonts w:hint="eastAsia"/>
        </w:rPr>
        <w:t>，在内核实现部分有很大的重叠，</w:t>
      </w:r>
      <w:r w:rsidR="004B12AD">
        <w:rPr>
          <w:rFonts w:hint="eastAsia"/>
        </w:rPr>
        <w:t>都属于管道文件系统（</w:t>
      </w:r>
      <w:r w:rsidR="004B12AD">
        <w:rPr>
          <w:rFonts w:hint="eastAsia"/>
        </w:rPr>
        <w:t>pipefs</w:t>
      </w:r>
      <w:r w:rsidR="004B12AD">
        <w:rPr>
          <w:rFonts w:hint="eastAsia"/>
        </w:rPr>
        <w:t>）。</w:t>
      </w:r>
      <w:r>
        <w:rPr>
          <w:rFonts w:hint="eastAsia"/>
        </w:rPr>
        <w:t>无名管道，分裂成了读取文件描述符，和写入文件描述符</w:t>
      </w:r>
      <w:r w:rsidR="004B12AD">
        <w:rPr>
          <w:rFonts w:hint="eastAsia"/>
        </w:rPr>
        <w:t>。</w:t>
      </w:r>
      <w:r w:rsidR="00215D29">
        <w:rPr>
          <w:rFonts w:hint="eastAsia"/>
        </w:rPr>
        <w:t>而命名管道将两个描述符合二为一，</w:t>
      </w:r>
      <w:r w:rsidR="00293CC3">
        <w:rPr>
          <w:rFonts w:hint="eastAsia"/>
        </w:rPr>
        <w:t>如果读打开，就如同获取到了无名管道的读取文件描述符，如果是写打开，就如同获取到了无名管道的写入文件描述符。</w:t>
      </w:r>
      <w:r w:rsidR="00EA3B43">
        <w:rPr>
          <w:rFonts w:hint="eastAsia"/>
        </w:rPr>
        <w:t>这种本质的一致，造成</w:t>
      </w:r>
      <w:r w:rsidR="00EA3B43">
        <w:rPr>
          <w:rFonts w:hint="eastAsia"/>
        </w:rPr>
        <w:t>FIFO</w:t>
      </w:r>
      <w:r w:rsidR="00EA3B43">
        <w:rPr>
          <w:rFonts w:hint="eastAsia"/>
        </w:rPr>
        <w:t>的读写控制，和无名管道的读写控制，是一模一样的。</w:t>
      </w:r>
    </w:p>
    <w:p w:rsidR="00A74F6C" w:rsidRDefault="00A74F6C" w:rsidP="00EE083F">
      <w:pPr>
        <w:pStyle w:val="linux"/>
        <w:ind w:firstLineChars="0"/>
      </w:pPr>
      <w:r>
        <w:t>影响管道或者</w:t>
      </w:r>
      <w:r>
        <w:t>FIFO</w:t>
      </w:r>
      <w:r>
        <w:t>文件读写行为的因素有</w:t>
      </w:r>
    </w:p>
    <w:p w:rsidR="00A74F6C" w:rsidRDefault="00A74F6C" w:rsidP="00EE083F">
      <w:pPr>
        <w:pStyle w:val="linux"/>
        <w:ind w:firstLineChars="0"/>
      </w:pPr>
      <w:r>
        <w:rPr>
          <w:rFonts w:hint="eastAsia"/>
        </w:rPr>
        <w:t xml:space="preserve">1 </w:t>
      </w:r>
      <w:r>
        <w:rPr>
          <w:rFonts w:hint="eastAsia"/>
        </w:rPr>
        <w:t>当前管道的存在的字节数</w:t>
      </w:r>
      <w:r w:rsidR="00A71472">
        <w:rPr>
          <w:rFonts w:hint="eastAsia"/>
        </w:rPr>
        <w:t>p</w:t>
      </w:r>
    </w:p>
    <w:p w:rsidR="00A74F6C" w:rsidRDefault="00A74F6C" w:rsidP="00EE083F">
      <w:pPr>
        <w:pStyle w:val="linux"/>
        <w:ind w:firstLineChars="0"/>
      </w:pPr>
      <w:r>
        <w:rPr>
          <w:rFonts w:hint="eastAsia"/>
        </w:rPr>
        <w:t xml:space="preserve">2 </w:t>
      </w:r>
      <w:r>
        <w:rPr>
          <w:rFonts w:hint="eastAsia"/>
        </w:rPr>
        <w:t>是否有</w:t>
      </w:r>
      <w:r>
        <w:rPr>
          <w:rFonts w:hint="eastAsia"/>
        </w:rPr>
        <w:t>O</w:t>
      </w:r>
      <w:r>
        <w:t>_NONBLOCK</w:t>
      </w:r>
      <w:r>
        <w:t>标志位</w:t>
      </w:r>
    </w:p>
    <w:p w:rsidR="00A74F6C" w:rsidRDefault="00A74F6C" w:rsidP="00EE083F">
      <w:pPr>
        <w:pStyle w:val="linux"/>
        <w:ind w:firstLineChars="0"/>
      </w:pPr>
      <w:r>
        <w:rPr>
          <w:rFonts w:hint="eastAsia"/>
        </w:rPr>
        <w:t xml:space="preserve">3 </w:t>
      </w:r>
      <w:r>
        <w:rPr>
          <w:rFonts w:hint="eastAsia"/>
        </w:rPr>
        <w:t>管道的</w:t>
      </w:r>
      <w:r w:rsidR="003D12B0">
        <w:rPr>
          <w:rFonts w:hint="eastAsia"/>
        </w:rPr>
        <w:t>最大</w:t>
      </w:r>
      <w:r>
        <w:rPr>
          <w:rFonts w:hint="eastAsia"/>
        </w:rPr>
        <w:t>容量</w:t>
      </w:r>
      <w:r w:rsidR="003D12B0">
        <w:rPr>
          <w:rFonts w:hint="eastAsia"/>
        </w:rPr>
        <w:t>PIPE</w:t>
      </w:r>
      <w:r w:rsidR="003D12B0">
        <w:t>_BUF</w:t>
      </w:r>
      <w:r>
        <w:rPr>
          <w:rFonts w:hint="eastAsia"/>
        </w:rPr>
        <w:t>和</w:t>
      </w:r>
      <w:proofErr w:type="gramStart"/>
      <w:r>
        <w:rPr>
          <w:rFonts w:hint="eastAsia"/>
        </w:rPr>
        <w:t>要</w:t>
      </w:r>
      <w:proofErr w:type="gramEnd"/>
      <w:r>
        <w:rPr>
          <w:rFonts w:hint="eastAsia"/>
        </w:rPr>
        <w:t>读写的字节</w:t>
      </w:r>
      <w:r w:rsidR="003D12B0">
        <w:rPr>
          <w:rFonts w:hint="eastAsia"/>
        </w:rPr>
        <w:t>数</w:t>
      </w:r>
      <w:r w:rsidR="00A71472">
        <w:rPr>
          <w:rFonts w:hint="eastAsia"/>
        </w:rPr>
        <w:t>n</w:t>
      </w:r>
      <w:r>
        <w:rPr>
          <w:rFonts w:hint="eastAsia"/>
        </w:rPr>
        <w:t>的关系</w:t>
      </w:r>
    </w:p>
    <w:p w:rsidR="00A74F6C" w:rsidRDefault="00A74F6C" w:rsidP="00EE083F">
      <w:pPr>
        <w:pStyle w:val="linux"/>
        <w:ind w:firstLineChars="0"/>
      </w:pPr>
      <w:r>
        <w:rPr>
          <w:rFonts w:hint="eastAsia"/>
        </w:rPr>
        <w:lastRenderedPageBreak/>
        <w:t xml:space="preserve">4 </w:t>
      </w:r>
      <w:r>
        <w:rPr>
          <w:rFonts w:hint="eastAsia"/>
        </w:rPr>
        <w:t>读写端是否都存在。</w:t>
      </w:r>
    </w:p>
    <w:p w:rsidR="00A71472" w:rsidRDefault="00A71472" w:rsidP="00EE083F">
      <w:pPr>
        <w:pStyle w:val="linux"/>
        <w:ind w:firstLineChars="0"/>
      </w:pPr>
      <w:r>
        <w:t>根据读写</w:t>
      </w:r>
      <w:r>
        <w:rPr>
          <w:rFonts w:hint="eastAsia"/>
        </w:rPr>
        <w:t>，</w:t>
      </w:r>
      <w:r>
        <w:t>花开两朵</w:t>
      </w:r>
      <w:r>
        <w:rPr>
          <w:rFonts w:hint="eastAsia"/>
        </w:rPr>
        <w:t>，</w:t>
      </w:r>
      <w:r>
        <w:t>各表一枝</w:t>
      </w:r>
      <w:r w:rsidR="00337EF1">
        <w:rPr>
          <w:rFonts w:hint="eastAsia"/>
        </w:rPr>
        <w:t>，</w:t>
      </w:r>
      <w:r w:rsidR="00337EF1">
        <w:t>先说从</w:t>
      </w:r>
      <w:r w:rsidR="00337EF1">
        <w:t>FIFO</w:t>
      </w:r>
      <w:r w:rsidR="00337EF1">
        <w:t>或者管道读取端读</w:t>
      </w:r>
    </w:p>
    <w:p w:rsidR="00A71472" w:rsidRPr="00A67104" w:rsidRDefault="0077669A" w:rsidP="0077669A">
      <w:pPr>
        <w:pStyle w:val="linux"/>
        <w:ind w:firstLineChars="0"/>
        <w:jc w:val="center"/>
      </w:pPr>
      <w:r>
        <w:t>表</w:t>
      </w:r>
      <w:r w:rsidR="00A71472">
        <w:t>从一个包含</w:t>
      </w:r>
      <w:r w:rsidR="00A71472">
        <w:t>p</w:t>
      </w:r>
      <w:r w:rsidR="00A71472">
        <w:t>字节的管道或者</w:t>
      </w:r>
      <w:r w:rsidR="00A71472">
        <w:t>FIFO</w:t>
      </w:r>
      <w:r w:rsidR="00A71472">
        <w:t>读取</w:t>
      </w:r>
      <w:r w:rsidR="00A67104">
        <w:t>n</w:t>
      </w:r>
      <w:r w:rsidR="00A67104">
        <w:t>字节的</w:t>
      </w:r>
      <w:r w:rsidR="00291619">
        <w:t>含义</w:t>
      </w:r>
    </w:p>
    <w:tbl>
      <w:tblPr>
        <w:tblStyle w:val="a4"/>
        <w:tblW w:w="0" w:type="auto"/>
        <w:tblLook w:val="04A0" w:firstRow="1" w:lastRow="0" w:firstColumn="1" w:lastColumn="0" w:noHBand="0" w:noVBand="1"/>
      </w:tblPr>
      <w:tblGrid>
        <w:gridCol w:w="1659"/>
        <w:gridCol w:w="1659"/>
        <w:gridCol w:w="1659"/>
        <w:gridCol w:w="1659"/>
        <w:gridCol w:w="1660"/>
      </w:tblGrid>
      <w:tr w:rsidR="00A74F6C" w:rsidTr="00A74F6C">
        <w:tc>
          <w:tcPr>
            <w:tcW w:w="1659" w:type="dxa"/>
          </w:tcPr>
          <w:p w:rsidR="00A74F6C" w:rsidRDefault="00A67104" w:rsidP="00EE083F">
            <w:pPr>
              <w:pStyle w:val="linux"/>
              <w:ind w:firstLineChars="0" w:firstLine="0"/>
            </w:pPr>
            <w:r>
              <w:rPr>
                <w:rFonts w:hint="eastAsia"/>
              </w:rPr>
              <w:t>是否启用</w:t>
            </w:r>
            <w:r>
              <w:rPr>
                <w:rFonts w:hint="eastAsia"/>
              </w:rPr>
              <w:t>O</w:t>
            </w:r>
            <w:r>
              <w:t>_NONBLOCK</w:t>
            </w:r>
          </w:p>
        </w:tc>
        <w:tc>
          <w:tcPr>
            <w:tcW w:w="1659" w:type="dxa"/>
          </w:tcPr>
          <w:p w:rsidR="00A74F6C" w:rsidRDefault="00A67104" w:rsidP="00EE083F">
            <w:pPr>
              <w:pStyle w:val="linux"/>
              <w:ind w:firstLineChars="0" w:firstLine="0"/>
            </w:pPr>
            <w:r>
              <w:t xml:space="preserve">p </w:t>
            </w:r>
            <w:r>
              <w:rPr>
                <w:rFonts w:hint="eastAsia"/>
              </w:rPr>
              <w:t>=</w:t>
            </w:r>
            <w:r>
              <w:t xml:space="preserve"> 0 </w:t>
            </w:r>
            <w:r>
              <w:rPr>
                <w:rFonts w:hint="eastAsia"/>
              </w:rPr>
              <w:t>且存在写入端</w:t>
            </w:r>
          </w:p>
        </w:tc>
        <w:tc>
          <w:tcPr>
            <w:tcW w:w="1659" w:type="dxa"/>
          </w:tcPr>
          <w:p w:rsidR="00A74F6C" w:rsidRDefault="00A67104" w:rsidP="00EE083F">
            <w:pPr>
              <w:pStyle w:val="linux"/>
              <w:ind w:firstLineChars="0" w:firstLine="0"/>
            </w:pPr>
            <w:r>
              <w:t>p</w:t>
            </w:r>
            <w:r>
              <w:rPr>
                <w:rFonts w:hint="eastAsia"/>
              </w:rPr>
              <w:t xml:space="preserve"> </w:t>
            </w:r>
            <w:r>
              <w:t>= 0</w:t>
            </w:r>
            <w:r>
              <w:rPr>
                <w:rFonts w:hint="eastAsia"/>
              </w:rPr>
              <w:t>且所有</w:t>
            </w:r>
            <w:proofErr w:type="gramStart"/>
            <w:r>
              <w:rPr>
                <w:rFonts w:hint="eastAsia"/>
              </w:rPr>
              <w:t>写入端均已</w:t>
            </w:r>
            <w:proofErr w:type="gramEnd"/>
            <w:r>
              <w:rPr>
                <w:rFonts w:hint="eastAsia"/>
              </w:rPr>
              <w:t>关闭</w:t>
            </w:r>
          </w:p>
        </w:tc>
        <w:tc>
          <w:tcPr>
            <w:tcW w:w="1659" w:type="dxa"/>
          </w:tcPr>
          <w:p w:rsidR="00A74F6C" w:rsidRDefault="00A67104" w:rsidP="00EE083F">
            <w:pPr>
              <w:pStyle w:val="linux"/>
              <w:ind w:firstLineChars="0" w:firstLine="0"/>
            </w:pPr>
            <w:r>
              <w:t>p</w:t>
            </w:r>
            <w:r>
              <w:rPr>
                <w:rFonts w:hint="eastAsia"/>
              </w:rPr>
              <w:t xml:space="preserve"> &lt; n </w:t>
            </w:r>
          </w:p>
        </w:tc>
        <w:tc>
          <w:tcPr>
            <w:tcW w:w="1660" w:type="dxa"/>
          </w:tcPr>
          <w:p w:rsidR="00A74F6C" w:rsidRDefault="00A67104" w:rsidP="00EE083F">
            <w:pPr>
              <w:pStyle w:val="linux"/>
              <w:ind w:firstLineChars="0" w:firstLine="0"/>
            </w:pPr>
            <w:r>
              <w:t>p &gt;= n</w:t>
            </w:r>
          </w:p>
        </w:tc>
      </w:tr>
      <w:tr w:rsidR="00A74F6C" w:rsidTr="00A74F6C">
        <w:tc>
          <w:tcPr>
            <w:tcW w:w="1659" w:type="dxa"/>
          </w:tcPr>
          <w:p w:rsidR="00A74F6C" w:rsidRDefault="00A67104" w:rsidP="00EE083F">
            <w:pPr>
              <w:pStyle w:val="linux"/>
              <w:ind w:firstLineChars="0" w:firstLine="0"/>
            </w:pPr>
            <w:r>
              <w:rPr>
                <w:rFonts w:hint="eastAsia"/>
              </w:rPr>
              <w:t>否</w:t>
            </w:r>
          </w:p>
        </w:tc>
        <w:tc>
          <w:tcPr>
            <w:tcW w:w="1659" w:type="dxa"/>
          </w:tcPr>
          <w:p w:rsidR="00A74F6C" w:rsidRDefault="00A67104" w:rsidP="00EE083F">
            <w:pPr>
              <w:pStyle w:val="linux"/>
              <w:ind w:firstLineChars="0" w:firstLine="0"/>
            </w:pPr>
            <w:r>
              <w:rPr>
                <w:rFonts w:hint="eastAsia"/>
              </w:rPr>
              <w:t>阻塞</w:t>
            </w:r>
          </w:p>
        </w:tc>
        <w:tc>
          <w:tcPr>
            <w:tcW w:w="1659" w:type="dxa"/>
          </w:tcPr>
          <w:p w:rsidR="00A74F6C" w:rsidRDefault="00A67104" w:rsidP="00EE083F">
            <w:pPr>
              <w:pStyle w:val="linux"/>
              <w:ind w:firstLineChars="0" w:firstLine="0"/>
            </w:pPr>
            <w:r>
              <w:rPr>
                <w:rFonts w:hint="eastAsia"/>
              </w:rPr>
              <w:t>返回</w:t>
            </w:r>
            <w:r>
              <w:rPr>
                <w:rFonts w:hint="eastAsia"/>
              </w:rPr>
              <w:t>0</w:t>
            </w:r>
            <w:r>
              <w:t xml:space="preserve"> </w:t>
            </w:r>
            <w:r>
              <w:rPr>
                <w:rFonts w:hint="eastAsia"/>
              </w:rPr>
              <w:t>(</w:t>
            </w:r>
            <w:r>
              <w:t>EOF</w:t>
            </w:r>
            <w:r>
              <w:rPr>
                <w:rFonts w:hint="eastAsia"/>
              </w:rPr>
              <w:t>)</w:t>
            </w:r>
          </w:p>
        </w:tc>
        <w:tc>
          <w:tcPr>
            <w:tcW w:w="1659" w:type="dxa"/>
          </w:tcPr>
          <w:p w:rsidR="00A74F6C" w:rsidRDefault="00A67104" w:rsidP="00EE083F">
            <w:pPr>
              <w:pStyle w:val="linux"/>
              <w:ind w:firstLineChars="0" w:firstLine="0"/>
            </w:pPr>
            <w:r>
              <w:rPr>
                <w:rFonts w:hint="eastAsia"/>
              </w:rPr>
              <w:t>读取</w:t>
            </w:r>
            <w:r>
              <w:rPr>
                <w:rFonts w:hint="eastAsia"/>
              </w:rPr>
              <w:t>p</w:t>
            </w:r>
            <w:r>
              <w:rPr>
                <w:rFonts w:hint="eastAsia"/>
              </w:rPr>
              <w:t>字节</w:t>
            </w:r>
          </w:p>
        </w:tc>
        <w:tc>
          <w:tcPr>
            <w:tcW w:w="1660" w:type="dxa"/>
          </w:tcPr>
          <w:p w:rsidR="00A74F6C" w:rsidRDefault="00A67104" w:rsidP="00EE083F">
            <w:pPr>
              <w:pStyle w:val="linux"/>
              <w:ind w:firstLineChars="0" w:firstLine="0"/>
            </w:pPr>
            <w:r>
              <w:rPr>
                <w:rFonts w:hint="eastAsia"/>
              </w:rPr>
              <w:t>读取</w:t>
            </w:r>
            <w:r>
              <w:rPr>
                <w:rFonts w:hint="eastAsia"/>
              </w:rPr>
              <w:t>n</w:t>
            </w:r>
            <w:r>
              <w:rPr>
                <w:rFonts w:hint="eastAsia"/>
              </w:rPr>
              <w:t>字节</w:t>
            </w:r>
          </w:p>
        </w:tc>
      </w:tr>
      <w:tr w:rsidR="00A74F6C" w:rsidTr="00A74F6C">
        <w:tc>
          <w:tcPr>
            <w:tcW w:w="1659" w:type="dxa"/>
          </w:tcPr>
          <w:p w:rsidR="00A74F6C" w:rsidRDefault="00A67104" w:rsidP="00EE083F">
            <w:pPr>
              <w:pStyle w:val="linux"/>
              <w:ind w:firstLineChars="0" w:firstLine="0"/>
            </w:pPr>
            <w:r>
              <w:rPr>
                <w:rFonts w:hint="eastAsia"/>
              </w:rPr>
              <w:t>是</w:t>
            </w:r>
          </w:p>
        </w:tc>
        <w:tc>
          <w:tcPr>
            <w:tcW w:w="1659" w:type="dxa"/>
          </w:tcPr>
          <w:p w:rsidR="00A74F6C" w:rsidRDefault="00A67104" w:rsidP="00EE083F">
            <w:pPr>
              <w:pStyle w:val="linux"/>
              <w:ind w:firstLineChars="0" w:firstLine="0"/>
            </w:pPr>
            <w:r>
              <w:rPr>
                <w:rFonts w:hint="eastAsia"/>
              </w:rPr>
              <w:t>失败</w:t>
            </w:r>
            <w:r>
              <w:rPr>
                <w:rFonts w:hint="eastAsia"/>
              </w:rPr>
              <w:t>(</w:t>
            </w:r>
            <w:r>
              <w:t>EAGAIN</w:t>
            </w:r>
            <w:r>
              <w:rPr>
                <w:rFonts w:hint="eastAsia"/>
              </w:rPr>
              <w:t>)</w:t>
            </w:r>
          </w:p>
        </w:tc>
        <w:tc>
          <w:tcPr>
            <w:tcW w:w="1659" w:type="dxa"/>
          </w:tcPr>
          <w:p w:rsidR="00A74F6C" w:rsidRDefault="00A67104" w:rsidP="00EE083F">
            <w:pPr>
              <w:pStyle w:val="linux"/>
              <w:ind w:firstLineChars="0" w:firstLine="0"/>
            </w:pPr>
            <w:r>
              <w:rPr>
                <w:rFonts w:hint="eastAsia"/>
              </w:rPr>
              <w:t>返回</w:t>
            </w:r>
            <w:r>
              <w:rPr>
                <w:rFonts w:hint="eastAsia"/>
              </w:rPr>
              <w:t>0</w:t>
            </w:r>
            <w:r>
              <w:t xml:space="preserve"> </w:t>
            </w:r>
            <w:r>
              <w:rPr>
                <w:rFonts w:hint="eastAsia"/>
              </w:rPr>
              <w:t>(</w:t>
            </w:r>
            <w:r>
              <w:t>EOF</w:t>
            </w:r>
            <w:r>
              <w:rPr>
                <w:rFonts w:hint="eastAsia"/>
              </w:rPr>
              <w:t>)</w:t>
            </w:r>
          </w:p>
        </w:tc>
        <w:tc>
          <w:tcPr>
            <w:tcW w:w="1659" w:type="dxa"/>
          </w:tcPr>
          <w:p w:rsidR="00A74F6C" w:rsidRDefault="00A67104" w:rsidP="00EE083F">
            <w:pPr>
              <w:pStyle w:val="linux"/>
              <w:ind w:firstLineChars="0" w:firstLine="0"/>
            </w:pPr>
            <w:r>
              <w:rPr>
                <w:rFonts w:hint="eastAsia"/>
              </w:rPr>
              <w:t>读取</w:t>
            </w:r>
            <w:r>
              <w:rPr>
                <w:rFonts w:hint="eastAsia"/>
              </w:rPr>
              <w:t>p</w:t>
            </w:r>
            <w:r>
              <w:rPr>
                <w:rFonts w:hint="eastAsia"/>
              </w:rPr>
              <w:t>字节</w:t>
            </w:r>
          </w:p>
        </w:tc>
        <w:tc>
          <w:tcPr>
            <w:tcW w:w="1660" w:type="dxa"/>
          </w:tcPr>
          <w:p w:rsidR="00A74F6C" w:rsidRDefault="00A67104" w:rsidP="00EE083F">
            <w:pPr>
              <w:pStyle w:val="linux"/>
              <w:ind w:firstLineChars="0" w:firstLine="0"/>
            </w:pPr>
            <w:r>
              <w:rPr>
                <w:rFonts w:hint="eastAsia"/>
              </w:rPr>
              <w:t>读取</w:t>
            </w:r>
            <w:r>
              <w:rPr>
                <w:rFonts w:hint="eastAsia"/>
              </w:rPr>
              <w:t xml:space="preserve">n </w:t>
            </w:r>
            <w:r>
              <w:rPr>
                <w:rFonts w:hint="eastAsia"/>
              </w:rPr>
              <w:t>字节</w:t>
            </w:r>
          </w:p>
        </w:tc>
      </w:tr>
    </w:tbl>
    <w:p w:rsidR="00986265" w:rsidRDefault="00695762" w:rsidP="00EE083F">
      <w:pPr>
        <w:pStyle w:val="linux"/>
        <w:ind w:firstLineChars="0"/>
      </w:pPr>
      <w:r>
        <w:rPr>
          <w:rFonts w:hint="eastAsia"/>
        </w:rPr>
        <w:t>从上表可以看出，</w:t>
      </w:r>
    </w:p>
    <w:p w:rsidR="00EA3B43" w:rsidRDefault="00695762" w:rsidP="00AE32E5">
      <w:pPr>
        <w:pStyle w:val="linux"/>
        <w:numPr>
          <w:ilvl w:val="0"/>
          <w:numId w:val="5"/>
        </w:numPr>
        <w:ind w:firstLineChars="0"/>
      </w:pPr>
      <w:r>
        <w:rPr>
          <w:rFonts w:hint="eastAsia"/>
        </w:rPr>
        <w:t>O</w:t>
      </w:r>
      <w:r>
        <w:t>_NONBLOCK</w:t>
      </w:r>
      <w:r>
        <w:t>标志位影响的仅仅是当管道为空时</w:t>
      </w:r>
      <w:r>
        <w:rPr>
          <w:rFonts w:hint="eastAsia"/>
        </w:rPr>
        <w:t>，</w:t>
      </w:r>
      <w:r>
        <w:t>读取操作的行为是阻塞</w:t>
      </w:r>
      <w:r>
        <w:rPr>
          <w:rFonts w:hint="eastAsia"/>
        </w:rPr>
        <w:t>，</w:t>
      </w:r>
      <w:r>
        <w:t>还是当即返回失败</w:t>
      </w:r>
      <w:r>
        <w:rPr>
          <w:rFonts w:hint="eastAsia"/>
        </w:rPr>
        <w:t>。</w:t>
      </w:r>
    </w:p>
    <w:p w:rsidR="00986265" w:rsidRDefault="00986265" w:rsidP="00AE32E5">
      <w:pPr>
        <w:pStyle w:val="linux"/>
        <w:numPr>
          <w:ilvl w:val="0"/>
          <w:numId w:val="5"/>
        </w:numPr>
        <w:ind w:firstLineChars="0"/>
      </w:pPr>
      <w:r>
        <w:t>当</w:t>
      </w:r>
      <w:r>
        <w:t>read</w:t>
      </w:r>
      <w:r>
        <w:t>返回</w:t>
      </w:r>
      <w:r>
        <w:rPr>
          <w:rFonts w:hint="eastAsia"/>
        </w:rPr>
        <w:t>0</w:t>
      </w:r>
      <w:r>
        <w:rPr>
          <w:rFonts w:hint="eastAsia"/>
        </w:rPr>
        <w:t>时，表示已经遇到了</w:t>
      </w:r>
      <w:r>
        <w:rPr>
          <w:rFonts w:hint="eastAsia"/>
        </w:rPr>
        <w:t>EOF</w:t>
      </w:r>
      <w:r w:rsidR="00B476A4">
        <w:rPr>
          <w:rFonts w:hint="eastAsia"/>
        </w:rPr>
        <w:t>，并且所有的写入端都已经关闭了。这一般出现管道的使命结束时，此时，读取端也可以关闭了。</w:t>
      </w:r>
    </w:p>
    <w:p w:rsidR="00291619" w:rsidRPr="00BB6BF1" w:rsidRDefault="00291619" w:rsidP="00BB6BF1">
      <w:pPr>
        <w:pStyle w:val="linux"/>
      </w:pPr>
      <w:r w:rsidRPr="00BB6BF1">
        <w:t>说完读，开始说写入</w:t>
      </w:r>
      <w:r w:rsidR="00BB6BF1" w:rsidRPr="00BB6BF1">
        <w:rPr>
          <w:rFonts w:hint="eastAsia"/>
        </w:rPr>
        <w:t>。对于管道而言，如果一次写入的数据量不超过</w:t>
      </w:r>
      <w:r w:rsidR="00BB6BF1" w:rsidRPr="00BB6BF1">
        <w:rPr>
          <w:rFonts w:hint="eastAsia"/>
        </w:rPr>
        <w:t>PIPE</w:t>
      </w:r>
      <w:r w:rsidR="00BB6BF1" w:rsidRPr="00BB6BF1">
        <w:t>_BUF</w:t>
      </w:r>
      <w:proofErr w:type="gramStart"/>
      <w:r w:rsidR="00BB6BF1" w:rsidRPr="00BB6BF1">
        <w:t>个</w:t>
      </w:r>
      <w:proofErr w:type="gramEnd"/>
      <w:r w:rsidR="00BB6BF1" w:rsidRPr="00BB6BF1">
        <w:t>字节，</w:t>
      </w:r>
      <w:r w:rsidR="00BB6BF1">
        <w:t>那么内核会保证纵然有多个进程同时写入管道</w:t>
      </w:r>
      <w:r w:rsidR="00BB6BF1">
        <w:rPr>
          <w:rFonts w:hint="eastAsia"/>
        </w:rPr>
        <w:t>，</w:t>
      </w:r>
      <w:r w:rsidR="00BB6BF1">
        <w:t>写入的数据也不会混合</w:t>
      </w:r>
      <w:r w:rsidR="00BB6BF1">
        <w:rPr>
          <w:rFonts w:hint="eastAsia"/>
        </w:rPr>
        <w:t>。</w:t>
      </w:r>
      <w:r w:rsidR="00BB6BF1">
        <w:t>对于</w:t>
      </w:r>
      <w:r w:rsidR="00BB6BF1">
        <w:t>Linux</w:t>
      </w:r>
      <w:r w:rsidR="00BB6BF1">
        <w:t>而言</w:t>
      </w:r>
      <w:r w:rsidR="00BB6BF1">
        <w:rPr>
          <w:rFonts w:hint="eastAsia"/>
        </w:rPr>
        <w:t>，</w:t>
      </w:r>
      <w:r w:rsidR="00BB6BF1">
        <w:t>这个值是</w:t>
      </w:r>
      <w:r w:rsidR="00BB6BF1">
        <w:rPr>
          <w:rFonts w:hint="eastAsia"/>
        </w:rPr>
        <w:t>4096</w:t>
      </w:r>
      <w:r w:rsidR="00BB6BF1">
        <w:rPr>
          <w:rFonts w:hint="eastAsia"/>
        </w:rPr>
        <w:t>，一个页面的大小。</w:t>
      </w:r>
      <w:r w:rsidR="00526EBD">
        <w:rPr>
          <w:rFonts w:hint="eastAsia"/>
        </w:rPr>
        <w:t>这个</w:t>
      </w:r>
      <w:proofErr w:type="gramStart"/>
      <w:r w:rsidR="00526EBD">
        <w:rPr>
          <w:rFonts w:hint="eastAsia"/>
        </w:rPr>
        <w:t>值需要</w:t>
      </w:r>
      <w:proofErr w:type="gramEnd"/>
      <w:r w:rsidR="00526EBD">
        <w:rPr>
          <w:rFonts w:hint="eastAsia"/>
        </w:rPr>
        <w:t>和管道的容量区分开。</w:t>
      </w:r>
    </w:p>
    <w:p w:rsidR="001F0DCD" w:rsidRDefault="001F0DCD" w:rsidP="00AE32E5">
      <w:pPr>
        <w:pStyle w:val="linux"/>
        <w:numPr>
          <w:ilvl w:val="0"/>
          <w:numId w:val="6"/>
        </w:numPr>
        <w:ind w:firstLineChars="0"/>
      </w:pPr>
      <w:r>
        <w:rPr>
          <w:rFonts w:hint="eastAsia"/>
        </w:rPr>
        <w:t>写入字节数小于</w:t>
      </w:r>
      <w:r>
        <w:rPr>
          <w:rFonts w:hint="eastAsia"/>
        </w:rPr>
        <w:t>PIPE</w:t>
      </w:r>
      <w:r>
        <w:t>_BUF</w:t>
      </w:r>
      <w:r>
        <w:rPr>
          <w:rFonts w:hint="eastAsia"/>
        </w:rPr>
        <w:t>（</w:t>
      </w:r>
      <w:r>
        <w:rPr>
          <w:rFonts w:hint="eastAsia"/>
        </w:rPr>
        <w:t>4096</w:t>
      </w:r>
      <w:r>
        <w:rPr>
          <w:rFonts w:hint="eastAsia"/>
        </w:rPr>
        <w:t>字节），确保原子写入，</w:t>
      </w:r>
      <w:proofErr w:type="gramStart"/>
      <w:r>
        <w:rPr>
          <w:rFonts w:hint="eastAsia"/>
        </w:rPr>
        <w:t>多进程</w:t>
      </w:r>
      <w:proofErr w:type="gramEnd"/>
      <w:r>
        <w:rPr>
          <w:rFonts w:hint="eastAsia"/>
        </w:rPr>
        <w:t>一起往管道里面，数据也不会混合。带不带</w:t>
      </w:r>
      <w:r>
        <w:rPr>
          <w:rFonts w:hint="eastAsia"/>
        </w:rPr>
        <w:t>O_NONBLOCK</w:t>
      </w:r>
      <w:r>
        <w:rPr>
          <w:rFonts w:hint="eastAsia"/>
        </w:rPr>
        <w:t>标志位的区别在于：</w:t>
      </w:r>
    </w:p>
    <w:p w:rsidR="001F0DCD" w:rsidRDefault="001F0DCD" w:rsidP="00AE32E5">
      <w:pPr>
        <w:pStyle w:val="linux"/>
        <w:numPr>
          <w:ilvl w:val="1"/>
          <w:numId w:val="6"/>
        </w:numPr>
        <w:ind w:firstLineChars="0"/>
      </w:pPr>
      <w:r>
        <w:t>不带</w:t>
      </w:r>
      <w:r>
        <w:t>O_NONBLOCK</w:t>
      </w:r>
      <w:r>
        <w:rPr>
          <w:rFonts w:hint="eastAsia"/>
        </w:rPr>
        <w:t>，</w:t>
      </w:r>
      <w:r w:rsidR="009849CD">
        <w:t>如果管道的空闲区域不足以写入</w:t>
      </w:r>
      <w:r w:rsidR="009849CD">
        <w:t>n</w:t>
      </w:r>
      <w:proofErr w:type="gramStart"/>
      <w:r w:rsidR="009849CD">
        <w:t>个</w:t>
      </w:r>
      <w:proofErr w:type="gramEnd"/>
      <w:r w:rsidR="009849CD">
        <w:t>字节</w:t>
      </w:r>
      <w:r w:rsidR="009849CD">
        <w:rPr>
          <w:rFonts w:hint="eastAsia"/>
        </w:rPr>
        <w:t>，那么睡眠，等待读取端读取管道内容，直到管道能容纳</w:t>
      </w:r>
      <w:r w:rsidR="009849CD">
        <w:rPr>
          <w:rFonts w:hint="eastAsia"/>
        </w:rPr>
        <w:t>n</w:t>
      </w:r>
      <w:r w:rsidR="009849CD">
        <w:rPr>
          <w:rFonts w:hint="eastAsia"/>
        </w:rPr>
        <w:t>字节，开始一次性写入。</w:t>
      </w:r>
      <w:r w:rsidR="009849CD">
        <w:t xml:space="preserve"> </w:t>
      </w:r>
    </w:p>
    <w:p w:rsidR="001F0DCD" w:rsidRPr="00291619" w:rsidRDefault="001F0DCD" w:rsidP="00AE32E5">
      <w:pPr>
        <w:pStyle w:val="linux"/>
        <w:numPr>
          <w:ilvl w:val="1"/>
          <w:numId w:val="6"/>
        </w:numPr>
        <w:ind w:firstLineChars="0"/>
      </w:pPr>
      <w:r>
        <w:t>带</w:t>
      </w:r>
      <w:r>
        <w:t>O_NONBLOCK</w:t>
      </w:r>
      <w:r>
        <w:rPr>
          <w:rFonts w:hint="eastAsia"/>
        </w:rPr>
        <w:t>，</w:t>
      </w:r>
      <w:r w:rsidR="009849CD">
        <w:rPr>
          <w:rFonts w:hint="eastAsia"/>
        </w:rPr>
        <w:t>发现管道空闲区域不足以写入</w:t>
      </w:r>
      <w:r w:rsidR="009849CD">
        <w:rPr>
          <w:rFonts w:hint="eastAsia"/>
        </w:rPr>
        <w:t>n</w:t>
      </w:r>
      <w:r w:rsidR="009849CD">
        <w:rPr>
          <w:rFonts w:hint="eastAsia"/>
        </w:rPr>
        <w:t>字节，脆败，当即返回失败，</w:t>
      </w:r>
      <w:r w:rsidR="009849CD">
        <w:rPr>
          <w:rFonts w:hint="eastAsia"/>
        </w:rPr>
        <w:t>errno</w:t>
      </w:r>
      <w:r w:rsidR="009849CD">
        <w:rPr>
          <w:rFonts w:hint="eastAsia"/>
        </w:rPr>
        <w:t>设为</w:t>
      </w:r>
      <w:r w:rsidR="009849CD">
        <w:rPr>
          <w:rFonts w:hint="eastAsia"/>
        </w:rPr>
        <w:t>EAGAIN</w:t>
      </w:r>
    </w:p>
    <w:p w:rsidR="009849CD" w:rsidRDefault="009849CD" w:rsidP="00AE32E5">
      <w:pPr>
        <w:pStyle w:val="linux"/>
        <w:numPr>
          <w:ilvl w:val="0"/>
          <w:numId w:val="7"/>
        </w:numPr>
        <w:ind w:firstLineChars="0"/>
      </w:pPr>
      <w:r>
        <w:t>当写入字节大于</w:t>
      </w:r>
      <w:r>
        <w:t>PIPE_BUF</w:t>
      </w:r>
      <w:r>
        <w:rPr>
          <w:rFonts w:hint="eastAsia"/>
        </w:rPr>
        <w:t>（</w:t>
      </w:r>
      <w:r>
        <w:rPr>
          <w:rFonts w:hint="eastAsia"/>
        </w:rPr>
        <w:t>4096</w:t>
      </w:r>
      <w:r>
        <w:rPr>
          <w:rFonts w:hint="eastAsia"/>
        </w:rPr>
        <w:t>字节），不再保证原子写入。</w:t>
      </w:r>
      <w:proofErr w:type="gramStart"/>
      <w:r>
        <w:rPr>
          <w:rFonts w:hint="eastAsia"/>
        </w:rPr>
        <w:t>多进程往</w:t>
      </w:r>
      <w:proofErr w:type="gramEnd"/>
      <w:r>
        <w:rPr>
          <w:rFonts w:hint="eastAsia"/>
        </w:rPr>
        <w:t>管道写入时，数据可能混合在一起。带不带</w:t>
      </w:r>
      <w:r>
        <w:rPr>
          <w:rFonts w:hint="eastAsia"/>
        </w:rPr>
        <w:t>O_NONBLOCK</w:t>
      </w:r>
      <w:r>
        <w:rPr>
          <w:rFonts w:hint="eastAsia"/>
        </w:rPr>
        <w:t>标志位的区别在于：</w:t>
      </w:r>
    </w:p>
    <w:p w:rsidR="009849CD" w:rsidRDefault="009849CD" w:rsidP="00AE32E5">
      <w:pPr>
        <w:pStyle w:val="linux"/>
        <w:numPr>
          <w:ilvl w:val="0"/>
          <w:numId w:val="8"/>
        </w:numPr>
        <w:ind w:firstLineChars="0"/>
      </w:pPr>
      <w:r>
        <w:t>不带</w:t>
      </w:r>
      <w:r w:rsidR="00A4293F">
        <w:t>O_NONBLOCK</w:t>
      </w:r>
      <w:r w:rsidR="00CF6405">
        <w:t>标志位</w:t>
      </w:r>
      <w:r w:rsidR="00CF6405">
        <w:rPr>
          <w:rFonts w:hint="eastAsia"/>
        </w:rPr>
        <w:t>，</w:t>
      </w:r>
      <w:r w:rsidR="00CF6405">
        <w:t>写入</w:t>
      </w:r>
      <w:r w:rsidR="00CF6405">
        <w:t>n</w:t>
      </w:r>
      <w:r w:rsidR="00CF6405">
        <w:t>字节要做到使命必达</w:t>
      </w:r>
      <w:r w:rsidR="00CF6405">
        <w:rPr>
          <w:rFonts w:hint="eastAsia"/>
        </w:rPr>
        <w:t>，</w:t>
      </w:r>
      <w:r w:rsidR="00CF6405">
        <w:t>可能阻塞</w:t>
      </w:r>
      <w:r w:rsidR="00CF6405">
        <w:rPr>
          <w:rFonts w:hint="eastAsia"/>
        </w:rPr>
        <w:t>，</w:t>
      </w:r>
      <w:r w:rsidR="00CF6405">
        <w:t>返回时</w:t>
      </w:r>
      <w:r w:rsidR="00CF6405">
        <w:rPr>
          <w:rFonts w:hint="eastAsia"/>
        </w:rPr>
        <w:t>，</w:t>
      </w:r>
      <w:r w:rsidR="00CF6405">
        <w:t>成功返回时</w:t>
      </w:r>
      <w:r w:rsidR="00CF6405">
        <w:rPr>
          <w:rFonts w:hint="eastAsia"/>
        </w:rPr>
        <w:t>，</w:t>
      </w:r>
      <w:r w:rsidR="00CF6405">
        <w:t>所有</w:t>
      </w:r>
      <w:r w:rsidR="00CF6405">
        <w:t>n</w:t>
      </w:r>
      <w:proofErr w:type="gramStart"/>
      <w:r w:rsidR="00CF6405">
        <w:t>个</w:t>
      </w:r>
      <w:proofErr w:type="gramEnd"/>
      <w:r w:rsidR="00CF6405">
        <w:t>字节都会写入管道或者</w:t>
      </w:r>
      <w:r w:rsidR="00CF6405">
        <w:t>FIFO</w:t>
      </w:r>
    </w:p>
    <w:p w:rsidR="00CF6405" w:rsidRDefault="00CF6405" w:rsidP="00AE32E5">
      <w:pPr>
        <w:pStyle w:val="linux"/>
        <w:numPr>
          <w:ilvl w:val="0"/>
          <w:numId w:val="8"/>
        </w:numPr>
        <w:ind w:firstLineChars="0"/>
      </w:pPr>
      <w:r>
        <w:t>带</w:t>
      </w:r>
      <w:r>
        <w:t>O_NONBLOCK</w:t>
      </w:r>
      <w:r>
        <w:t>标志位</w:t>
      </w:r>
      <w:r>
        <w:rPr>
          <w:rFonts w:hint="eastAsia"/>
        </w:rPr>
        <w:t>，尽力而为的策略，写满</w:t>
      </w:r>
      <w:r>
        <w:rPr>
          <w:rFonts w:hint="eastAsia"/>
        </w:rPr>
        <w:t>FIFO</w:t>
      </w:r>
      <w:r>
        <w:rPr>
          <w:rFonts w:hint="eastAsia"/>
        </w:rPr>
        <w:t>空闲区域后，就返回，实际写入字节数可能在</w:t>
      </w:r>
      <w:r>
        <w:rPr>
          <w:rFonts w:hint="eastAsia"/>
        </w:rPr>
        <w:t>1~n</w:t>
      </w:r>
      <w:r>
        <w:rPr>
          <w:rFonts w:hint="eastAsia"/>
        </w:rPr>
        <w:t>之间。</w:t>
      </w:r>
      <w:r w:rsidR="005B2AAB">
        <w:rPr>
          <w:rFonts w:hint="eastAsia"/>
        </w:rPr>
        <w:t>调用者需要判断返回值，再次调用</w:t>
      </w:r>
      <w:r w:rsidR="005B2AAB">
        <w:rPr>
          <w:rFonts w:hint="eastAsia"/>
        </w:rPr>
        <w:t>write</w:t>
      </w:r>
      <w:r w:rsidR="005B2AAB">
        <w:rPr>
          <w:rFonts w:hint="eastAsia"/>
        </w:rPr>
        <w:t>以写入剩余的字节。</w:t>
      </w:r>
    </w:p>
    <w:p w:rsidR="00331F18" w:rsidRDefault="007E53AE" w:rsidP="007E53AE">
      <w:pPr>
        <w:pStyle w:val="10"/>
      </w:pPr>
      <w:r w:rsidRPr="00147D31">
        <w:lastRenderedPageBreak/>
        <w:t>12.</w:t>
      </w:r>
      <w:r>
        <w:t>3</w:t>
      </w:r>
      <w:r w:rsidRPr="00147D31">
        <w:t xml:space="preserve"> </w:t>
      </w:r>
      <w:r w:rsidRPr="007E53AE">
        <w:t>System V</w:t>
      </w:r>
      <w:r w:rsidR="00331F18">
        <w:rPr>
          <w:rFonts w:hint="eastAsia"/>
        </w:rPr>
        <w:t xml:space="preserve"> IPC</w:t>
      </w:r>
      <w:r w:rsidR="00546908" w:rsidRPr="001811A2">
        <w:rPr>
          <w:rFonts w:ascii="黑体" w:eastAsia="黑体" w:hAnsi="黑体" w:hint="eastAsia"/>
        </w:rPr>
        <w:t>概述</w:t>
      </w:r>
    </w:p>
    <w:p w:rsidR="00546908" w:rsidRDefault="00546908" w:rsidP="00546908">
      <w:pPr>
        <w:pStyle w:val="linux"/>
      </w:pPr>
      <w:r>
        <w:t>下面三种类型的进程间通信方法称为</w:t>
      </w:r>
      <w:r>
        <w:t>System V IPC</w:t>
      </w:r>
      <w:r>
        <w:rPr>
          <w:rFonts w:hint="eastAsia"/>
        </w:rPr>
        <w:t>：</w:t>
      </w:r>
    </w:p>
    <w:p w:rsidR="00546908" w:rsidRDefault="00546908" w:rsidP="00AE32E5">
      <w:pPr>
        <w:pStyle w:val="linux"/>
        <w:numPr>
          <w:ilvl w:val="0"/>
          <w:numId w:val="9"/>
        </w:numPr>
        <w:ind w:firstLineChars="0"/>
      </w:pPr>
      <w:r>
        <w:t xml:space="preserve">System V </w:t>
      </w:r>
      <w:r>
        <w:t>消息队列</w:t>
      </w:r>
    </w:p>
    <w:p w:rsidR="00546908" w:rsidRDefault="00546908" w:rsidP="00AE32E5">
      <w:pPr>
        <w:pStyle w:val="linux"/>
        <w:numPr>
          <w:ilvl w:val="0"/>
          <w:numId w:val="9"/>
        </w:numPr>
        <w:ind w:firstLineChars="0"/>
      </w:pPr>
      <w:r>
        <w:t>System V</w:t>
      </w:r>
      <w:r>
        <w:t>信号量</w:t>
      </w:r>
    </w:p>
    <w:p w:rsidR="00546908" w:rsidRDefault="00546908" w:rsidP="00AE32E5">
      <w:pPr>
        <w:pStyle w:val="linux"/>
        <w:numPr>
          <w:ilvl w:val="0"/>
          <w:numId w:val="9"/>
        </w:numPr>
        <w:ind w:firstLineChars="0"/>
      </w:pPr>
      <w:r>
        <w:t>System V</w:t>
      </w:r>
      <w:r>
        <w:rPr>
          <w:rFonts w:hint="eastAsia"/>
        </w:rPr>
        <w:t xml:space="preserve"> </w:t>
      </w:r>
      <w:r>
        <w:rPr>
          <w:rFonts w:hint="eastAsia"/>
        </w:rPr>
        <w:t>共享内存</w:t>
      </w:r>
    </w:p>
    <w:p w:rsidR="00423E73" w:rsidRDefault="00423E73" w:rsidP="00423E73">
      <w:pPr>
        <w:pStyle w:val="linux"/>
      </w:pPr>
      <w:r w:rsidRPr="00423E73">
        <w:rPr>
          <w:rFonts w:hint="eastAsia"/>
        </w:rPr>
        <w:t>这三种</w:t>
      </w:r>
      <w:r w:rsidRPr="00423E73">
        <w:rPr>
          <w:rFonts w:hint="eastAsia"/>
        </w:rPr>
        <w:t>IPC</w:t>
      </w:r>
      <w:r w:rsidRPr="00423E73">
        <w:rPr>
          <w:rFonts w:hint="eastAsia"/>
        </w:rPr>
        <w:t>机制差别很大，之所以将它们放在一起讨</w:t>
      </w:r>
      <w:r w:rsidR="00E25257">
        <w:rPr>
          <w:rFonts w:hint="eastAsia"/>
        </w:rPr>
        <w:t>论，一个重要的原因是</w:t>
      </w:r>
      <w:r w:rsidRPr="00423E73">
        <w:rPr>
          <w:rFonts w:hint="eastAsia"/>
        </w:rPr>
        <w:t>这三种机制是一同被开发出来</w:t>
      </w:r>
      <w:r>
        <w:rPr>
          <w:rFonts w:hint="eastAsia"/>
        </w:rPr>
        <w:t>。最早出现在</w:t>
      </w:r>
      <w:r>
        <w:t>20</w:t>
      </w:r>
      <w:r>
        <w:t>世纪</w:t>
      </w:r>
      <w:r>
        <w:rPr>
          <w:rFonts w:hint="eastAsia"/>
        </w:rPr>
        <w:t>70</w:t>
      </w:r>
      <w:r>
        <w:rPr>
          <w:rFonts w:hint="eastAsia"/>
        </w:rPr>
        <w:t>年代末，</w:t>
      </w:r>
      <w:r>
        <w:rPr>
          <w:rFonts w:hint="eastAsia"/>
        </w:rPr>
        <w:t>1983</w:t>
      </w:r>
      <w:r>
        <w:rPr>
          <w:rFonts w:hint="eastAsia"/>
        </w:rPr>
        <w:t>年三者出现在主流的</w:t>
      </w:r>
      <w:r>
        <w:rPr>
          <w:rFonts w:hint="eastAsia"/>
        </w:rPr>
        <w:t>System</w:t>
      </w:r>
      <w:r>
        <w:t xml:space="preserve"> V UNIX</w:t>
      </w:r>
      <w:r>
        <w:t>系统上</w:t>
      </w:r>
      <w:r>
        <w:rPr>
          <w:rFonts w:hint="eastAsia"/>
        </w:rPr>
        <w:t>，</w:t>
      </w:r>
      <w:r>
        <w:t>因此这三种机制被统称为</w:t>
      </w:r>
      <w:r>
        <w:rPr>
          <w:rFonts w:hint="eastAsia"/>
        </w:rPr>
        <w:t>System V IPC</w:t>
      </w:r>
      <w:r>
        <w:rPr>
          <w:rFonts w:hint="eastAsia"/>
        </w:rPr>
        <w:t>。</w:t>
      </w:r>
    </w:p>
    <w:p w:rsidR="009C0D38" w:rsidRDefault="009C0D38" w:rsidP="009C0D38">
      <w:pPr>
        <w:pStyle w:val="linux"/>
        <w:jc w:val="center"/>
      </w:pPr>
      <w:r>
        <w:t>表</w:t>
      </w:r>
      <w:r>
        <w:t>System V IPC</w:t>
      </w:r>
      <w:r>
        <w:t>编程接口</w:t>
      </w:r>
    </w:p>
    <w:tbl>
      <w:tblPr>
        <w:tblStyle w:val="12"/>
        <w:tblW w:w="0" w:type="auto"/>
        <w:tblLook w:val="04A0" w:firstRow="1" w:lastRow="0" w:firstColumn="1" w:lastColumn="0" w:noHBand="0" w:noVBand="1"/>
      </w:tblPr>
      <w:tblGrid>
        <w:gridCol w:w="2074"/>
        <w:gridCol w:w="2074"/>
        <w:gridCol w:w="2074"/>
        <w:gridCol w:w="2074"/>
      </w:tblGrid>
      <w:tr w:rsidR="00E8286B" w:rsidTr="00E828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E8286B" w:rsidRDefault="00E8286B" w:rsidP="009C0D38">
            <w:pPr>
              <w:pStyle w:val="linux"/>
              <w:ind w:firstLineChars="0" w:firstLine="0"/>
              <w:jc w:val="center"/>
            </w:pPr>
          </w:p>
        </w:tc>
        <w:tc>
          <w:tcPr>
            <w:tcW w:w="2074" w:type="dxa"/>
          </w:tcPr>
          <w:p w:rsidR="00E8286B" w:rsidRDefault="00E8286B" w:rsidP="009C0D38">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消息队列</w:t>
            </w:r>
          </w:p>
        </w:tc>
        <w:tc>
          <w:tcPr>
            <w:tcW w:w="2074" w:type="dxa"/>
          </w:tcPr>
          <w:p w:rsidR="00E8286B" w:rsidRDefault="00E8286B" w:rsidP="009C0D38">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信号量</w:t>
            </w:r>
          </w:p>
        </w:tc>
        <w:tc>
          <w:tcPr>
            <w:tcW w:w="2074" w:type="dxa"/>
          </w:tcPr>
          <w:p w:rsidR="00E8286B" w:rsidRDefault="00E8286B" w:rsidP="009C0D38">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共享内存</w:t>
            </w:r>
          </w:p>
        </w:tc>
      </w:tr>
      <w:tr w:rsidR="00E8286B" w:rsidTr="00E8286B">
        <w:tc>
          <w:tcPr>
            <w:cnfStyle w:val="001000000000" w:firstRow="0" w:lastRow="0" w:firstColumn="1" w:lastColumn="0" w:oddVBand="0" w:evenVBand="0" w:oddHBand="0" w:evenHBand="0" w:firstRowFirstColumn="0" w:firstRowLastColumn="0" w:lastRowFirstColumn="0" w:lastRowLastColumn="0"/>
            <w:tcW w:w="2074" w:type="dxa"/>
          </w:tcPr>
          <w:p w:rsidR="00E8286B" w:rsidRPr="009C0D38" w:rsidRDefault="00E8286B" w:rsidP="009C0D38">
            <w:pPr>
              <w:pStyle w:val="linux"/>
              <w:ind w:firstLineChars="0" w:firstLine="0"/>
              <w:jc w:val="both"/>
              <w:rPr>
                <w:b w:val="0"/>
              </w:rPr>
            </w:pPr>
            <w:r w:rsidRPr="009C0D38">
              <w:rPr>
                <w:rFonts w:hint="eastAsia"/>
                <w:b w:val="0"/>
              </w:rPr>
              <w:t>头文件</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lt;</w:t>
            </w:r>
            <w:r>
              <w:t>sys/msg.h</w:t>
            </w:r>
            <w:r>
              <w:rPr>
                <w:rFonts w:hint="eastAsia"/>
              </w:rPr>
              <w:t>&gt;</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lt;</w:t>
            </w:r>
            <w:r>
              <w:t>sys/sem.h</w:t>
            </w:r>
            <w:r>
              <w:rPr>
                <w:rFonts w:hint="eastAsia"/>
              </w:rPr>
              <w:t>&gt;</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lt;</w:t>
            </w:r>
            <w:r>
              <w:t>sys/shm.h</w:t>
            </w:r>
            <w:r>
              <w:rPr>
                <w:rFonts w:hint="eastAsia"/>
              </w:rPr>
              <w:t>&gt;</w:t>
            </w:r>
          </w:p>
        </w:tc>
      </w:tr>
      <w:tr w:rsidR="00E8286B" w:rsidTr="00E8286B">
        <w:tc>
          <w:tcPr>
            <w:cnfStyle w:val="001000000000" w:firstRow="0" w:lastRow="0" w:firstColumn="1" w:lastColumn="0" w:oddVBand="0" w:evenVBand="0" w:oddHBand="0" w:evenHBand="0" w:firstRowFirstColumn="0" w:firstRowLastColumn="0" w:lastRowFirstColumn="0" w:lastRowLastColumn="0"/>
            <w:tcW w:w="2074" w:type="dxa"/>
          </w:tcPr>
          <w:p w:rsidR="00E8286B" w:rsidRPr="009C0D38" w:rsidRDefault="00E8286B" w:rsidP="009C0D38">
            <w:pPr>
              <w:pStyle w:val="linux"/>
              <w:ind w:firstLineChars="0" w:firstLine="0"/>
              <w:jc w:val="both"/>
              <w:rPr>
                <w:b w:val="0"/>
              </w:rPr>
            </w:pPr>
            <w:r w:rsidRPr="009C0D38">
              <w:rPr>
                <w:rFonts w:hint="eastAsia"/>
                <w:b w:val="0"/>
              </w:rPr>
              <w:t>关联数据结构</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m</w:t>
            </w:r>
            <w:r>
              <w:rPr>
                <w:rFonts w:hint="eastAsia"/>
              </w:rPr>
              <w:t>sqid_</w:t>
            </w:r>
            <w:r>
              <w:t>ds</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s</w:t>
            </w:r>
            <w:r>
              <w:rPr>
                <w:rFonts w:hint="eastAsia"/>
              </w:rPr>
              <w:t>emid_ds</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s</w:t>
            </w:r>
            <w:r>
              <w:rPr>
                <w:rFonts w:hint="eastAsia"/>
              </w:rPr>
              <w:t>hmid_</w:t>
            </w:r>
            <w:r>
              <w:t>ds</w:t>
            </w:r>
          </w:p>
        </w:tc>
      </w:tr>
      <w:tr w:rsidR="00E8286B" w:rsidTr="00E8286B">
        <w:tc>
          <w:tcPr>
            <w:cnfStyle w:val="001000000000" w:firstRow="0" w:lastRow="0" w:firstColumn="1" w:lastColumn="0" w:oddVBand="0" w:evenVBand="0" w:oddHBand="0" w:evenHBand="0" w:firstRowFirstColumn="0" w:firstRowLastColumn="0" w:lastRowFirstColumn="0" w:lastRowLastColumn="0"/>
            <w:tcW w:w="2074" w:type="dxa"/>
          </w:tcPr>
          <w:p w:rsidR="00E8286B" w:rsidRPr="009C0D38" w:rsidRDefault="00E8286B" w:rsidP="009C0D38">
            <w:pPr>
              <w:pStyle w:val="linux"/>
              <w:ind w:firstLineChars="0" w:firstLine="0"/>
              <w:jc w:val="both"/>
              <w:rPr>
                <w:b w:val="0"/>
              </w:rPr>
            </w:pPr>
            <w:r w:rsidRPr="009C0D38">
              <w:rPr>
                <w:rFonts w:hint="eastAsia"/>
                <w:b w:val="0"/>
              </w:rPr>
              <w:t>创建或打开对象</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m</w:t>
            </w:r>
            <w:r>
              <w:rPr>
                <w:rFonts w:hint="eastAsia"/>
              </w:rPr>
              <w:t>sgget</w:t>
            </w:r>
            <w:r>
              <w:t>()</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s</w:t>
            </w:r>
            <w:r>
              <w:rPr>
                <w:rFonts w:hint="eastAsia"/>
              </w:rPr>
              <w:t>emget</w:t>
            </w:r>
            <w:r>
              <w:t>()</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s</w:t>
            </w:r>
            <w:r>
              <w:rPr>
                <w:rFonts w:hint="eastAsia"/>
              </w:rPr>
              <w:t>hmget</w:t>
            </w:r>
            <w:r>
              <w:t>()</w:t>
            </w:r>
            <w:r>
              <w:rPr>
                <w:rFonts w:hint="eastAsia"/>
              </w:rPr>
              <w:t xml:space="preserve"> </w:t>
            </w:r>
            <w:r>
              <w:t>+ shmat()</w:t>
            </w:r>
          </w:p>
        </w:tc>
      </w:tr>
      <w:tr w:rsidR="00E8286B" w:rsidTr="00E8286B">
        <w:tc>
          <w:tcPr>
            <w:cnfStyle w:val="001000000000" w:firstRow="0" w:lastRow="0" w:firstColumn="1" w:lastColumn="0" w:oddVBand="0" w:evenVBand="0" w:oddHBand="0" w:evenHBand="0" w:firstRowFirstColumn="0" w:firstRowLastColumn="0" w:lastRowFirstColumn="0" w:lastRowLastColumn="0"/>
            <w:tcW w:w="2074" w:type="dxa"/>
          </w:tcPr>
          <w:p w:rsidR="00E8286B" w:rsidRPr="009C0D38" w:rsidRDefault="00E8286B" w:rsidP="009C0D38">
            <w:pPr>
              <w:pStyle w:val="linux"/>
              <w:ind w:firstLineChars="0" w:firstLine="0"/>
              <w:jc w:val="both"/>
              <w:rPr>
                <w:b w:val="0"/>
              </w:rPr>
            </w:pPr>
            <w:r w:rsidRPr="009C0D38">
              <w:rPr>
                <w:rFonts w:hint="eastAsia"/>
                <w:b w:val="0"/>
              </w:rPr>
              <w:t>关闭对象</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074" w:type="dxa"/>
          </w:tcPr>
          <w:p w:rsidR="00E8286B" w:rsidRDefault="00E8286B"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E8286B" w:rsidTr="00E8286B">
        <w:tc>
          <w:tcPr>
            <w:cnfStyle w:val="001000000000" w:firstRow="0" w:lastRow="0" w:firstColumn="1" w:lastColumn="0" w:oddVBand="0" w:evenVBand="0" w:oddHBand="0" w:evenHBand="0" w:firstRowFirstColumn="0" w:firstRowLastColumn="0" w:lastRowFirstColumn="0" w:lastRowLastColumn="0"/>
            <w:tcW w:w="2074" w:type="dxa"/>
          </w:tcPr>
          <w:p w:rsidR="00E8286B" w:rsidRPr="009C0D38" w:rsidRDefault="00E8286B" w:rsidP="009C0D38">
            <w:pPr>
              <w:pStyle w:val="linux"/>
              <w:ind w:firstLineChars="0" w:firstLine="0"/>
              <w:jc w:val="both"/>
              <w:rPr>
                <w:b w:val="0"/>
              </w:rPr>
            </w:pPr>
            <w:r w:rsidRPr="009C0D38">
              <w:rPr>
                <w:rFonts w:hint="eastAsia"/>
                <w:b w:val="0"/>
              </w:rPr>
              <w:t>控制操作</w:t>
            </w:r>
          </w:p>
        </w:tc>
        <w:tc>
          <w:tcPr>
            <w:tcW w:w="2074" w:type="dxa"/>
          </w:tcPr>
          <w:p w:rsidR="00E8286B" w:rsidRDefault="00EC6900"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m</w:t>
            </w:r>
            <w:r w:rsidR="00E8286B">
              <w:rPr>
                <w:rFonts w:hint="eastAsia"/>
              </w:rPr>
              <w:t>sgctl</w:t>
            </w:r>
            <w:r>
              <w:rPr>
                <w:rFonts w:hint="eastAsia"/>
              </w:rPr>
              <w:t>()</w:t>
            </w:r>
          </w:p>
        </w:tc>
        <w:tc>
          <w:tcPr>
            <w:tcW w:w="2074" w:type="dxa"/>
          </w:tcPr>
          <w:p w:rsidR="00E8286B" w:rsidRDefault="00EC6900"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s</w:t>
            </w:r>
            <w:r w:rsidR="00E8286B">
              <w:rPr>
                <w:rFonts w:hint="eastAsia"/>
              </w:rPr>
              <w:t>emctl</w:t>
            </w:r>
            <w:r>
              <w:t>()</w:t>
            </w:r>
          </w:p>
        </w:tc>
        <w:tc>
          <w:tcPr>
            <w:tcW w:w="2074" w:type="dxa"/>
          </w:tcPr>
          <w:p w:rsidR="00E8286B" w:rsidRDefault="00EC6900"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s</w:t>
            </w:r>
            <w:r w:rsidR="00E8286B">
              <w:rPr>
                <w:rFonts w:hint="eastAsia"/>
              </w:rPr>
              <w:t>hmctl</w:t>
            </w:r>
            <w:r>
              <w:t>()</w:t>
            </w:r>
          </w:p>
        </w:tc>
      </w:tr>
      <w:tr w:rsidR="00E8286B" w:rsidTr="00E8286B">
        <w:tc>
          <w:tcPr>
            <w:cnfStyle w:val="001000000000" w:firstRow="0" w:lastRow="0" w:firstColumn="1" w:lastColumn="0" w:oddVBand="0" w:evenVBand="0" w:oddHBand="0" w:evenHBand="0" w:firstRowFirstColumn="0" w:firstRowLastColumn="0" w:lastRowFirstColumn="0" w:lastRowLastColumn="0"/>
            <w:tcW w:w="2074" w:type="dxa"/>
          </w:tcPr>
          <w:p w:rsidR="00E8286B" w:rsidRPr="009C0D38" w:rsidRDefault="00E8286B" w:rsidP="009C0D38">
            <w:pPr>
              <w:pStyle w:val="linux"/>
              <w:ind w:firstLineChars="0" w:firstLine="0"/>
              <w:jc w:val="both"/>
              <w:rPr>
                <w:b w:val="0"/>
              </w:rPr>
            </w:pPr>
            <w:r w:rsidRPr="009C0D38">
              <w:rPr>
                <w:rFonts w:hint="eastAsia"/>
                <w:b w:val="0"/>
              </w:rPr>
              <w:t>执行</w:t>
            </w:r>
            <w:r w:rsidRPr="009C0D38">
              <w:rPr>
                <w:rFonts w:hint="eastAsia"/>
                <w:b w:val="0"/>
              </w:rPr>
              <w:t>IPC</w:t>
            </w:r>
          </w:p>
        </w:tc>
        <w:tc>
          <w:tcPr>
            <w:tcW w:w="2074" w:type="dxa"/>
          </w:tcPr>
          <w:p w:rsidR="00E8286B" w:rsidRDefault="00EC6900"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m</w:t>
            </w:r>
            <w:r>
              <w:rPr>
                <w:rFonts w:hint="eastAsia"/>
              </w:rPr>
              <w:t>sgsnd(</w:t>
            </w:r>
            <w:r>
              <w:t>)</w:t>
            </w:r>
          </w:p>
          <w:p w:rsidR="00EC6900" w:rsidRDefault="00EC6900"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msgrcv()</w:t>
            </w:r>
          </w:p>
        </w:tc>
        <w:tc>
          <w:tcPr>
            <w:tcW w:w="2074" w:type="dxa"/>
          </w:tcPr>
          <w:p w:rsidR="00E8286B" w:rsidRDefault="00EC6900"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t>s</w:t>
            </w:r>
            <w:r>
              <w:rPr>
                <w:rFonts w:hint="eastAsia"/>
              </w:rPr>
              <w:t>emop</w:t>
            </w:r>
          </w:p>
        </w:tc>
        <w:tc>
          <w:tcPr>
            <w:tcW w:w="2074" w:type="dxa"/>
          </w:tcPr>
          <w:p w:rsidR="00E8286B" w:rsidRDefault="00EC6900" w:rsidP="009C0D38">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访问共享内存区的内存数据</w:t>
            </w:r>
          </w:p>
        </w:tc>
      </w:tr>
    </w:tbl>
    <w:p w:rsidR="00E8286B" w:rsidRDefault="00E8286B" w:rsidP="00423E73">
      <w:pPr>
        <w:pStyle w:val="linux"/>
      </w:pPr>
    </w:p>
    <w:p w:rsidR="00B77764" w:rsidRDefault="00651317" w:rsidP="00524B19">
      <w:pPr>
        <w:pStyle w:val="linux"/>
      </w:pPr>
      <w:r>
        <w:rPr>
          <w:rFonts w:hint="eastAsia"/>
        </w:rPr>
        <w:t>从作用上看，三种通信机制各不相同，但是从设计和实现的角度看，还是有很多风格一致的地方。</w:t>
      </w:r>
    </w:p>
    <w:p w:rsidR="002723BB" w:rsidRDefault="00524B19" w:rsidP="00257E07">
      <w:pPr>
        <w:pStyle w:val="linux"/>
      </w:pPr>
      <w:r>
        <w:rPr>
          <w:rFonts w:hint="eastAsia"/>
        </w:rPr>
        <w:t>System</w:t>
      </w:r>
      <w:r>
        <w:t xml:space="preserve"> V IPC</w:t>
      </w:r>
      <w:r>
        <w:t>没有遵循一切</w:t>
      </w:r>
      <w:proofErr w:type="gramStart"/>
      <w:r>
        <w:t>皆文件</w:t>
      </w:r>
      <w:proofErr w:type="gramEnd"/>
      <w:r>
        <w:t>的</w:t>
      </w:r>
      <w:r>
        <w:t>UNIX</w:t>
      </w:r>
      <w:r>
        <w:t>哲学</w:t>
      </w:r>
      <w:r>
        <w:rPr>
          <w:rFonts w:hint="eastAsia"/>
        </w:rPr>
        <w:t>，</w:t>
      </w:r>
      <w:r w:rsidR="006C66F0">
        <w:rPr>
          <w:rFonts w:hint="eastAsia"/>
        </w:rPr>
        <w:t>用标识符（</w:t>
      </w:r>
      <w:r w:rsidR="006C66F0">
        <w:rPr>
          <w:rFonts w:hint="eastAsia"/>
        </w:rPr>
        <w:t>id</w:t>
      </w:r>
      <w:r w:rsidR="006C66F0">
        <w:rPr>
          <w:rFonts w:hint="eastAsia"/>
        </w:rPr>
        <w:t>）</w:t>
      </w:r>
      <w:r w:rsidR="00676F74">
        <w:rPr>
          <w:rFonts w:hint="eastAsia"/>
        </w:rPr>
        <w:t>和</w:t>
      </w:r>
      <w:proofErr w:type="gramStart"/>
      <w:r w:rsidR="00676F74">
        <w:rPr>
          <w:rFonts w:hint="eastAsia"/>
        </w:rPr>
        <w:t>键值</w:t>
      </w:r>
      <w:proofErr w:type="gramEnd"/>
      <w:r w:rsidR="006C66F0">
        <w:rPr>
          <w:rFonts w:hint="eastAsia"/>
        </w:rPr>
        <w:t>来标识一个</w:t>
      </w:r>
      <w:r w:rsidR="007D768E">
        <w:rPr>
          <w:rFonts w:hint="eastAsia"/>
        </w:rPr>
        <w:t>System</w:t>
      </w:r>
      <w:r w:rsidR="007D768E">
        <w:t xml:space="preserve"> V </w:t>
      </w:r>
      <w:r w:rsidR="006C66F0">
        <w:rPr>
          <w:rFonts w:hint="eastAsia"/>
        </w:rPr>
        <w:t>IPC</w:t>
      </w:r>
      <w:r w:rsidR="006C66F0">
        <w:rPr>
          <w:rFonts w:hint="eastAsia"/>
        </w:rPr>
        <w:t>对象。</w:t>
      </w:r>
      <w:r w:rsidR="00676F74">
        <w:rPr>
          <w:rFonts w:hint="eastAsia"/>
        </w:rPr>
        <w:t>这</w:t>
      </w:r>
      <w:r w:rsidR="00F47C92">
        <w:rPr>
          <w:rFonts w:hint="eastAsia"/>
        </w:rPr>
        <w:t>是</w:t>
      </w:r>
      <w:r w:rsidR="00676F74">
        <w:rPr>
          <w:rFonts w:hint="eastAsia"/>
        </w:rPr>
        <w:t>System</w:t>
      </w:r>
      <w:r w:rsidR="00676F74">
        <w:t xml:space="preserve"> V IPC</w:t>
      </w:r>
      <w:r w:rsidR="00F47C92">
        <w:rPr>
          <w:rFonts w:hint="eastAsia"/>
        </w:rPr>
        <w:t>和后起</w:t>
      </w:r>
      <w:r w:rsidR="00C55F8A">
        <w:rPr>
          <w:rFonts w:hint="eastAsia"/>
        </w:rPr>
        <w:t>之秀</w:t>
      </w:r>
      <w:r w:rsidR="00F47C92">
        <w:rPr>
          <w:rFonts w:hint="eastAsia"/>
        </w:rPr>
        <w:t>POSIX</w:t>
      </w:r>
      <w:r w:rsidR="00F47C92">
        <w:t xml:space="preserve"> IPC</w:t>
      </w:r>
      <w:r w:rsidR="00F47C92">
        <w:t>最显著的区别</w:t>
      </w:r>
      <w:r w:rsidR="00F47C92">
        <w:rPr>
          <w:rFonts w:hint="eastAsia"/>
        </w:rPr>
        <w:t>。</w:t>
      </w:r>
      <w:r w:rsidR="00257E07">
        <w:rPr>
          <w:rFonts w:hint="eastAsia"/>
        </w:rPr>
        <w:t>每种</w:t>
      </w:r>
      <w:r w:rsidR="00257E07">
        <w:rPr>
          <w:rFonts w:hint="eastAsia"/>
        </w:rPr>
        <w:t>System</w:t>
      </w:r>
      <w:r w:rsidR="00257E07">
        <w:t xml:space="preserve"> V IPC</w:t>
      </w:r>
      <w:r w:rsidR="00257E07">
        <w:t>都有一个相关的</w:t>
      </w:r>
      <w:r w:rsidR="00257E07">
        <w:t>get</w:t>
      </w:r>
      <w:r w:rsidR="00257E07">
        <w:t>调用</w:t>
      </w:r>
      <w:r w:rsidR="00257E07">
        <w:rPr>
          <w:rFonts w:hint="eastAsia"/>
        </w:rPr>
        <w:t>（</w:t>
      </w:r>
      <w:r w:rsidR="00257E07">
        <w:t>上表中的创建或打开对象一行</w:t>
      </w:r>
      <w:r w:rsidR="00257E07">
        <w:rPr>
          <w:rFonts w:hint="eastAsia"/>
        </w:rPr>
        <w:t>），该函数返回一个整型的</w:t>
      </w:r>
      <w:r w:rsidR="00B77764">
        <w:rPr>
          <w:rFonts w:hint="eastAsia"/>
        </w:rPr>
        <w:t>标识符</w:t>
      </w:r>
      <w:r w:rsidR="00B77764">
        <w:rPr>
          <w:rFonts w:hint="eastAsia"/>
        </w:rPr>
        <w:t>ID</w:t>
      </w:r>
      <w:r w:rsidR="00257E07">
        <w:rPr>
          <w:rFonts w:hint="eastAsia"/>
        </w:rPr>
        <w:t>，</w:t>
      </w:r>
      <w:r w:rsidR="00B77764">
        <w:rPr>
          <w:rFonts w:hint="eastAsia"/>
        </w:rPr>
        <w:t>如同打开文件返回的文件描述符</w:t>
      </w:r>
      <w:r w:rsidR="00257E07">
        <w:rPr>
          <w:rFonts w:hint="eastAsia"/>
        </w:rPr>
        <w:t>（整型数字）</w:t>
      </w:r>
      <w:r w:rsidR="00B77764">
        <w:rPr>
          <w:rFonts w:hint="eastAsia"/>
        </w:rPr>
        <w:t>，</w:t>
      </w:r>
      <w:r w:rsidR="00B77764">
        <w:rPr>
          <w:rFonts w:hint="eastAsia"/>
        </w:rPr>
        <w:t>System</w:t>
      </w:r>
      <w:r w:rsidR="00B77764">
        <w:t xml:space="preserve"> V IPC</w:t>
      </w:r>
      <w:r w:rsidR="00B77764">
        <w:t>后续函数操作</w:t>
      </w:r>
      <w:proofErr w:type="gramStart"/>
      <w:r w:rsidR="00B77764">
        <w:t>都作用</w:t>
      </w:r>
      <w:proofErr w:type="gramEnd"/>
      <w:r w:rsidR="00B77764">
        <w:t>在标识符</w:t>
      </w:r>
      <w:r w:rsidR="00B77764">
        <w:t>ID</w:t>
      </w:r>
      <w:r w:rsidR="00B77764">
        <w:t>上</w:t>
      </w:r>
      <w:r w:rsidR="00B77764">
        <w:rPr>
          <w:rFonts w:hint="eastAsia"/>
        </w:rPr>
        <w:t>，</w:t>
      </w:r>
      <w:r w:rsidR="00B77764">
        <w:t>如同后续的</w:t>
      </w:r>
      <w:r w:rsidR="009C0E50">
        <w:t>文件读写函数</w:t>
      </w:r>
      <w:proofErr w:type="gramStart"/>
      <w:r w:rsidR="00B77764">
        <w:t>都作用</w:t>
      </w:r>
      <w:proofErr w:type="gramEnd"/>
      <w:r w:rsidR="00B77764">
        <w:t>在</w:t>
      </w:r>
      <w:r w:rsidR="009C0E50">
        <w:t>open</w:t>
      </w:r>
      <w:r w:rsidR="009C0E50">
        <w:t>返回的</w:t>
      </w:r>
      <w:r w:rsidR="00B77764">
        <w:t>文件描述符上</w:t>
      </w:r>
      <w:r w:rsidR="00B77764">
        <w:rPr>
          <w:rFonts w:hint="eastAsia"/>
        </w:rPr>
        <w:t>。</w:t>
      </w:r>
      <w:r w:rsidR="0052128F">
        <w:rPr>
          <w:rFonts w:hint="eastAsia"/>
        </w:rPr>
        <w:t>到此为止，看起来一切都好，和</w:t>
      </w:r>
      <w:r w:rsidR="0052128F">
        <w:rPr>
          <w:rFonts w:hint="eastAsia"/>
        </w:rPr>
        <w:t>UNIX</w:t>
      </w:r>
      <w:r w:rsidR="0052128F">
        <w:rPr>
          <w:rFonts w:hint="eastAsia"/>
        </w:rPr>
        <w:t>文件模型并无太大差别。实则不然。</w:t>
      </w:r>
    </w:p>
    <w:p w:rsidR="002723BB" w:rsidRPr="002723BB" w:rsidRDefault="002723BB" w:rsidP="00257E07">
      <w:pPr>
        <w:pStyle w:val="linux"/>
        <w:ind w:firstLine="422"/>
        <w:rPr>
          <w:b/>
        </w:rPr>
      </w:pPr>
      <w:r w:rsidRPr="002723BB">
        <w:rPr>
          <w:b/>
        </w:rPr>
        <w:t>System V IPC</w:t>
      </w:r>
      <w:r>
        <w:rPr>
          <w:b/>
        </w:rPr>
        <w:t>对象作用范围是整个操作系统</w:t>
      </w:r>
      <w:r w:rsidR="003B0BD7">
        <w:rPr>
          <w:rFonts w:hint="eastAsia"/>
          <w:b/>
        </w:rPr>
        <w:t>，</w:t>
      </w:r>
      <w:r w:rsidR="003B0BD7">
        <w:rPr>
          <w:b/>
        </w:rPr>
        <w:t>内核没有维护引用计数</w:t>
      </w:r>
    </w:p>
    <w:p w:rsidR="00673C5B" w:rsidRDefault="00CE59B7" w:rsidP="00673C5B">
      <w:pPr>
        <w:pStyle w:val="linux"/>
      </w:pPr>
      <w:r>
        <w:rPr>
          <w:rFonts w:hint="eastAsia"/>
        </w:rPr>
        <w:lastRenderedPageBreak/>
        <w:t>调用各种</w:t>
      </w:r>
      <w:r>
        <w:rPr>
          <w:rFonts w:hint="eastAsia"/>
        </w:rPr>
        <w:t>get</w:t>
      </w:r>
      <w:r>
        <w:rPr>
          <w:rFonts w:hint="eastAsia"/>
        </w:rPr>
        <w:t>函数返回的</w:t>
      </w:r>
      <w:r>
        <w:rPr>
          <w:rFonts w:hint="eastAsia"/>
        </w:rPr>
        <w:t>ID</w:t>
      </w:r>
      <w:r>
        <w:rPr>
          <w:rFonts w:hint="eastAsia"/>
        </w:rPr>
        <w:t>是操作系统范围内的标识符，</w:t>
      </w:r>
      <w:r w:rsidR="00BF69E2">
        <w:rPr>
          <w:rFonts w:hint="eastAsia"/>
        </w:rPr>
        <w:t>任何进程，无论是否存在亲缘关系，</w:t>
      </w:r>
      <w:r w:rsidR="00487E89">
        <w:rPr>
          <w:rFonts w:hint="eastAsia"/>
        </w:rPr>
        <w:t>只要有相应的读写权限，都可以来操作</w:t>
      </w:r>
      <w:r w:rsidR="00487E89">
        <w:rPr>
          <w:rFonts w:hint="eastAsia"/>
        </w:rPr>
        <w:t>System</w:t>
      </w:r>
      <w:r w:rsidR="00487E89">
        <w:t xml:space="preserve"> </w:t>
      </w:r>
      <w:r w:rsidR="00487E89">
        <w:rPr>
          <w:rFonts w:hint="eastAsia"/>
        </w:rPr>
        <w:t>V IPC</w:t>
      </w:r>
      <w:r w:rsidR="00487E89">
        <w:rPr>
          <w:rFonts w:hint="eastAsia"/>
        </w:rPr>
        <w:t>对象来达到通信的目的。</w:t>
      </w:r>
      <w:r w:rsidR="007676EC">
        <w:rPr>
          <w:rFonts w:hint="eastAsia"/>
        </w:rPr>
        <w:t>System</w:t>
      </w:r>
      <w:r w:rsidR="007676EC">
        <w:t xml:space="preserve"> </w:t>
      </w:r>
      <w:r w:rsidR="007676EC">
        <w:rPr>
          <w:rFonts w:hint="eastAsia"/>
        </w:rPr>
        <w:t>V</w:t>
      </w:r>
      <w:r w:rsidR="007676EC">
        <w:t xml:space="preserve"> IPC</w:t>
      </w:r>
      <w:r w:rsidR="007676EC">
        <w:t>具有内核持久性</w:t>
      </w:r>
      <w:r w:rsidR="007676EC">
        <w:rPr>
          <w:rFonts w:hint="eastAsia"/>
        </w:rPr>
        <w:t>。</w:t>
      </w:r>
      <w:r w:rsidR="00085CBF">
        <w:rPr>
          <w:rFonts w:hint="eastAsia"/>
        </w:rPr>
        <w:t>哪怕创建</w:t>
      </w:r>
      <w:r w:rsidR="00085CBF">
        <w:rPr>
          <w:rFonts w:hint="eastAsia"/>
        </w:rPr>
        <w:t>System</w:t>
      </w:r>
      <w:r w:rsidR="00085CBF">
        <w:t xml:space="preserve"> V IPC</w:t>
      </w:r>
      <w:r w:rsidR="00085CBF">
        <w:t>对象的进程已经退出</w:t>
      </w:r>
      <w:r w:rsidR="00085CBF">
        <w:rPr>
          <w:rFonts w:hint="eastAsia"/>
        </w:rPr>
        <w:t>，</w:t>
      </w:r>
      <w:r w:rsidR="007676EC">
        <w:rPr>
          <w:rFonts w:hint="eastAsia"/>
        </w:rPr>
        <w:t>哪怕有一段时间没有任何进程打开该对象，</w:t>
      </w:r>
      <w:r w:rsidR="00085CBF">
        <w:t>只要不执行删除操作</w:t>
      </w:r>
      <w:r w:rsidR="00085CBF">
        <w:rPr>
          <w:rFonts w:hint="eastAsia"/>
        </w:rPr>
        <w:t>（</w:t>
      </w:r>
      <w:r w:rsidR="00085CBF">
        <w:rPr>
          <w:rFonts w:hint="eastAsia"/>
        </w:rPr>
        <w:t>ipcrm</w:t>
      </w:r>
      <w:r w:rsidR="00085CBF">
        <w:rPr>
          <w:rFonts w:hint="eastAsia"/>
        </w:rPr>
        <w:t>命令或者调用控制操作函数）</w:t>
      </w:r>
      <w:r w:rsidR="00D85AAC">
        <w:rPr>
          <w:rFonts w:hint="eastAsia"/>
        </w:rPr>
        <w:t>或者系统重启</w:t>
      </w:r>
      <w:r w:rsidR="00085CBF">
        <w:rPr>
          <w:rFonts w:hint="eastAsia"/>
        </w:rPr>
        <w:t>，后面启动的进程依然可以使用前人创建的</w:t>
      </w:r>
      <w:r w:rsidR="00085CBF">
        <w:rPr>
          <w:rFonts w:hint="eastAsia"/>
        </w:rPr>
        <w:t>System</w:t>
      </w:r>
      <w:r w:rsidR="00085CBF">
        <w:t xml:space="preserve"> V </w:t>
      </w:r>
      <w:r w:rsidR="00085CBF">
        <w:rPr>
          <w:rFonts w:hint="eastAsia"/>
        </w:rPr>
        <w:t>IPC</w:t>
      </w:r>
      <w:r w:rsidR="00085CBF">
        <w:rPr>
          <w:rFonts w:hint="eastAsia"/>
        </w:rPr>
        <w:t>对象</w:t>
      </w:r>
      <w:r w:rsidR="00673C5B">
        <w:rPr>
          <w:rFonts w:hint="eastAsia"/>
        </w:rPr>
        <w:t>用来通信</w:t>
      </w:r>
      <w:r w:rsidR="00085CBF">
        <w:rPr>
          <w:rFonts w:hint="eastAsia"/>
        </w:rPr>
        <w:t>。</w:t>
      </w:r>
      <w:r w:rsidR="009044DE">
        <w:rPr>
          <w:rFonts w:hint="eastAsia"/>
        </w:rPr>
        <w:t>对比一下</w:t>
      </w:r>
      <w:r w:rsidR="0000016A">
        <w:rPr>
          <w:rFonts w:hint="eastAsia"/>
        </w:rPr>
        <w:t>无名管道，当最后一个持有管道描述符的进程退出之后，管道也就不复存在了。</w:t>
      </w:r>
    </w:p>
    <w:p w:rsidR="0000016A" w:rsidRDefault="0000016A" w:rsidP="00673C5B">
      <w:pPr>
        <w:pStyle w:val="linux"/>
        <w:ind w:firstLine="422"/>
        <w:rPr>
          <w:b/>
        </w:rPr>
      </w:pPr>
      <w:r w:rsidRPr="0000016A">
        <w:rPr>
          <w:b/>
        </w:rPr>
        <w:t>无法像操作文件一样操作</w:t>
      </w:r>
      <w:r w:rsidRPr="0000016A">
        <w:rPr>
          <w:b/>
        </w:rPr>
        <w:t>System V IPC</w:t>
      </w:r>
      <w:r w:rsidRPr="0000016A">
        <w:rPr>
          <w:b/>
        </w:rPr>
        <w:t>对象</w:t>
      </w:r>
      <w:r w:rsidRPr="0000016A">
        <w:rPr>
          <w:rFonts w:hint="eastAsia"/>
          <w:b/>
        </w:rPr>
        <w:t xml:space="preserve"> </w:t>
      </w:r>
    </w:p>
    <w:p w:rsidR="001A47B2" w:rsidRPr="0000016A" w:rsidRDefault="0000016A" w:rsidP="001A47B2">
      <w:pPr>
        <w:pStyle w:val="linux"/>
      </w:pPr>
      <w:r>
        <w:t>System V IPC</w:t>
      </w:r>
      <w:r>
        <w:t>对象在文件系统中没有实体文件与之关联</w:t>
      </w:r>
      <w:r>
        <w:rPr>
          <w:rFonts w:hint="eastAsia"/>
        </w:rPr>
        <w:t>。</w:t>
      </w:r>
      <w:r>
        <w:t>我们不能用文件相关的操作函数来访问它或者修改它的属性</w:t>
      </w:r>
      <w:r>
        <w:rPr>
          <w:rFonts w:hint="eastAsia"/>
        </w:rPr>
        <w:t>。</w:t>
      </w:r>
      <w:r w:rsidR="005D0C86">
        <w:t>所以不得不提供相关的系统调用</w:t>
      </w:r>
      <w:r w:rsidR="005D0C86">
        <w:rPr>
          <w:rFonts w:hint="eastAsia"/>
        </w:rPr>
        <w:t>（如</w:t>
      </w:r>
      <w:r w:rsidR="005D0C86">
        <w:rPr>
          <w:rFonts w:hint="eastAsia"/>
        </w:rPr>
        <w:t>msgctl</w:t>
      </w:r>
      <w:r w:rsidR="005D0C86">
        <w:rPr>
          <w:rFonts w:hint="eastAsia"/>
        </w:rPr>
        <w:t>，</w:t>
      </w:r>
      <w:r w:rsidR="005D0C86">
        <w:rPr>
          <w:rFonts w:hint="eastAsia"/>
        </w:rPr>
        <w:t>semop</w:t>
      </w:r>
      <w:r w:rsidR="005D0C86">
        <w:rPr>
          <w:rFonts w:hint="eastAsia"/>
        </w:rPr>
        <w:t>，</w:t>
      </w:r>
      <w:r w:rsidR="005D0C86">
        <w:rPr>
          <w:rFonts w:hint="eastAsia"/>
        </w:rPr>
        <w:t>shmget</w:t>
      </w:r>
      <w:r w:rsidR="005D0C86">
        <w:rPr>
          <w:rFonts w:hint="eastAsia"/>
        </w:rPr>
        <w:t>等）</w:t>
      </w:r>
      <w:r w:rsidR="005D0C86">
        <w:t>来操作这些对象</w:t>
      </w:r>
      <w:r w:rsidR="005D0C86">
        <w:rPr>
          <w:rFonts w:hint="eastAsia"/>
        </w:rPr>
        <w:t>。</w:t>
      </w:r>
      <w:r w:rsidR="00F821B1">
        <w:t>在</w:t>
      </w:r>
      <w:r w:rsidR="00F821B1">
        <w:t>shell</w:t>
      </w:r>
      <w:r w:rsidR="00F821B1">
        <w:t>中无法用</w:t>
      </w:r>
      <w:r w:rsidR="00F821B1">
        <w:t>ls</w:t>
      </w:r>
      <w:r w:rsidR="00F821B1">
        <w:t>查看存在的</w:t>
      </w:r>
      <w:r w:rsidR="00F821B1">
        <w:t>IPC</w:t>
      </w:r>
      <w:r w:rsidR="00F821B1">
        <w:t>对象</w:t>
      </w:r>
      <w:r w:rsidR="00F821B1">
        <w:rPr>
          <w:rFonts w:hint="eastAsia"/>
        </w:rPr>
        <w:t>，</w:t>
      </w:r>
      <w:r w:rsidR="00F821B1">
        <w:t>无法用</w:t>
      </w:r>
      <w:r w:rsidR="00F821B1">
        <w:t>rm</w:t>
      </w:r>
      <w:r w:rsidR="00F821B1">
        <w:t>来删除之</w:t>
      </w:r>
      <w:r w:rsidR="00F821B1">
        <w:rPr>
          <w:rFonts w:hint="eastAsia"/>
        </w:rPr>
        <w:t>，无法用</w:t>
      </w:r>
      <w:r w:rsidR="00F821B1">
        <w:rPr>
          <w:rFonts w:hint="eastAsia"/>
        </w:rPr>
        <w:t>chmod</w:t>
      </w:r>
      <w:r w:rsidR="00F821B1">
        <w:rPr>
          <w:rFonts w:hint="eastAsia"/>
        </w:rPr>
        <w:t>来修改它们的访问权限。</w:t>
      </w:r>
      <w:r w:rsidR="0036189A">
        <w:rPr>
          <w:rFonts w:hint="eastAsia"/>
        </w:rPr>
        <w:t>好在提供了</w:t>
      </w:r>
      <w:r w:rsidR="0036189A">
        <w:rPr>
          <w:rFonts w:hint="eastAsia"/>
        </w:rPr>
        <w:t>ipcs</w:t>
      </w:r>
      <w:r w:rsidR="0036189A">
        <w:rPr>
          <w:rFonts w:hint="eastAsia"/>
        </w:rPr>
        <w:t>和</w:t>
      </w:r>
      <w:r w:rsidR="0036189A">
        <w:rPr>
          <w:rFonts w:hint="eastAsia"/>
        </w:rPr>
        <w:t>ipcrm</w:t>
      </w:r>
      <w:r w:rsidR="0036189A">
        <w:rPr>
          <w:rFonts w:hint="eastAsia"/>
        </w:rPr>
        <w:t>命令来操作该对象。</w:t>
      </w:r>
      <w:r w:rsidR="001A47B2">
        <w:rPr>
          <w:rFonts w:hint="eastAsia"/>
        </w:rPr>
        <w:t>由于</w:t>
      </w:r>
      <w:r w:rsidR="001A47B2">
        <w:rPr>
          <w:rFonts w:hint="eastAsia"/>
        </w:rPr>
        <w:t>System</w:t>
      </w:r>
      <w:r w:rsidR="001A47B2">
        <w:t xml:space="preserve"> V IPC</w:t>
      </w:r>
      <w:r w:rsidR="001A47B2">
        <w:t>对象不是文件描述符</w:t>
      </w:r>
      <w:r w:rsidR="001A47B2">
        <w:rPr>
          <w:rFonts w:hint="eastAsia"/>
        </w:rPr>
        <w:t>，</w:t>
      </w:r>
      <w:r w:rsidR="001A47B2">
        <w:t>所以无法使用基于文件描述符的多路转接</w:t>
      </w:r>
      <w:r w:rsidR="001A47B2">
        <w:t>I</w:t>
      </w:r>
      <w:r w:rsidR="001A47B2">
        <w:rPr>
          <w:rFonts w:hint="eastAsia"/>
        </w:rPr>
        <w:t>/O</w:t>
      </w:r>
      <w:r w:rsidR="001A47B2">
        <w:rPr>
          <w:rFonts w:hint="eastAsia"/>
        </w:rPr>
        <w:t>技术：</w:t>
      </w:r>
      <w:r w:rsidR="001A47B2">
        <w:rPr>
          <w:rFonts w:hint="eastAsia"/>
        </w:rPr>
        <w:t>select</w:t>
      </w:r>
      <w:r w:rsidR="001A47B2">
        <w:t>()</w:t>
      </w:r>
      <w:r w:rsidR="001A47B2">
        <w:rPr>
          <w:rFonts w:hint="eastAsia"/>
        </w:rPr>
        <w:t>、</w:t>
      </w:r>
      <w:r w:rsidR="001A47B2">
        <w:t>poll</w:t>
      </w:r>
      <w:r w:rsidR="001A47B2">
        <w:rPr>
          <w:rFonts w:hint="eastAsia"/>
        </w:rPr>
        <w:t>()</w:t>
      </w:r>
      <w:r w:rsidR="001A47B2">
        <w:rPr>
          <w:rFonts w:hint="eastAsia"/>
        </w:rPr>
        <w:t>、</w:t>
      </w:r>
      <w:r w:rsidR="001A47B2">
        <w:rPr>
          <w:rFonts w:hint="eastAsia"/>
        </w:rPr>
        <w:t>epoll()</w:t>
      </w:r>
      <w:r w:rsidR="001A47B2">
        <w:rPr>
          <w:rFonts w:hint="eastAsia"/>
        </w:rPr>
        <w:t>。</w:t>
      </w:r>
    </w:p>
    <w:p w:rsidR="001A62DB" w:rsidRDefault="001A62DB" w:rsidP="001A62DB">
      <w:pPr>
        <w:pStyle w:val="11"/>
        <w:ind w:firstLineChars="0" w:firstLine="0"/>
      </w:pPr>
      <w:r>
        <w:t>12.3.1</w:t>
      </w:r>
      <w:r>
        <w:rPr>
          <w:rFonts w:hint="eastAsia"/>
        </w:rPr>
        <w:t xml:space="preserve"> </w:t>
      </w:r>
      <w:r>
        <w:rPr>
          <w:rFonts w:hint="eastAsia"/>
        </w:rPr>
        <w:t>标识符与</w:t>
      </w:r>
      <w:r w:rsidR="00B8482A">
        <w:rPr>
          <w:rFonts w:hint="eastAsia"/>
        </w:rPr>
        <w:t>IPC</w:t>
      </w:r>
      <w:r w:rsidR="00B8482A">
        <w:t xml:space="preserve"> </w:t>
      </w:r>
      <w:r w:rsidR="00B8482A">
        <w:rPr>
          <w:rFonts w:hint="eastAsia"/>
        </w:rPr>
        <w:t>K</w:t>
      </w:r>
      <w:r w:rsidR="00B8482A">
        <w:t>ey</w:t>
      </w:r>
    </w:p>
    <w:p w:rsidR="001A62DB" w:rsidRDefault="001A62DB" w:rsidP="001A62DB">
      <w:pPr>
        <w:pStyle w:val="linux"/>
      </w:pPr>
      <w:r>
        <w:t>前文介绍了</w:t>
      </w:r>
      <w:r>
        <w:t>System IPC</w:t>
      </w:r>
      <w:r>
        <w:t>靠标识符来识别</w:t>
      </w:r>
      <w:r>
        <w:rPr>
          <w:rFonts w:hint="eastAsia"/>
        </w:rPr>
        <w:t>和进行操作，同时标识符又是操作系统范围内的变量，这说明标识符十分关键。</w:t>
      </w:r>
      <w:r w:rsidR="001459F4">
        <w:rPr>
          <w:rFonts w:hint="eastAsia"/>
        </w:rPr>
        <w:t>首先是该标识符要具有唯一性。</w:t>
      </w:r>
      <w:r w:rsidR="001C5633">
        <w:rPr>
          <w:rFonts w:hint="eastAsia"/>
        </w:rPr>
        <w:t>和文件</w:t>
      </w:r>
      <w:r w:rsidR="00A047C5">
        <w:rPr>
          <w:rFonts w:hint="eastAsia"/>
        </w:rPr>
        <w:t>描述符不同</w:t>
      </w:r>
      <w:r w:rsidR="001C5633">
        <w:rPr>
          <w:rFonts w:hint="eastAsia"/>
        </w:rPr>
        <w:t>，文件</w:t>
      </w:r>
      <w:r w:rsidR="00A047C5">
        <w:rPr>
          <w:rFonts w:hint="eastAsia"/>
        </w:rPr>
        <w:t>描述符是进程内有效的，一个进程的文件描述符</w:t>
      </w:r>
      <w:r w:rsidR="00A047C5">
        <w:rPr>
          <w:rFonts w:hint="eastAsia"/>
        </w:rPr>
        <w:t>4</w:t>
      </w:r>
      <w:r w:rsidR="00A047C5">
        <w:rPr>
          <w:rFonts w:hint="eastAsia"/>
        </w:rPr>
        <w:t>和另一个进程的文件描述符</w:t>
      </w:r>
      <w:r w:rsidR="00A047C5">
        <w:rPr>
          <w:rFonts w:hint="eastAsia"/>
        </w:rPr>
        <w:t>4</w:t>
      </w:r>
      <w:r w:rsidR="001C5633">
        <w:rPr>
          <w:rFonts w:hint="eastAsia"/>
        </w:rPr>
        <w:t>可以</w:t>
      </w:r>
      <w:r w:rsidR="00A047C5">
        <w:rPr>
          <w:rFonts w:hint="eastAsia"/>
        </w:rPr>
        <w:t>没有任何关系。但是</w:t>
      </w:r>
      <w:r w:rsidR="00A047C5">
        <w:rPr>
          <w:rFonts w:hint="eastAsia"/>
        </w:rPr>
        <w:t>IPC</w:t>
      </w:r>
      <w:r w:rsidR="00A047C5">
        <w:rPr>
          <w:rFonts w:hint="eastAsia"/>
        </w:rPr>
        <w:t>的标识符是操作系统全局的变量，</w:t>
      </w:r>
      <w:r w:rsidR="00E54DAF">
        <w:rPr>
          <w:rFonts w:hint="eastAsia"/>
        </w:rPr>
        <w:t>只要知道该值</w:t>
      </w:r>
      <w:r w:rsidR="00A71E8C">
        <w:rPr>
          <w:rFonts w:hint="eastAsia"/>
        </w:rPr>
        <w:t>（哪怕是猜测获得），</w:t>
      </w:r>
      <w:r w:rsidR="00E54DAF">
        <w:rPr>
          <w:rFonts w:hint="eastAsia"/>
        </w:rPr>
        <w:t>有相应的权限，任何进程都可以</w:t>
      </w:r>
      <w:r w:rsidR="00A71E8C">
        <w:rPr>
          <w:rFonts w:hint="eastAsia"/>
        </w:rPr>
        <w:t>通过标识符</w:t>
      </w:r>
      <w:r w:rsidR="00E54DAF">
        <w:rPr>
          <w:rFonts w:hint="eastAsia"/>
        </w:rPr>
        <w:t>进行进程间通信。</w:t>
      </w:r>
    </w:p>
    <w:p w:rsidR="00A71E8C" w:rsidRDefault="00A71E8C" w:rsidP="001A62DB">
      <w:pPr>
        <w:pStyle w:val="linux"/>
      </w:pPr>
      <w:r>
        <w:t>三种</w:t>
      </w:r>
      <w:r>
        <w:t>System V</w:t>
      </w:r>
      <w:r>
        <w:t>操作的起点都是调用</w:t>
      </w:r>
      <w:r>
        <w:t>get</w:t>
      </w:r>
      <w:r>
        <w:t>函数来获取标识符</w:t>
      </w:r>
      <w:r>
        <w:rPr>
          <w:rFonts w:hint="eastAsia"/>
        </w:rPr>
        <w:t>，</w:t>
      </w:r>
      <w:r>
        <w:t>如</w:t>
      </w:r>
      <w:r w:rsidR="0068642C">
        <w:t>消息队列的</w:t>
      </w:r>
      <w:r w:rsidR="0068642C">
        <w:t>get</w:t>
      </w:r>
      <w:r w:rsidR="0068642C">
        <w:t>函数</w:t>
      </w:r>
    </w:p>
    <w:p w:rsidR="00A71E8C" w:rsidRPr="00A71E8C" w:rsidRDefault="00A71E8C" w:rsidP="00A71E8C">
      <w:pPr>
        <w:pStyle w:val="codelinux"/>
      </w:pPr>
      <w:proofErr w:type="gramStart"/>
      <w:r w:rsidRPr="00A71E8C">
        <w:t>int</w:t>
      </w:r>
      <w:proofErr w:type="gramEnd"/>
      <w:r w:rsidRPr="00A71E8C">
        <w:t xml:space="preserve"> msgget(key_t key, int msgflg);</w:t>
      </w:r>
    </w:p>
    <w:p w:rsidR="00C216D9" w:rsidRPr="00C216D9" w:rsidRDefault="0068642C" w:rsidP="001811A2">
      <w:pPr>
        <w:pStyle w:val="linux"/>
      </w:pPr>
      <w:r>
        <w:rPr>
          <w:rFonts w:hint="eastAsia"/>
        </w:rPr>
        <w:t>其中第一个参数是</w:t>
      </w:r>
      <w:r>
        <w:rPr>
          <w:rFonts w:hint="eastAsia"/>
        </w:rPr>
        <w:t>key</w:t>
      </w:r>
      <w:r>
        <w:t>_t</w:t>
      </w:r>
      <w:r>
        <w:t>类型</w:t>
      </w:r>
      <w:r>
        <w:rPr>
          <w:rFonts w:hint="eastAsia"/>
        </w:rPr>
        <w:t>，</w:t>
      </w:r>
      <w:r>
        <w:t>其实是一个整型的变量</w:t>
      </w:r>
      <w:r>
        <w:rPr>
          <w:rFonts w:hint="eastAsia"/>
        </w:rPr>
        <w:t>。</w:t>
      </w:r>
      <w:r w:rsidR="00B9383E">
        <w:rPr>
          <w:rFonts w:hint="eastAsia"/>
        </w:rPr>
        <w:t>IPC</w:t>
      </w:r>
      <w:r w:rsidR="00B9383E">
        <w:t>的</w:t>
      </w:r>
      <w:r w:rsidR="00B9383E">
        <w:t>get</w:t>
      </w:r>
      <w:r w:rsidR="00B9383E">
        <w:t>函数将</w:t>
      </w:r>
      <w:r w:rsidR="00B9383E">
        <w:t>key</w:t>
      </w:r>
      <w:r w:rsidR="00B9383E">
        <w:t>转换成相应的</w:t>
      </w:r>
      <w:r w:rsidR="00B9383E">
        <w:t>IPC</w:t>
      </w:r>
      <w:r w:rsidR="00B9383E">
        <w:t>标识符</w:t>
      </w:r>
      <w:r w:rsidR="00B9383E">
        <w:rPr>
          <w:rFonts w:hint="eastAsia"/>
        </w:rPr>
        <w:t>。</w:t>
      </w:r>
      <w:r w:rsidR="00BE4C0A">
        <w:rPr>
          <w:rFonts w:hint="eastAsia"/>
        </w:rPr>
        <w:t>根据</w:t>
      </w:r>
      <w:r w:rsidR="00BE4C0A">
        <w:rPr>
          <w:rFonts w:hint="eastAsia"/>
        </w:rPr>
        <w:t>IPC</w:t>
      </w:r>
      <w:r w:rsidR="00BE4C0A">
        <w:t xml:space="preserve"> get</w:t>
      </w:r>
      <w:r w:rsidR="00BE4C0A">
        <w:t>函数的第二个参数</w:t>
      </w:r>
      <w:r w:rsidR="00BE4C0A">
        <w:t>oflag</w:t>
      </w:r>
      <w:r w:rsidR="00BE4C0A">
        <w:rPr>
          <w:rFonts w:hint="eastAsia"/>
        </w:rPr>
        <w:t>，</w:t>
      </w:r>
      <w:r w:rsidR="00BE4C0A">
        <w:t>有以下行为</w:t>
      </w:r>
      <w:r w:rsidR="00BE4C0A">
        <w:rPr>
          <w:rFonts w:hint="eastAsia"/>
        </w:rPr>
        <w:t>：</w:t>
      </w:r>
    </w:p>
    <w:tbl>
      <w:tblPr>
        <w:tblStyle w:val="12"/>
        <w:tblW w:w="0" w:type="auto"/>
        <w:tblLook w:val="04A0" w:firstRow="1" w:lastRow="0" w:firstColumn="1" w:lastColumn="0" w:noHBand="0" w:noVBand="1"/>
      </w:tblPr>
      <w:tblGrid>
        <w:gridCol w:w="2464"/>
        <w:gridCol w:w="2634"/>
        <w:gridCol w:w="3198"/>
      </w:tblGrid>
      <w:tr w:rsidR="00C216D9" w:rsidRPr="001F1FFD" w:rsidTr="001F1F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rsidR="00C216D9" w:rsidRPr="001F1FFD" w:rsidRDefault="00C216D9" w:rsidP="00C216D9">
            <w:pPr>
              <w:pStyle w:val="linux"/>
              <w:ind w:firstLineChars="0" w:firstLine="0"/>
              <w:jc w:val="center"/>
            </w:pPr>
            <w:r w:rsidRPr="001F1FFD">
              <w:rPr>
                <w:rFonts w:hint="eastAsia"/>
              </w:rPr>
              <w:t>o</w:t>
            </w:r>
            <w:r w:rsidRPr="001F1FFD">
              <w:t>flag</w:t>
            </w:r>
            <w:r w:rsidRPr="001F1FFD">
              <w:t>参数</w:t>
            </w:r>
          </w:p>
        </w:tc>
        <w:tc>
          <w:tcPr>
            <w:tcW w:w="2634" w:type="dxa"/>
          </w:tcPr>
          <w:p w:rsidR="00C216D9" w:rsidRPr="001F1FFD" w:rsidRDefault="00C216D9" w:rsidP="00C216D9">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sidRPr="001F1FFD">
              <w:t>K</w:t>
            </w:r>
            <w:r w:rsidRPr="001F1FFD">
              <w:rPr>
                <w:rFonts w:hint="eastAsia"/>
              </w:rPr>
              <w:t>ey</w:t>
            </w:r>
            <w:r w:rsidRPr="001F1FFD">
              <w:rPr>
                <w:rFonts w:hint="eastAsia"/>
              </w:rPr>
              <w:t>不存在</w:t>
            </w:r>
          </w:p>
        </w:tc>
        <w:tc>
          <w:tcPr>
            <w:tcW w:w="3198" w:type="dxa"/>
          </w:tcPr>
          <w:p w:rsidR="00C216D9" w:rsidRPr="001F1FFD" w:rsidRDefault="00C216D9" w:rsidP="00C216D9">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sidRPr="001F1FFD">
              <w:t>K</w:t>
            </w:r>
            <w:r w:rsidRPr="001F1FFD">
              <w:rPr>
                <w:rFonts w:hint="eastAsia"/>
              </w:rPr>
              <w:t>ey</w:t>
            </w:r>
            <w:r w:rsidRPr="001F1FFD">
              <w:rPr>
                <w:rFonts w:hint="eastAsia"/>
              </w:rPr>
              <w:t>已经存在</w:t>
            </w:r>
          </w:p>
        </w:tc>
      </w:tr>
      <w:tr w:rsidR="00C216D9" w:rsidRPr="001F1FFD" w:rsidTr="001F1FFD">
        <w:tc>
          <w:tcPr>
            <w:cnfStyle w:val="001000000000" w:firstRow="0" w:lastRow="0" w:firstColumn="1" w:lastColumn="0" w:oddVBand="0" w:evenVBand="0" w:oddHBand="0" w:evenHBand="0" w:firstRowFirstColumn="0" w:firstRowLastColumn="0" w:lastRowFirstColumn="0" w:lastRowLastColumn="0"/>
            <w:tcW w:w="2464" w:type="dxa"/>
          </w:tcPr>
          <w:p w:rsidR="00C216D9" w:rsidRPr="001F1FFD" w:rsidRDefault="00C216D9" w:rsidP="001F1FFD">
            <w:pPr>
              <w:pStyle w:val="linux"/>
              <w:ind w:firstLineChars="0" w:firstLine="0"/>
              <w:jc w:val="both"/>
              <w:rPr>
                <w:b w:val="0"/>
              </w:rPr>
            </w:pPr>
            <w:r w:rsidRPr="001F1FFD">
              <w:rPr>
                <w:rFonts w:hint="eastAsia"/>
                <w:b w:val="0"/>
              </w:rPr>
              <w:t>无特殊标志</w:t>
            </w:r>
          </w:p>
        </w:tc>
        <w:tc>
          <w:tcPr>
            <w:tcW w:w="2634" w:type="dxa"/>
          </w:tcPr>
          <w:p w:rsidR="00C216D9" w:rsidRPr="001F1FFD" w:rsidRDefault="00C216D9" w:rsidP="001F1FFD">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sidRPr="001F1FFD">
              <w:rPr>
                <w:rFonts w:hint="eastAsia"/>
              </w:rPr>
              <w:t>出错返回</w:t>
            </w:r>
            <w:r w:rsidRPr="001F1FFD">
              <w:rPr>
                <w:rFonts w:hint="eastAsia"/>
              </w:rPr>
              <w:t>-</w:t>
            </w:r>
            <w:r w:rsidRPr="001F1FFD">
              <w:t>1</w:t>
            </w:r>
            <w:r w:rsidRPr="001F1FFD">
              <w:rPr>
                <w:rFonts w:hint="eastAsia"/>
              </w:rPr>
              <w:t>(</w:t>
            </w:r>
            <w:r w:rsidRPr="001F1FFD">
              <w:t>ENOENT</w:t>
            </w:r>
            <w:r w:rsidRPr="001F1FFD">
              <w:rPr>
                <w:rFonts w:hint="eastAsia"/>
              </w:rPr>
              <w:t>)</w:t>
            </w:r>
          </w:p>
        </w:tc>
        <w:tc>
          <w:tcPr>
            <w:tcW w:w="3198" w:type="dxa"/>
          </w:tcPr>
          <w:p w:rsidR="00C216D9" w:rsidRPr="001F1FFD" w:rsidRDefault="00C216D9" w:rsidP="001F1FFD">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sidRPr="001F1FFD">
              <w:t>成功</w:t>
            </w:r>
            <w:r w:rsidR="001F1FFD">
              <w:t>返回</w:t>
            </w:r>
            <w:r w:rsidR="001F1FFD">
              <w:rPr>
                <w:rFonts w:hint="eastAsia"/>
              </w:rPr>
              <w:t>0</w:t>
            </w:r>
            <w:r w:rsidRPr="001F1FFD">
              <w:rPr>
                <w:rFonts w:hint="eastAsia"/>
              </w:rPr>
              <w:t>，</w:t>
            </w:r>
            <w:r w:rsidRPr="001F1FFD">
              <w:t>获取到</w:t>
            </w:r>
            <w:r w:rsidR="001F1FFD">
              <w:t>已有</w:t>
            </w:r>
            <w:r w:rsidRPr="001F1FFD">
              <w:t>标识符</w:t>
            </w:r>
          </w:p>
        </w:tc>
      </w:tr>
      <w:tr w:rsidR="00C216D9" w:rsidRPr="001F1FFD" w:rsidTr="001F1FFD">
        <w:tc>
          <w:tcPr>
            <w:cnfStyle w:val="001000000000" w:firstRow="0" w:lastRow="0" w:firstColumn="1" w:lastColumn="0" w:oddVBand="0" w:evenVBand="0" w:oddHBand="0" w:evenHBand="0" w:firstRowFirstColumn="0" w:firstRowLastColumn="0" w:lastRowFirstColumn="0" w:lastRowLastColumn="0"/>
            <w:tcW w:w="2464" w:type="dxa"/>
          </w:tcPr>
          <w:p w:rsidR="00C216D9" w:rsidRPr="001F1FFD" w:rsidRDefault="00C216D9" w:rsidP="001F1FFD">
            <w:pPr>
              <w:pStyle w:val="linux"/>
              <w:ind w:firstLineChars="0" w:firstLine="0"/>
              <w:jc w:val="both"/>
              <w:rPr>
                <w:b w:val="0"/>
              </w:rPr>
            </w:pPr>
            <w:r w:rsidRPr="001F1FFD">
              <w:rPr>
                <w:rFonts w:hint="eastAsia"/>
                <w:b w:val="0"/>
              </w:rPr>
              <w:t>IPC</w:t>
            </w:r>
            <w:r w:rsidR="008D2EA9">
              <w:rPr>
                <w:b w:val="0"/>
              </w:rPr>
              <w:t>_CREAT</w:t>
            </w:r>
          </w:p>
        </w:tc>
        <w:tc>
          <w:tcPr>
            <w:tcW w:w="2634" w:type="dxa"/>
          </w:tcPr>
          <w:p w:rsidR="00C216D9" w:rsidRPr="001F1FFD" w:rsidRDefault="00C216D9" w:rsidP="001F1FFD">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sidRPr="001F1FFD">
              <w:rPr>
                <w:rFonts w:hint="eastAsia"/>
              </w:rPr>
              <w:t>成功返回</w:t>
            </w:r>
            <w:r w:rsidRPr="001F1FFD">
              <w:rPr>
                <w:rFonts w:hint="eastAsia"/>
              </w:rPr>
              <w:t>0</w:t>
            </w:r>
            <w:r w:rsidRPr="001F1FFD">
              <w:rPr>
                <w:rFonts w:hint="eastAsia"/>
              </w:rPr>
              <w:t>，创建新标识符</w:t>
            </w:r>
          </w:p>
        </w:tc>
        <w:tc>
          <w:tcPr>
            <w:tcW w:w="3198" w:type="dxa"/>
          </w:tcPr>
          <w:p w:rsidR="00C216D9" w:rsidRPr="001F1FFD" w:rsidRDefault="00C216D9" w:rsidP="001F1FFD">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sidRPr="001F1FFD">
              <w:rPr>
                <w:rFonts w:hint="eastAsia"/>
              </w:rPr>
              <w:t>成功返回</w:t>
            </w:r>
            <w:r w:rsidRPr="001F1FFD">
              <w:rPr>
                <w:rFonts w:hint="eastAsia"/>
              </w:rPr>
              <w:t>0</w:t>
            </w:r>
            <w:r w:rsidR="001F1FFD">
              <w:rPr>
                <w:rFonts w:hint="eastAsia"/>
              </w:rPr>
              <w:t>，</w:t>
            </w:r>
            <w:r w:rsidRPr="001F1FFD">
              <w:rPr>
                <w:rFonts w:hint="eastAsia"/>
              </w:rPr>
              <w:t>获取到</w:t>
            </w:r>
            <w:r w:rsidR="001F1FFD">
              <w:rPr>
                <w:rFonts w:hint="eastAsia"/>
              </w:rPr>
              <w:t>已有</w:t>
            </w:r>
            <w:r w:rsidRPr="001F1FFD">
              <w:rPr>
                <w:rFonts w:hint="eastAsia"/>
              </w:rPr>
              <w:t>标识符</w:t>
            </w:r>
          </w:p>
        </w:tc>
      </w:tr>
      <w:tr w:rsidR="00C216D9" w:rsidRPr="001F1FFD" w:rsidTr="001F1FFD">
        <w:tc>
          <w:tcPr>
            <w:cnfStyle w:val="001000000000" w:firstRow="0" w:lastRow="0" w:firstColumn="1" w:lastColumn="0" w:oddVBand="0" w:evenVBand="0" w:oddHBand="0" w:evenHBand="0" w:firstRowFirstColumn="0" w:firstRowLastColumn="0" w:lastRowFirstColumn="0" w:lastRowLastColumn="0"/>
            <w:tcW w:w="2464" w:type="dxa"/>
          </w:tcPr>
          <w:p w:rsidR="00C216D9" w:rsidRPr="001F1FFD" w:rsidRDefault="00C216D9" w:rsidP="001F1FFD">
            <w:pPr>
              <w:pStyle w:val="linux"/>
              <w:ind w:firstLineChars="0" w:firstLine="0"/>
              <w:jc w:val="both"/>
              <w:rPr>
                <w:b w:val="0"/>
              </w:rPr>
            </w:pPr>
            <w:r w:rsidRPr="001F1FFD">
              <w:rPr>
                <w:rFonts w:hint="eastAsia"/>
                <w:b w:val="0"/>
              </w:rPr>
              <w:t>IPC</w:t>
            </w:r>
            <w:r w:rsidR="008D2EA9">
              <w:rPr>
                <w:rFonts w:hint="eastAsia"/>
                <w:b w:val="0"/>
              </w:rPr>
              <w:t xml:space="preserve">_CREAT </w:t>
            </w:r>
            <w:r w:rsidRPr="001F1FFD">
              <w:rPr>
                <w:rFonts w:hint="eastAsia"/>
                <w:b w:val="0"/>
              </w:rPr>
              <w:t>|</w:t>
            </w:r>
            <w:r w:rsidR="008D2EA9">
              <w:rPr>
                <w:b w:val="0"/>
              </w:rPr>
              <w:t xml:space="preserve"> </w:t>
            </w:r>
            <w:r w:rsidRPr="001F1FFD">
              <w:rPr>
                <w:rFonts w:hint="eastAsia"/>
                <w:b w:val="0"/>
              </w:rPr>
              <w:t>IPC_EXCL</w:t>
            </w:r>
          </w:p>
        </w:tc>
        <w:tc>
          <w:tcPr>
            <w:tcW w:w="2634" w:type="dxa"/>
          </w:tcPr>
          <w:p w:rsidR="00C216D9" w:rsidRPr="001F1FFD" w:rsidRDefault="00C216D9" w:rsidP="001F1FFD">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sidRPr="001F1FFD">
              <w:rPr>
                <w:rFonts w:hint="eastAsia"/>
              </w:rPr>
              <w:t>成功返回</w:t>
            </w:r>
            <w:r w:rsidRPr="001F1FFD">
              <w:rPr>
                <w:rFonts w:hint="eastAsia"/>
              </w:rPr>
              <w:t>0</w:t>
            </w:r>
            <w:r w:rsidRPr="001F1FFD">
              <w:rPr>
                <w:rFonts w:hint="eastAsia"/>
              </w:rPr>
              <w:t>，创建新标识符</w:t>
            </w:r>
          </w:p>
        </w:tc>
        <w:tc>
          <w:tcPr>
            <w:tcW w:w="3198" w:type="dxa"/>
          </w:tcPr>
          <w:p w:rsidR="00C216D9" w:rsidRPr="001F1FFD" w:rsidRDefault="00C216D9" w:rsidP="001F1FFD">
            <w:pPr>
              <w:pStyle w:val="linux"/>
              <w:ind w:firstLineChars="0" w:firstLine="0"/>
              <w:jc w:val="both"/>
              <w:cnfStyle w:val="000000000000" w:firstRow="0" w:lastRow="0" w:firstColumn="0" w:lastColumn="0" w:oddVBand="0" w:evenVBand="0" w:oddHBand="0" w:evenHBand="0" w:firstRowFirstColumn="0" w:firstRowLastColumn="0" w:lastRowFirstColumn="0" w:lastRowLastColumn="0"/>
            </w:pPr>
            <w:r w:rsidRPr="001F1FFD">
              <w:rPr>
                <w:rFonts w:hint="eastAsia"/>
              </w:rPr>
              <w:t>出错返回</w:t>
            </w:r>
            <w:r w:rsidRPr="001F1FFD">
              <w:rPr>
                <w:rFonts w:hint="eastAsia"/>
              </w:rPr>
              <w:t>-</w:t>
            </w:r>
            <w:r w:rsidRPr="001F1FFD">
              <w:t>1</w:t>
            </w:r>
            <w:r w:rsidRPr="001F1FFD">
              <w:rPr>
                <w:rFonts w:hint="eastAsia"/>
              </w:rPr>
              <w:t>(</w:t>
            </w:r>
            <w:r w:rsidRPr="001F1FFD">
              <w:t>EEXIST</w:t>
            </w:r>
            <w:r w:rsidRPr="001F1FFD">
              <w:rPr>
                <w:rFonts w:hint="eastAsia"/>
              </w:rPr>
              <w:t>)</w:t>
            </w:r>
          </w:p>
        </w:tc>
      </w:tr>
    </w:tbl>
    <w:p w:rsidR="008D2EA9" w:rsidRDefault="008D2EA9" w:rsidP="008D2EA9">
      <w:pPr>
        <w:pStyle w:val="linux"/>
      </w:pPr>
      <w:r>
        <w:rPr>
          <w:rFonts w:hint="eastAsia"/>
        </w:rPr>
        <w:lastRenderedPageBreak/>
        <w:t>由</w:t>
      </w:r>
      <w:r>
        <w:rPr>
          <w:rFonts w:hint="eastAsia"/>
        </w:rPr>
        <w:t>key</w:t>
      </w:r>
      <w:r>
        <w:rPr>
          <w:rFonts w:hint="eastAsia"/>
        </w:rPr>
        <w:t>可以产生出</w:t>
      </w:r>
      <w:r>
        <w:rPr>
          <w:rFonts w:hint="eastAsia"/>
        </w:rPr>
        <w:t>IPC</w:t>
      </w:r>
      <w:r>
        <w:rPr>
          <w:rFonts w:hint="eastAsia"/>
        </w:rPr>
        <w:t>标识符，容易产生出一种误解，就是同一个</w:t>
      </w:r>
      <w:r>
        <w:rPr>
          <w:rFonts w:hint="eastAsia"/>
        </w:rPr>
        <w:t>key</w:t>
      </w:r>
      <w:r>
        <w:rPr>
          <w:rFonts w:hint="eastAsia"/>
        </w:rPr>
        <w:t>调用</w:t>
      </w:r>
      <w:r>
        <w:rPr>
          <w:rFonts w:hint="eastAsia"/>
        </w:rPr>
        <w:t>IPC</w:t>
      </w:r>
      <w:r>
        <w:rPr>
          <w:rFonts w:hint="eastAsia"/>
        </w:rPr>
        <w:t>的</w:t>
      </w:r>
      <w:r>
        <w:rPr>
          <w:rFonts w:hint="eastAsia"/>
        </w:rPr>
        <w:t>get</w:t>
      </w:r>
      <w:r>
        <w:rPr>
          <w:rFonts w:hint="eastAsia"/>
        </w:rPr>
        <w:t>函数总是返回同一个整型值。实际上</w:t>
      </w:r>
      <w:r w:rsidR="00E939DA">
        <w:rPr>
          <w:rFonts w:hint="eastAsia"/>
        </w:rPr>
        <w:t>，不是这样的。</w:t>
      </w:r>
      <w:r w:rsidR="0011706E">
        <w:rPr>
          <w:rFonts w:hint="eastAsia"/>
        </w:rPr>
        <w:t>一个</w:t>
      </w:r>
      <w:r w:rsidR="0011706E">
        <w:rPr>
          <w:rFonts w:hint="eastAsia"/>
        </w:rPr>
        <w:t>IPC</w:t>
      </w:r>
      <w:r w:rsidR="0011706E">
        <w:rPr>
          <w:rFonts w:hint="eastAsia"/>
        </w:rPr>
        <w:t>对象在其生命周期以内，</w:t>
      </w:r>
      <w:r w:rsidR="0011706E">
        <w:rPr>
          <w:rFonts w:hint="eastAsia"/>
        </w:rPr>
        <w:t>key</w:t>
      </w:r>
      <w:r w:rsidR="0011706E">
        <w:rPr>
          <w:rFonts w:hint="eastAsia"/>
        </w:rPr>
        <w:t>到标识符的映射是稳定</w:t>
      </w:r>
      <w:r w:rsidR="006F45FC">
        <w:rPr>
          <w:rFonts w:hint="eastAsia"/>
        </w:rPr>
        <w:t>不变</w:t>
      </w:r>
      <w:r w:rsidR="0011706E">
        <w:rPr>
          <w:rFonts w:hint="eastAsia"/>
        </w:rPr>
        <w:t>的</w:t>
      </w:r>
      <w:r w:rsidR="006F45FC">
        <w:rPr>
          <w:rFonts w:hint="eastAsia"/>
        </w:rPr>
        <w:t>，即</w:t>
      </w:r>
      <w:r w:rsidR="0011706E">
        <w:rPr>
          <w:rFonts w:hint="eastAsia"/>
        </w:rPr>
        <w:t>同一个</w:t>
      </w:r>
      <w:r w:rsidR="0011706E">
        <w:rPr>
          <w:rFonts w:hint="eastAsia"/>
        </w:rPr>
        <w:t>key</w:t>
      </w:r>
      <w:r w:rsidR="0011706E">
        <w:rPr>
          <w:rFonts w:hint="eastAsia"/>
        </w:rPr>
        <w:t>调用</w:t>
      </w:r>
      <w:r w:rsidR="0011706E">
        <w:rPr>
          <w:rFonts w:hint="eastAsia"/>
        </w:rPr>
        <w:t>get</w:t>
      </w:r>
      <w:r w:rsidR="0011706E">
        <w:rPr>
          <w:rFonts w:hint="eastAsia"/>
        </w:rPr>
        <w:t>函数，总是返回相同的标识符，但是</w:t>
      </w:r>
      <w:r w:rsidR="00E939DA">
        <w:rPr>
          <w:rFonts w:hint="eastAsia"/>
        </w:rPr>
        <w:t>一旦</w:t>
      </w:r>
      <w:r w:rsidR="00E939DA">
        <w:rPr>
          <w:rFonts w:hint="eastAsia"/>
        </w:rPr>
        <w:t>key</w:t>
      </w:r>
      <w:r w:rsidR="00E939DA">
        <w:rPr>
          <w:rFonts w:hint="eastAsia"/>
        </w:rPr>
        <w:t>对应的</w:t>
      </w:r>
      <w:r w:rsidR="00E939DA">
        <w:rPr>
          <w:rFonts w:hint="eastAsia"/>
        </w:rPr>
        <w:t>IPC</w:t>
      </w:r>
      <w:proofErr w:type="gramStart"/>
      <w:r w:rsidR="00E939DA">
        <w:rPr>
          <w:rFonts w:hint="eastAsia"/>
        </w:rPr>
        <w:t>对象被</w:t>
      </w:r>
      <w:r w:rsidR="00AE18F4">
        <w:rPr>
          <w:rFonts w:hint="eastAsia"/>
        </w:rPr>
        <w:t>显式</w:t>
      </w:r>
      <w:proofErr w:type="gramEnd"/>
      <w:r w:rsidR="00E939DA">
        <w:rPr>
          <w:rFonts w:hint="eastAsia"/>
        </w:rPr>
        <w:t>删除</w:t>
      </w:r>
      <w:r w:rsidR="00AE18F4">
        <w:rPr>
          <w:rFonts w:hint="eastAsia"/>
        </w:rPr>
        <w:t>或者系统重启</w:t>
      </w:r>
      <w:r w:rsidR="00E939DA">
        <w:rPr>
          <w:rFonts w:hint="eastAsia"/>
        </w:rPr>
        <w:t>，重新使用</w:t>
      </w:r>
      <w:r w:rsidR="00E939DA">
        <w:rPr>
          <w:rFonts w:hint="eastAsia"/>
        </w:rPr>
        <w:t>key</w:t>
      </w:r>
      <w:r w:rsidR="00E939DA">
        <w:rPr>
          <w:rFonts w:hint="eastAsia"/>
        </w:rPr>
        <w:t>创建的新的</w:t>
      </w:r>
      <w:r w:rsidR="00E939DA">
        <w:rPr>
          <w:rFonts w:hint="eastAsia"/>
        </w:rPr>
        <w:t>IPC</w:t>
      </w:r>
      <w:r w:rsidR="00E939DA">
        <w:rPr>
          <w:rFonts w:hint="eastAsia"/>
        </w:rPr>
        <w:t>对象被分配的标识符几乎肯定是不同的。</w:t>
      </w:r>
    </w:p>
    <w:p w:rsidR="006F45FC" w:rsidRDefault="00AE18F4" w:rsidP="008D2EA9">
      <w:pPr>
        <w:pStyle w:val="linux"/>
      </w:pPr>
      <w:r>
        <w:rPr>
          <w:rFonts w:hint="eastAsia"/>
        </w:rPr>
        <w:t>IPC</w:t>
      </w:r>
      <w:r>
        <w:rPr>
          <w:rFonts w:hint="eastAsia"/>
        </w:rPr>
        <w:t>对象在其生命周期之内，</w:t>
      </w:r>
      <w:r>
        <w:rPr>
          <w:rFonts w:hint="eastAsia"/>
        </w:rPr>
        <w:t>key</w:t>
      </w:r>
      <w:r>
        <w:rPr>
          <w:rFonts w:hint="eastAsia"/>
        </w:rPr>
        <w:t>到标识符的映射是稳定的，</w:t>
      </w:r>
      <w:r w:rsidR="001A328F">
        <w:rPr>
          <w:rFonts w:hint="eastAsia"/>
        </w:rPr>
        <w:t>不同进程通过同一个</w:t>
      </w:r>
      <w:r w:rsidR="001A328F">
        <w:rPr>
          <w:rFonts w:hint="eastAsia"/>
        </w:rPr>
        <w:t>key</w:t>
      </w:r>
      <w:r w:rsidR="001A328F">
        <w:rPr>
          <w:rFonts w:hint="eastAsia"/>
        </w:rPr>
        <w:t>，获取到标识符，从而操作同一个</w:t>
      </w:r>
      <w:r w:rsidR="001A328F">
        <w:rPr>
          <w:rFonts w:hint="eastAsia"/>
        </w:rPr>
        <w:t>System</w:t>
      </w:r>
      <w:r w:rsidR="001A328F">
        <w:t xml:space="preserve"> V </w:t>
      </w:r>
      <w:r w:rsidR="001A328F">
        <w:rPr>
          <w:rFonts w:hint="eastAsia"/>
        </w:rPr>
        <w:t>IPC</w:t>
      </w:r>
      <w:r w:rsidR="001A328F">
        <w:rPr>
          <w:rFonts w:hint="eastAsia"/>
        </w:rPr>
        <w:t>对象。那么现在问题就变成了如何选择</w:t>
      </w:r>
      <w:r w:rsidR="001A328F">
        <w:rPr>
          <w:rFonts w:hint="eastAsia"/>
        </w:rPr>
        <w:t>key</w:t>
      </w:r>
      <w:r w:rsidR="001A328F">
        <w:rPr>
          <w:rFonts w:hint="eastAsia"/>
        </w:rPr>
        <w:t>。</w:t>
      </w:r>
    </w:p>
    <w:p w:rsidR="00DD43BE" w:rsidRDefault="00DD43BE" w:rsidP="00AE32E5">
      <w:pPr>
        <w:pStyle w:val="linux"/>
        <w:numPr>
          <w:ilvl w:val="0"/>
          <w:numId w:val="10"/>
        </w:numPr>
        <w:ind w:firstLineChars="0"/>
      </w:pPr>
      <w:r>
        <w:t>随机选在一个整数值作为</w:t>
      </w:r>
      <w:r>
        <w:t>key</w:t>
      </w:r>
      <w:r>
        <w:t>值</w:t>
      </w:r>
      <w:r>
        <w:rPr>
          <w:rFonts w:hint="eastAsia"/>
        </w:rPr>
        <w:t>，</w:t>
      </w:r>
      <w:r>
        <w:t>一般来说</w:t>
      </w:r>
      <w:r>
        <w:rPr>
          <w:rFonts w:hint="eastAsia"/>
        </w:rPr>
        <w:t>，</w:t>
      </w:r>
      <w:r>
        <w:t>整数值放在一个头文件中</w:t>
      </w:r>
      <w:r>
        <w:rPr>
          <w:rFonts w:hint="eastAsia"/>
        </w:rPr>
        <w:t>。</w:t>
      </w:r>
      <w:r>
        <w:t>所有使用该</w:t>
      </w:r>
      <w:r>
        <w:t>IPC</w:t>
      </w:r>
      <w:r>
        <w:t>对象的程序都要包含该头文件</w:t>
      </w:r>
      <w:r>
        <w:rPr>
          <w:rFonts w:hint="eastAsia"/>
        </w:rPr>
        <w:t>。</w:t>
      </w:r>
      <w:r w:rsidR="000F4C2C">
        <w:rPr>
          <w:rFonts w:hint="eastAsia"/>
        </w:rPr>
        <w:t>需要注意的是，防止选择的</w:t>
      </w:r>
      <w:r w:rsidR="000F4C2C">
        <w:rPr>
          <w:rFonts w:hint="eastAsia"/>
        </w:rPr>
        <w:t>key</w:t>
      </w:r>
      <w:r w:rsidR="000F4C2C">
        <w:rPr>
          <w:rFonts w:hint="eastAsia"/>
        </w:rPr>
        <w:t>值重复，导致不须通信的进程之间意外通信，导致程序混乱。</w:t>
      </w:r>
    </w:p>
    <w:p w:rsidR="003529F8" w:rsidRDefault="003529F8" w:rsidP="00AE32E5">
      <w:pPr>
        <w:pStyle w:val="linux"/>
        <w:numPr>
          <w:ilvl w:val="0"/>
          <w:numId w:val="10"/>
        </w:numPr>
        <w:ind w:firstLineChars="0"/>
      </w:pPr>
      <w:r>
        <w:t>IPC</w:t>
      </w:r>
      <w:r>
        <w:t>的</w:t>
      </w:r>
      <w:r>
        <w:t>get</w:t>
      </w:r>
      <w:r>
        <w:t>函数提供了一种方法</w:t>
      </w:r>
      <w:r>
        <w:rPr>
          <w:rFonts w:hint="eastAsia"/>
        </w:rPr>
        <w:t>，</w:t>
      </w:r>
      <w:r>
        <w:t>当第一个参数值传递</w:t>
      </w:r>
      <w:r>
        <w:rPr>
          <w:rFonts w:hint="eastAsia"/>
        </w:rPr>
        <w:t>IPC_PRIVATE</w:t>
      </w:r>
      <w:r>
        <w:rPr>
          <w:rFonts w:hint="eastAsia"/>
        </w:rPr>
        <w:t>常量作为</w:t>
      </w:r>
      <w:r>
        <w:rPr>
          <w:rFonts w:hint="eastAsia"/>
        </w:rPr>
        <w:t>key</w:t>
      </w:r>
      <w:r>
        <w:rPr>
          <w:rFonts w:hint="eastAsia"/>
        </w:rPr>
        <w:t>值，这样每次调用都会创建一个全新的</w:t>
      </w:r>
      <w:r>
        <w:rPr>
          <w:rFonts w:hint="eastAsia"/>
        </w:rPr>
        <w:t>IPC</w:t>
      </w:r>
      <w:r>
        <w:rPr>
          <w:rFonts w:hint="eastAsia"/>
        </w:rPr>
        <w:t>对象。</w:t>
      </w:r>
      <w:r w:rsidR="00C03D3E">
        <w:rPr>
          <w:rFonts w:hint="eastAsia"/>
        </w:rPr>
        <w:t>就像手册里面提到，</w:t>
      </w:r>
      <w:r w:rsidR="00C03D3E">
        <w:rPr>
          <w:rFonts w:hint="eastAsia"/>
        </w:rPr>
        <w:t>IPC</w:t>
      </w:r>
      <w:r w:rsidR="00C03D3E">
        <w:t>_PRIVATE</w:t>
      </w:r>
      <w:r w:rsidR="00C03D3E">
        <w:t>的名字不太恰当</w:t>
      </w:r>
      <w:r w:rsidR="00C03D3E">
        <w:rPr>
          <w:rFonts w:hint="eastAsia"/>
        </w:rPr>
        <w:t>，</w:t>
      </w:r>
      <w:r w:rsidR="00C03D3E">
        <w:t>叫</w:t>
      </w:r>
      <w:r w:rsidR="00C03D3E">
        <w:t>IPC_NEW</w:t>
      </w:r>
      <w:r w:rsidR="00C03D3E">
        <w:t>可能会更符合应用场景</w:t>
      </w:r>
      <w:r w:rsidR="00C03D3E">
        <w:rPr>
          <w:rFonts w:hint="eastAsia"/>
        </w:rPr>
        <w:t>，因为只要传递这个参数，总是会创建新的</w:t>
      </w:r>
      <w:r w:rsidR="00C03D3E">
        <w:rPr>
          <w:rFonts w:hint="eastAsia"/>
        </w:rPr>
        <w:t>IPC</w:t>
      </w:r>
      <w:r w:rsidR="00C03D3E">
        <w:rPr>
          <w:rFonts w:hint="eastAsia"/>
        </w:rPr>
        <w:t>对象。</w:t>
      </w:r>
      <w:r>
        <w:rPr>
          <w:rFonts w:hint="eastAsia"/>
        </w:rPr>
        <w:t>这种方法的问题在于没有一个</w:t>
      </w:r>
      <w:r>
        <w:rPr>
          <w:rFonts w:hint="eastAsia"/>
        </w:rPr>
        <w:t>key</w:t>
      </w:r>
      <w:r>
        <w:rPr>
          <w:rFonts w:hint="eastAsia"/>
        </w:rPr>
        <w:t>能够让多个进程同时获取同一个</w:t>
      </w:r>
      <w:r>
        <w:rPr>
          <w:rFonts w:hint="eastAsia"/>
        </w:rPr>
        <w:t>IPC</w:t>
      </w:r>
      <w:r>
        <w:rPr>
          <w:rFonts w:hint="eastAsia"/>
        </w:rPr>
        <w:t>对象。</w:t>
      </w:r>
      <w:r w:rsidR="00CE6F9B">
        <w:rPr>
          <w:rFonts w:hint="eastAsia"/>
        </w:rPr>
        <w:t>要想多个进程同时操作</w:t>
      </w:r>
      <w:r w:rsidR="00CE6F9B">
        <w:rPr>
          <w:rFonts w:hint="eastAsia"/>
        </w:rPr>
        <w:t>IPC</w:t>
      </w:r>
      <w:r w:rsidR="00CE6F9B">
        <w:rPr>
          <w:rFonts w:hint="eastAsia"/>
        </w:rPr>
        <w:t>对象，要么父进程执行</w:t>
      </w:r>
      <w:r w:rsidR="00CE6F9B">
        <w:rPr>
          <w:rFonts w:hint="eastAsia"/>
        </w:rPr>
        <w:t>fork</w:t>
      </w:r>
      <w:r w:rsidR="00CE6F9B">
        <w:rPr>
          <w:rFonts w:hint="eastAsia"/>
        </w:rPr>
        <w:t>之前创建全新</w:t>
      </w:r>
      <w:r w:rsidR="00CE6F9B">
        <w:rPr>
          <w:rFonts w:hint="eastAsia"/>
        </w:rPr>
        <w:t>IPC</w:t>
      </w:r>
      <w:r w:rsidR="00CE6F9B">
        <w:rPr>
          <w:rFonts w:hint="eastAsia"/>
        </w:rPr>
        <w:t>对象，子进程继承</w:t>
      </w:r>
      <w:r w:rsidR="00CE6F9B">
        <w:rPr>
          <w:rFonts w:hint="eastAsia"/>
        </w:rPr>
        <w:t>IPC</w:t>
      </w:r>
      <w:r w:rsidR="00CE6F9B">
        <w:rPr>
          <w:rFonts w:hint="eastAsia"/>
        </w:rPr>
        <w:t>对象的标识符，要么</w:t>
      </w:r>
      <w:r w:rsidR="00CE6F9B">
        <w:rPr>
          <w:rFonts w:hint="eastAsia"/>
        </w:rPr>
        <w:t>IPC</w:t>
      </w:r>
      <w:r w:rsidR="00CE6F9B">
        <w:rPr>
          <w:rFonts w:hint="eastAsia"/>
        </w:rPr>
        <w:t>对象的创建进程想办法将标识符存储到一个其他进程可以获取的地方，如将标识符写入文件，其他进程通过文件直接获取到标识符。</w:t>
      </w:r>
    </w:p>
    <w:p w:rsidR="00CE6F9B" w:rsidRDefault="00A42E5C" w:rsidP="00AE32E5">
      <w:pPr>
        <w:pStyle w:val="linux"/>
        <w:numPr>
          <w:ilvl w:val="0"/>
          <w:numId w:val="10"/>
        </w:numPr>
        <w:ind w:firstLineChars="0"/>
      </w:pPr>
      <w:r>
        <w:t>使用</w:t>
      </w:r>
      <w:r>
        <w:t>ftok</w:t>
      </w:r>
      <w:r>
        <w:t>函数生成一个</w:t>
      </w:r>
      <w:r>
        <w:t>key</w:t>
      </w:r>
      <w:r>
        <w:rPr>
          <w:rFonts w:hint="eastAsia"/>
        </w:rPr>
        <w:t>。</w:t>
      </w:r>
    </w:p>
    <w:p w:rsidR="0017427D" w:rsidRDefault="0017427D" w:rsidP="0017427D">
      <w:pPr>
        <w:pStyle w:val="linux"/>
        <w:ind w:left="840" w:firstLineChars="0" w:firstLine="0"/>
      </w:pPr>
    </w:p>
    <w:p w:rsidR="00F60768" w:rsidRPr="00E3343C" w:rsidRDefault="0017427D" w:rsidP="0017427D">
      <w:pPr>
        <w:pStyle w:val="linux"/>
      </w:pPr>
      <w:r w:rsidRPr="0017427D">
        <w:t>ftok()</w:t>
      </w:r>
      <w:r w:rsidRPr="0017427D">
        <w:t>是</w:t>
      </w:r>
      <w:r w:rsidRPr="0017427D">
        <w:t>file to key</w:t>
      </w:r>
      <w:r w:rsidRPr="0017427D">
        <w:t>的意思，通过</w:t>
      </w:r>
      <w:r w:rsidRPr="0017427D">
        <w:t>pathname</w:t>
      </w:r>
      <w:r w:rsidRPr="0017427D">
        <w:t>获取到一些信息</w:t>
      </w:r>
      <w:r w:rsidRPr="0017427D">
        <w:rPr>
          <w:rFonts w:hint="eastAsia"/>
        </w:rPr>
        <w:t>和</w:t>
      </w:r>
      <w:r w:rsidRPr="0017427D">
        <w:t>传入的第二个参数</w:t>
      </w:r>
      <w:r w:rsidRPr="0017427D">
        <w:rPr>
          <w:rFonts w:hint="eastAsia"/>
        </w:rPr>
        <w:t>的低</w:t>
      </w:r>
      <w:r w:rsidRPr="0017427D">
        <w:rPr>
          <w:rFonts w:hint="eastAsia"/>
        </w:rPr>
        <w:t>8</w:t>
      </w:r>
      <w:r w:rsidRPr="0017427D">
        <w:rPr>
          <w:rFonts w:hint="eastAsia"/>
        </w:rPr>
        <w:t>位</w:t>
      </w:r>
      <w:r>
        <w:rPr>
          <w:rFonts w:hint="eastAsia"/>
        </w:rPr>
        <w:t>组合成一个整型的</w:t>
      </w:r>
      <w:r>
        <w:rPr>
          <w:rFonts w:hint="eastAsia"/>
        </w:rPr>
        <w:t>IPC</w:t>
      </w:r>
      <w:r>
        <w:t xml:space="preserve"> key</w:t>
      </w:r>
      <w:r>
        <w:t>值</w:t>
      </w:r>
      <w:r w:rsidR="00E3343C">
        <w:rPr>
          <w:rFonts w:hint="eastAsia"/>
        </w:rPr>
        <w:t>，需要注意的是，</w:t>
      </w:r>
      <w:r w:rsidR="00E3343C">
        <w:rPr>
          <w:rFonts w:hint="eastAsia"/>
        </w:rPr>
        <w:t>pathname</w:t>
      </w:r>
      <w:r w:rsidR="00E3343C">
        <w:rPr>
          <w:rFonts w:hint="eastAsia"/>
        </w:rPr>
        <w:t>对应的文件必须是存在的。</w:t>
      </w:r>
    </w:p>
    <w:p w:rsidR="0017427D" w:rsidRDefault="0017427D" w:rsidP="0017427D">
      <w:pPr>
        <w:pStyle w:val="codelinux"/>
      </w:pPr>
      <w:r>
        <w:t>#include &lt;sys/types.h&gt;</w:t>
      </w:r>
    </w:p>
    <w:p w:rsidR="0017427D" w:rsidRDefault="0017427D" w:rsidP="0017427D">
      <w:pPr>
        <w:pStyle w:val="codelinux"/>
      </w:pPr>
      <w:r>
        <w:t>#include &lt;sys/ipc.h&gt;</w:t>
      </w:r>
    </w:p>
    <w:p w:rsidR="0017427D" w:rsidRPr="0017427D" w:rsidRDefault="0017427D" w:rsidP="0017427D">
      <w:pPr>
        <w:pStyle w:val="codelinux"/>
      </w:pPr>
    </w:p>
    <w:p w:rsidR="003529F8" w:rsidRPr="003529F8" w:rsidRDefault="0017427D" w:rsidP="0017427D">
      <w:pPr>
        <w:pStyle w:val="codelinux"/>
      </w:pPr>
      <w:proofErr w:type="gramStart"/>
      <w:r>
        <w:t>key_t</w:t>
      </w:r>
      <w:proofErr w:type="gramEnd"/>
      <w:r>
        <w:t xml:space="preserve"> ftok(const char *pathname, int proj_id);</w:t>
      </w:r>
    </w:p>
    <w:p w:rsidR="006F45FC" w:rsidRPr="00B70A8F" w:rsidRDefault="00407A76" w:rsidP="008D2EA9">
      <w:pPr>
        <w:pStyle w:val="linux"/>
      </w:pPr>
      <w:r>
        <w:rPr>
          <w:rFonts w:hint="eastAsia"/>
        </w:rPr>
        <w:t>这个函数在</w:t>
      </w:r>
      <w:r>
        <w:rPr>
          <w:rFonts w:hint="eastAsia"/>
        </w:rPr>
        <w:t>Linux</w:t>
      </w:r>
      <w:r>
        <w:rPr>
          <w:rFonts w:hint="eastAsia"/>
        </w:rPr>
        <w:t>上的实现是：</w:t>
      </w:r>
      <w:r w:rsidR="00B70A8F">
        <w:rPr>
          <w:rFonts w:hint="eastAsia"/>
        </w:rPr>
        <w:t>按照给定的路径名，获取到文件的</w:t>
      </w:r>
      <w:r w:rsidR="00B70A8F">
        <w:rPr>
          <w:rFonts w:hint="eastAsia"/>
        </w:rPr>
        <w:t>stat</w:t>
      </w:r>
      <w:r w:rsidR="00B70A8F">
        <w:rPr>
          <w:rFonts w:hint="eastAsia"/>
        </w:rPr>
        <w:t>信息，从</w:t>
      </w:r>
      <w:r w:rsidR="00B70A8F">
        <w:rPr>
          <w:rFonts w:hint="eastAsia"/>
        </w:rPr>
        <w:t>stat</w:t>
      </w:r>
      <w:r w:rsidR="00B70A8F">
        <w:rPr>
          <w:rFonts w:hint="eastAsia"/>
        </w:rPr>
        <w:t>信息中取出</w:t>
      </w:r>
      <w:r w:rsidR="00B70A8F">
        <w:rPr>
          <w:rFonts w:hint="eastAsia"/>
        </w:rPr>
        <w:t>st_dev</w:t>
      </w:r>
      <w:r w:rsidR="00B70A8F">
        <w:rPr>
          <w:rFonts w:hint="eastAsia"/>
        </w:rPr>
        <w:t>和</w:t>
      </w:r>
      <w:r w:rsidR="00B70A8F">
        <w:rPr>
          <w:rFonts w:hint="eastAsia"/>
        </w:rPr>
        <w:t>st</w:t>
      </w:r>
      <w:r w:rsidR="00B70A8F">
        <w:t>_ino</w:t>
      </w:r>
      <w:r w:rsidR="00B70A8F">
        <w:rPr>
          <w:rFonts w:hint="eastAsia"/>
        </w:rPr>
        <w:t>，</w:t>
      </w:r>
      <w:r w:rsidR="00B70A8F">
        <w:t>然后结合给出的</w:t>
      </w:r>
      <w:r w:rsidR="00B70A8F">
        <w:t>proj_id</w:t>
      </w:r>
      <w:r w:rsidR="00B70A8F">
        <w:rPr>
          <w:rFonts w:hint="eastAsia"/>
        </w:rPr>
        <w:t>，</w:t>
      </w:r>
      <w:r w:rsidR="00B70A8F">
        <w:t>按照下图获取到</w:t>
      </w:r>
      <w:r w:rsidR="00B70A8F">
        <w:rPr>
          <w:rFonts w:hint="eastAsia"/>
        </w:rPr>
        <w:t>32</w:t>
      </w:r>
      <w:r w:rsidR="00B70A8F">
        <w:rPr>
          <w:rFonts w:hint="eastAsia"/>
        </w:rPr>
        <w:t>位的</w:t>
      </w:r>
      <w:r w:rsidR="00B70A8F">
        <w:rPr>
          <w:rFonts w:hint="eastAsia"/>
        </w:rPr>
        <w:t>key</w:t>
      </w:r>
      <w:r w:rsidR="00B70A8F">
        <w:rPr>
          <w:rFonts w:hint="eastAsia"/>
        </w:rPr>
        <w:t>值。</w:t>
      </w:r>
    </w:p>
    <w:p w:rsidR="00407A76" w:rsidRPr="008D2EA9" w:rsidRDefault="00407A76" w:rsidP="008D2EA9">
      <w:pPr>
        <w:pStyle w:val="linux"/>
      </w:pPr>
      <w:r>
        <w:object w:dxaOrig="9795" w:dyaOrig="1006">
          <v:shape id="_x0000_i1035" type="#_x0000_t75" style="width:365.95pt;height:38pt" o:ole="">
            <v:imagedata r:id="rId28" o:title=""/>
          </v:shape>
          <o:OLEObject Type="Embed" ProgID="Visio.Drawing.15" ShapeID="_x0000_i1035" DrawAspect="Content" ObjectID="_1488004116" r:id="rId29"/>
        </w:object>
      </w:r>
    </w:p>
    <w:p w:rsidR="00CA78D2" w:rsidRDefault="00CA78D2" w:rsidP="00257E07">
      <w:pPr>
        <w:pStyle w:val="linux"/>
      </w:pPr>
      <w:r>
        <w:t>我们可以比较轻易的验证</w:t>
      </w:r>
    </w:p>
    <w:p w:rsidR="00CA78D2" w:rsidRDefault="00CA78D2" w:rsidP="00CA78D2">
      <w:pPr>
        <w:pStyle w:val="codelinux"/>
      </w:pPr>
      <w:r>
        <w:t>#include &lt;stdio.h&gt;</w:t>
      </w:r>
    </w:p>
    <w:p w:rsidR="00CA78D2" w:rsidRDefault="00CA78D2" w:rsidP="00CA78D2">
      <w:pPr>
        <w:pStyle w:val="codelinux"/>
      </w:pPr>
      <w:r>
        <w:t>#include &lt;unistd.h&gt;</w:t>
      </w:r>
    </w:p>
    <w:p w:rsidR="00CA78D2" w:rsidRDefault="00CA78D2" w:rsidP="00CA78D2">
      <w:pPr>
        <w:pStyle w:val="codelinux"/>
      </w:pPr>
      <w:r>
        <w:t>#include &lt;sys/stat.h&gt;</w:t>
      </w:r>
    </w:p>
    <w:p w:rsidR="00CA78D2" w:rsidRDefault="00CA78D2" w:rsidP="00CA78D2">
      <w:pPr>
        <w:pStyle w:val="codelinux"/>
      </w:pPr>
      <w:r>
        <w:t>#include &lt;sys/types.h&gt;</w:t>
      </w:r>
    </w:p>
    <w:p w:rsidR="00CA78D2" w:rsidRDefault="00CA78D2" w:rsidP="00CA78D2">
      <w:pPr>
        <w:pStyle w:val="codelinux"/>
      </w:pPr>
      <w:r>
        <w:t>#include &lt;sys/ipc.h&gt;</w:t>
      </w:r>
    </w:p>
    <w:p w:rsidR="00CA78D2" w:rsidRDefault="00CA78D2" w:rsidP="00CA78D2">
      <w:pPr>
        <w:pStyle w:val="codelinux"/>
      </w:pPr>
    </w:p>
    <w:p w:rsidR="00CA78D2" w:rsidRDefault="00CA78D2" w:rsidP="00CA78D2">
      <w:pPr>
        <w:pStyle w:val="codelinux"/>
      </w:pPr>
      <w:proofErr w:type="gramStart"/>
      <w:r>
        <w:t>int</w:t>
      </w:r>
      <w:proofErr w:type="gramEnd"/>
      <w:r>
        <w:t xml:space="preserve"> main(int argc , const char* argv[])</w:t>
      </w:r>
    </w:p>
    <w:p w:rsidR="00CA78D2" w:rsidRDefault="00CA78D2" w:rsidP="00CA78D2">
      <w:pPr>
        <w:pStyle w:val="codelinux"/>
      </w:pPr>
      <w:r>
        <w:t>{</w:t>
      </w:r>
    </w:p>
    <w:p w:rsidR="00CA78D2" w:rsidRDefault="00CA78D2" w:rsidP="00CA78D2">
      <w:pPr>
        <w:pStyle w:val="codelinux"/>
      </w:pPr>
      <w:r>
        <w:t xml:space="preserve">    </w:t>
      </w:r>
      <w:proofErr w:type="gramStart"/>
      <w:r>
        <w:t>struct</w:t>
      </w:r>
      <w:proofErr w:type="gramEnd"/>
      <w:r>
        <w:t xml:space="preserve"> stat stat_buf ;</w:t>
      </w:r>
    </w:p>
    <w:p w:rsidR="00CA78D2" w:rsidRDefault="00CA78D2" w:rsidP="00CA78D2">
      <w:pPr>
        <w:pStyle w:val="codelinux"/>
      </w:pPr>
    </w:p>
    <w:p w:rsidR="00CA78D2" w:rsidRDefault="00CA78D2" w:rsidP="00CA78D2">
      <w:pPr>
        <w:pStyle w:val="codelinux"/>
      </w:pPr>
      <w:r>
        <w:t xml:space="preserve">    </w:t>
      </w:r>
      <w:proofErr w:type="gramStart"/>
      <w:r>
        <w:t>if(</w:t>
      </w:r>
      <w:proofErr w:type="gramEnd"/>
      <w:r>
        <w:t>argc != 2)</w:t>
      </w:r>
    </w:p>
    <w:p w:rsidR="00CA78D2" w:rsidRDefault="00CA78D2" w:rsidP="00CA78D2">
      <w:pPr>
        <w:pStyle w:val="codelinux"/>
      </w:pPr>
      <w:r>
        <w:t xml:space="preserve">    {</w:t>
      </w:r>
    </w:p>
    <w:p w:rsidR="00CA78D2" w:rsidRDefault="00CA78D2" w:rsidP="00CA78D2">
      <w:pPr>
        <w:pStyle w:val="codelinux"/>
      </w:pPr>
      <w:r>
        <w:t xml:space="preserve">        </w:t>
      </w:r>
      <w:proofErr w:type="gramStart"/>
      <w:r>
        <w:t>fprintf(</w:t>
      </w:r>
      <w:proofErr w:type="gramEnd"/>
      <w:r>
        <w:t>stderr,"Usage : ftok  &lt;pathname&gt;");</w:t>
      </w:r>
    </w:p>
    <w:p w:rsidR="00CA78D2" w:rsidRDefault="00CA78D2" w:rsidP="00CA78D2">
      <w:pPr>
        <w:pStyle w:val="codelinux"/>
      </w:pPr>
      <w:r>
        <w:t xml:space="preserve">        </w:t>
      </w:r>
      <w:proofErr w:type="gramStart"/>
      <w:r>
        <w:t>return</w:t>
      </w:r>
      <w:proofErr w:type="gramEnd"/>
      <w:r>
        <w:t xml:space="preserve"> 1;</w:t>
      </w:r>
    </w:p>
    <w:p w:rsidR="00CA78D2" w:rsidRDefault="00CA78D2" w:rsidP="00CA78D2">
      <w:pPr>
        <w:pStyle w:val="codelinux"/>
      </w:pPr>
      <w:r>
        <w:t xml:space="preserve">    }</w:t>
      </w:r>
    </w:p>
    <w:p w:rsidR="00CA78D2" w:rsidRDefault="00CA78D2" w:rsidP="00CA78D2">
      <w:pPr>
        <w:pStyle w:val="codelinux"/>
      </w:pPr>
    </w:p>
    <w:p w:rsidR="00CA78D2" w:rsidRDefault="00CA78D2" w:rsidP="00CA78D2">
      <w:pPr>
        <w:pStyle w:val="codelinux"/>
      </w:pPr>
      <w:r>
        <w:t xml:space="preserve">    </w:t>
      </w:r>
      <w:proofErr w:type="gramStart"/>
      <w:r>
        <w:t>stat(</w:t>
      </w:r>
      <w:proofErr w:type="gramEnd"/>
      <w:r>
        <w:t>argv[1],&amp;stat_buf);</w:t>
      </w:r>
    </w:p>
    <w:p w:rsidR="00CA78D2" w:rsidRDefault="00CA78D2" w:rsidP="00CA78D2">
      <w:pPr>
        <w:pStyle w:val="codelinux"/>
      </w:pPr>
      <w:r>
        <w:t xml:space="preserve">    key_</w:t>
      </w:r>
      <w:proofErr w:type="gramStart"/>
      <w:r>
        <w:t>t  key</w:t>
      </w:r>
      <w:proofErr w:type="gramEnd"/>
      <w:r>
        <w:t xml:space="preserve"> = ftok(argv[1],0x12</w:t>
      </w:r>
      <w:r w:rsidRPr="00CA78D2">
        <w:rPr>
          <w:b/>
        </w:rPr>
        <w:t>34</w:t>
      </w:r>
      <w:r>
        <w:t>);</w:t>
      </w:r>
    </w:p>
    <w:p w:rsidR="00CA78D2" w:rsidRDefault="00CA78D2" w:rsidP="00CA78D2">
      <w:pPr>
        <w:pStyle w:val="codelinux"/>
      </w:pPr>
    </w:p>
    <w:p w:rsidR="00CA78D2" w:rsidRDefault="00CA78D2" w:rsidP="00CA78D2">
      <w:pPr>
        <w:pStyle w:val="codelinux"/>
      </w:pPr>
      <w:r>
        <w:t xml:space="preserve">    </w:t>
      </w:r>
      <w:proofErr w:type="gramStart"/>
      <w:r>
        <w:t>printf(</w:t>
      </w:r>
      <w:proofErr w:type="gramEnd"/>
      <w:r>
        <w:t>"st_dev : %lx, st_inode : %lx , key : %x \n",</w:t>
      </w:r>
    </w:p>
    <w:p w:rsidR="00CA78D2" w:rsidRDefault="00CA78D2" w:rsidP="00CA78D2">
      <w:pPr>
        <w:pStyle w:val="codelinux"/>
      </w:pPr>
      <w:r>
        <w:t xml:space="preserve">            stat_buf.st_dev</w:t>
      </w:r>
      <w:proofErr w:type="gramStart"/>
      <w:r>
        <w:t>,stat</w:t>
      </w:r>
      <w:proofErr w:type="gramEnd"/>
      <w:r>
        <w:t>_buf.st_ino,key);</w:t>
      </w:r>
    </w:p>
    <w:p w:rsidR="00CA78D2" w:rsidRDefault="00CA78D2" w:rsidP="00CA78D2">
      <w:pPr>
        <w:pStyle w:val="codelinux"/>
      </w:pPr>
    </w:p>
    <w:p w:rsidR="00CA78D2" w:rsidRDefault="00CA78D2" w:rsidP="00CA78D2">
      <w:pPr>
        <w:pStyle w:val="codelinux"/>
      </w:pPr>
      <w:r>
        <w:t xml:space="preserve">    </w:t>
      </w:r>
      <w:proofErr w:type="gramStart"/>
      <w:r>
        <w:t>return</w:t>
      </w:r>
      <w:proofErr w:type="gramEnd"/>
      <w:r>
        <w:t xml:space="preserve"> 0;</w:t>
      </w:r>
    </w:p>
    <w:p w:rsidR="00CA78D2" w:rsidRPr="00CA78D2" w:rsidRDefault="00CA78D2" w:rsidP="00CA78D2">
      <w:pPr>
        <w:pStyle w:val="codelinux"/>
      </w:pPr>
      <w:r>
        <w:t>}</w:t>
      </w:r>
    </w:p>
    <w:p w:rsidR="00CA78D2" w:rsidRDefault="00CA78D2" w:rsidP="00CA78D2">
      <w:pPr>
        <w:pStyle w:val="codelinux"/>
      </w:pPr>
    </w:p>
    <w:p w:rsidR="00CA78D2" w:rsidRDefault="00CA78D2" w:rsidP="00257E07">
      <w:pPr>
        <w:pStyle w:val="linux"/>
      </w:pPr>
      <w:r>
        <w:t>执行情况如下</w:t>
      </w:r>
      <w:r>
        <w:rPr>
          <w:rFonts w:hint="eastAsia"/>
        </w:rPr>
        <w:t>：</w:t>
      </w:r>
    </w:p>
    <w:p w:rsidR="00CA78D2" w:rsidRDefault="00CA78D2" w:rsidP="00CA78D2">
      <w:pPr>
        <w:pStyle w:val="codelinux"/>
      </w:pPr>
      <w:proofErr w:type="gramStart"/>
      <w:r w:rsidRPr="00CA78D2">
        <w:rPr>
          <w:rFonts w:ascii="Segoe UI Symbol" w:hAnsi="Segoe UI Symbol" w:cs="Segoe UI Symbol"/>
        </w:rPr>
        <w:t>➜</w:t>
      </w:r>
      <w:r>
        <w:t xml:space="preserve">  ftok</w:t>
      </w:r>
      <w:proofErr w:type="gramEnd"/>
      <w:r>
        <w:t xml:space="preserve">  ./ftok ./ftok_test.c </w:t>
      </w:r>
    </w:p>
    <w:p w:rsidR="00CA78D2" w:rsidRPr="00CA78D2" w:rsidRDefault="00CA78D2" w:rsidP="00CA78D2">
      <w:pPr>
        <w:pStyle w:val="codelinux"/>
        <w:rPr>
          <w:b/>
        </w:rPr>
      </w:pPr>
      <w:r>
        <w:t>st_</w:t>
      </w:r>
      <w:proofErr w:type="gramStart"/>
      <w:r>
        <w:t>dev :</w:t>
      </w:r>
      <w:proofErr w:type="gramEnd"/>
      <w:r>
        <w:t xml:space="preserve"> 8</w:t>
      </w:r>
      <w:r w:rsidRPr="00CA78D2">
        <w:rPr>
          <w:b/>
        </w:rPr>
        <w:t>01</w:t>
      </w:r>
      <w:r>
        <w:t>, st_inode : 24</w:t>
      </w:r>
      <w:r w:rsidRPr="00CA78D2">
        <w:rPr>
          <w:b/>
        </w:rPr>
        <w:t>0cb4</w:t>
      </w:r>
      <w:r>
        <w:t xml:space="preserve"> , key : </w:t>
      </w:r>
      <w:r w:rsidRPr="00CA78D2">
        <w:rPr>
          <w:b/>
        </w:rPr>
        <w:t>34010cb4</w:t>
      </w:r>
    </w:p>
    <w:p w:rsidR="0009687E" w:rsidRDefault="00BD2803" w:rsidP="00257E07">
      <w:pPr>
        <w:pStyle w:val="linux"/>
      </w:pPr>
      <w:r>
        <w:rPr>
          <w:rFonts w:hint="eastAsia"/>
        </w:rPr>
        <w:t>在第二个参数相同的情况下，很难有两个文件映射出同一个</w:t>
      </w:r>
      <w:r>
        <w:rPr>
          <w:rFonts w:hint="eastAsia"/>
        </w:rPr>
        <w:t>key</w:t>
      </w:r>
      <w:r>
        <w:rPr>
          <w:rFonts w:hint="eastAsia"/>
        </w:rPr>
        <w:t>值。</w:t>
      </w:r>
      <w:r w:rsidR="00483060">
        <w:rPr>
          <w:rFonts w:hint="eastAsia"/>
        </w:rPr>
        <w:t>这里说很难，而不是绝对不，是因为这种情况是有可能发生的。</w:t>
      </w:r>
      <w:r w:rsidR="0009687E">
        <w:rPr>
          <w:rFonts w:hint="eastAsia"/>
        </w:rPr>
        <w:t>这种冲突的出现需要满足下面三个条件：</w:t>
      </w:r>
    </w:p>
    <w:p w:rsidR="0009687E" w:rsidRDefault="00483060" w:rsidP="00AE32E5">
      <w:pPr>
        <w:pStyle w:val="linux"/>
        <w:numPr>
          <w:ilvl w:val="0"/>
          <w:numId w:val="11"/>
        </w:numPr>
        <w:ind w:firstLineChars="0"/>
      </w:pPr>
      <w:r>
        <w:rPr>
          <w:rFonts w:hint="eastAsia"/>
        </w:rPr>
        <w:t>两个文件所属的文件系统所在的磁盘的</w:t>
      </w:r>
      <w:proofErr w:type="gramStart"/>
      <w:r>
        <w:rPr>
          <w:rFonts w:hint="eastAsia"/>
        </w:rPr>
        <w:t>次设备号</w:t>
      </w:r>
      <w:proofErr w:type="gramEnd"/>
      <w:r>
        <w:rPr>
          <w:rFonts w:hint="eastAsia"/>
        </w:rPr>
        <w:t>的低</w:t>
      </w:r>
      <w:r>
        <w:rPr>
          <w:rFonts w:hint="eastAsia"/>
        </w:rPr>
        <w:t>8</w:t>
      </w:r>
      <w:r>
        <w:rPr>
          <w:rFonts w:hint="eastAsia"/>
        </w:rPr>
        <w:t>位相同，</w:t>
      </w:r>
    </w:p>
    <w:p w:rsidR="009D25D9" w:rsidRDefault="00483060" w:rsidP="00AE32E5">
      <w:pPr>
        <w:pStyle w:val="linux"/>
        <w:numPr>
          <w:ilvl w:val="0"/>
          <w:numId w:val="12"/>
        </w:numPr>
        <w:ind w:firstLineChars="0"/>
      </w:pPr>
      <w:r>
        <w:rPr>
          <w:rFonts w:hint="eastAsia"/>
        </w:rPr>
        <w:t>两个文件在各自的文件系统上</w:t>
      </w:r>
      <w:r>
        <w:rPr>
          <w:rFonts w:hint="eastAsia"/>
        </w:rPr>
        <w:t>inode</w:t>
      </w:r>
      <w:r>
        <w:rPr>
          <w:rFonts w:hint="eastAsia"/>
        </w:rPr>
        <w:t>的最低</w:t>
      </w:r>
      <w:r>
        <w:rPr>
          <w:rFonts w:hint="eastAsia"/>
        </w:rPr>
        <w:t>16</w:t>
      </w:r>
      <w:r>
        <w:rPr>
          <w:rFonts w:hint="eastAsia"/>
        </w:rPr>
        <w:t>位又相同</w:t>
      </w:r>
    </w:p>
    <w:p w:rsidR="0009687E" w:rsidRDefault="0009687E" w:rsidP="00AE32E5">
      <w:pPr>
        <w:pStyle w:val="linux"/>
        <w:numPr>
          <w:ilvl w:val="0"/>
          <w:numId w:val="12"/>
        </w:numPr>
        <w:ind w:firstLineChars="0"/>
      </w:pPr>
      <w:r>
        <w:t>存在两个进程分别选择一个文件来调用</w:t>
      </w:r>
      <w:r>
        <w:t>ftok</w:t>
      </w:r>
      <w:r w:rsidR="00C22ADE">
        <w:rPr>
          <w:rFonts w:hint="eastAsia"/>
        </w:rPr>
        <w:t>()</w:t>
      </w:r>
      <w:r>
        <w:t>来获取</w:t>
      </w:r>
      <w:r>
        <w:t>key</w:t>
      </w:r>
      <w:r>
        <w:t>值</w:t>
      </w:r>
    </w:p>
    <w:p w:rsidR="00B70A8F" w:rsidRDefault="0020645F" w:rsidP="007E3ACD">
      <w:pPr>
        <w:pStyle w:val="linux"/>
      </w:pPr>
      <w:r w:rsidRPr="0020645F">
        <w:lastRenderedPageBreak/>
        <w:t>虽然理论上是存在</w:t>
      </w:r>
      <w:r w:rsidRPr="0020645F">
        <w:t>key</w:t>
      </w:r>
      <w:r w:rsidRPr="0020645F">
        <w:t>冲突的可能，但是实际上，不同文件</w:t>
      </w:r>
      <w:r w:rsidR="00FD4148">
        <w:t>通过</w:t>
      </w:r>
      <w:r w:rsidRPr="0020645F">
        <w:t>ftok</w:t>
      </w:r>
      <w:r w:rsidR="00FD4148">
        <w:t>函数</w:t>
      </w:r>
      <w:r w:rsidRPr="0020645F">
        <w:t>产生出冲突的</w:t>
      </w:r>
      <w:r w:rsidRPr="0020645F">
        <w:t>key</w:t>
      </w:r>
      <w:r w:rsidRPr="0020645F">
        <w:t>值的可能性</w:t>
      </w:r>
      <w:r>
        <w:t>太低</w:t>
      </w:r>
      <w:r>
        <w:rPr>
          <w:rFonts w:hint="eastAsia"/>
        </w:rPr>
        <w:t>，</w:t>
      </w:r>
      <w:r w:rsidR="00FD4148">
        <w:t>除非刻意构造这种冲突</w:t>
      </w:r>
      <w:r w:rsidR="00FD4148">
        <w:rPr>
          <w:rFonts w:hint="eastAsia"/>
        </w:rPr>
        <w:t>，</w:t>
      </w:r>
      <w:r w:rsidR="00FD4148">
        <w:t>否则很难出现</w:t>
      </w:r>
      <w:r>
        <w:rPr>
          <w:rFonts w:hint="eastAsia"/>
        </w:rPr>
        <w:t>。</w:t>
      </w:r>
      <w:r>
        <w:t>因此使用</w:t>
      </w:r>
      <w:r>
        <w:t>ftok</w:t>
      </w:r>
      <w:r w:rsidR="002579B5">
        <w:t>函数</w:t>
      </w:r>
      <w:r>
        <w:t>来获取</w:t>
      </w:r>
      <w:r>
        <w:t>key</w:t>
      </w:r>
      <w:r w:rsidR="004538B8">
        <w:t>值是编程</w:t>
      </w:r>
      <w:r w:rsidR="00122F2B">
        <w:t>中常用</w:t>
      </w:r>
      <w:r>
        <w:t>的方法</w:t>
      </w:r>
      <w:r w:rsidR="007E3ACD">
        <w:rPr>
          <w:rFonts w:hint="eastAsia"/>
        </w:rPr>
        <w:t>。</w:t>
      </w:r>
    </w:p>
    <w:p w:rsidR="005F654D" w:rsidRDefault="005F654D" w:rsidP="005F654D">
      <w:pPr>
        <w:pStyle w:val="11"/>
        <w:ind w:firstLineChars="0" w:firstLine="0"/>
      </w:pPr>
      <w:r>
        <w:t>12.3.2</w:t>
      </w:r>
      <w:r>
        <w:rPr>
          <w:rFonts w:hint="eastAsia"/>
        </w:rPr>
        <w:t xml:space="preserve"> </w:t>
      </w:r>
      <w:r w:rsidR="001D678E">
        <w:rPr>
          <w:rFonts w:hint="eastAsia"/>
        </w:rPr>
        <w:t>IPC</w:t>
      </w:r>
      <w:r w:rsidR="001D678E">
        <w:rPr>
          <w:rFonts w:hint="eastAsia"/>
        </w:rPr>
        <w:t>的公共数据结构</w:t>
      </w:r>
    </w:p>
    <w:p w:rsidR="005F654D" w:rsidRDefault="00832C06" w:rsidP="0020645F">
      <w:pPr>
        <w:pStyle w:val="linux"/>
      </w:pPr>
      <w:r>
        <w:t>对于</w:t>
      </w:r>
      <w:r>
        <w:t>System V IPC</w:t>
      </w:r>
      <w:r>
        <w:t>的三种机制</w:t>
      </w:r>
      <w:r>
        <w:rPr>
          <w:rFonts w:hint="eastAsia"/>
        </w:rPr>
        <w:t>，有很多的共性，所以从代码层面上说，有很多公共的部分。权限结构就是其中一个。</w:t>
      </w:r>
      <w:r>
        <w:rPr>
          <w:rFonts w:hint="eastAsia"/>
        </w:rPr>
        <w:t>IPC</w:t>
      </w:r>
      <w:r>
        <w:rPr>
          <w:rFonts w:hint="eastAsia"/>
        </w:rPr>
        <w:t>的权限结构至少包括如下成员：</w:t>
      </w:r>
    </w:p>
    <w:p w:rsidR="00832C06" w:rsidRDefault="00832C06" w:rsidP="00832C06">
      <w:pPr>
        <w:pStyle w:val="codelinux"/>
      </w:pPr>
      <w:proofErr w:type="gramStart"/>
      <w:r>
        <w:t>struct</w:t>
      </w:r>
      <w:proofErr w:type="gramEnd"/>
      <w:r>
        <w:t xml:space="preserve"> ipc_perm{</w:t>
      </w:r>
    </w:p>
    <w:p w:rsidR="00832C06" w:rsidRDefault="00832C06" w:rsidP="00E270D5">
      <w:pPr>
        <w:pStyle w:val="codelinux"/>
        <w:ind w:firstLineChars="400" w:firstLine="840"/>
      </w:pPr>
      <w:proofErr w:type="gramStart"/>
      <w:r>
        <w:t>key_t</w:t>
      </w:r>
      <w:proofErr w:type="gramEnd"/>
      <w:r>
        <w:t xml:space="preserve"> key;</w:t>
      </w:r>
    </w:p>
    <w:p w:rsidR="00832C06" w:rsidRDefault="00832C06" w:rsidP="00832C06">
      <w:pPr>
        <w:pStyle w:val="codelinux"/>
      </w:pPr>
      <w:r>
        <w:tab/>
      </w:r>
      <w:proofErr w:type="gramStart"/>
      <w:r>
        <w:t>uid_t</w:t>
      </w:r>
      <w:proofErr w:type="gramEnd"/>
      <w:r>
        <w:t xml:space="preserve"> uid;</w:t>
      </w:r>
      <w:r w:rsidR="00E270D5">
        <w:t xml:space="preserve">   </w:t>
      </w:r>
      <w:r w:rsidR="00E270D5">
        <w:rPr>
          <w:rFonts w:hint="eastAsia"/>
        </w:rPr>
        <w:t>/</w:t>
      </w:r>
      <w:r w:rsidR="00E270D5">
        <w:t>*owner’s user ID*</w:t>
      </w:r>
      <w:r w:rsidR="00E270D5">
        <w:rPr>
          <w:rFonts w:hint="eastAsia"/>
        </w:rPr>
        <w:t>/</w:t>
      </w:r>
    </w:p>
    <w:p w:rsidR="00832C06" w:rsidRDefault="00832C06" w:rsidP="00832C06">
      <w:pPr>
        <w:pStyle w:val="codelinux"/>
      </w:pPr>
      <w:r>
        <w:t xml:space="preserve"> </w:t>
      </w:r>
      <w:r>
        <w:tab/>
      </w:r>
      <w:proofErr w:type="gramStart"/>
      <w:r>
        <w:t>gid_t</w:t>
      </w:r>
      <w:proofErr w:type="gramEnd"/>
      <w:r>
        <w:t xml:space="preserve"> gid;</w:t>
      </w:r>
      <w:r w:rsidR="00E270D5">
        <w:t xml:space="preserve">   /*owner’s group ID*/</w:t>
      </w:r>
    </w:p>
    <w:p w:rsidR="00832C06" w:rsidRDefault="00832C06" w:rsidP="00832C06">
      <w:pPr>
        <w:pStyle w:val="codelinux"/>
      </w:pPr>
      <w:r>
        <w:tab/>
      </w:r>
      <w:proofErr w:type="gramStart"/>
      <w:r>
        <w:t>uid_t</w:t>
      </w:r>
      <w:proofErr w:type="gramEnd"/>
      <w:r>
        <w:t xml:space="preserve"> cuid;</w:t>
      </w:r>
      <w:r w:rsidR="00E270D5">
        <w:t xml:space="preserve">  </w:t>
      </w:r>
      <w:r w:rsidR="00E270D5">
        <w:rPr>
          <w:rFonts w:hint="eastAsia"/>
        </w:rPr>
        <w:t>/*creator</w:t>
      </w:r>
      <w:r w:rsidR="00E270D5">
        <w:t>’s user ID*/</w:t>
      </w:r>
    </w:p>
    <w:p w:rsidR="00832C06" w:rsidRDefault="00832C06" w:rsidP="00832C06">
      <w:pPr>
        <w:pStyle w:val="codelinux"/>
      </w:pPr>
      <w:r>
        <w:tab/>
      </w:r>
      <w:proofErr w:type="gramStart"/>
      <w:r>
        <w:t>gid_t</w:t>
      </w:r>
      <w:proofErr w:type="gramEnd"/>
      <w:r>
        <w:t xml:space="preserve"> cgid;</w:t>
      </w:r>
      <w:r w:rsidR="00E270D5">
        <w:t xml:space="preserve">  /*creator’s group ID*/</w:t>
      </w:r>
    </w:p>
    <w:p w:rsidR="00832C06" w:rsidRDefault="00832C06" w:rsidP="00832C06">
      <w:pPr>
        <w:pStyle w:val="codelinux"/>
      </w:pPr>
      <w:r>
        <w:tab/>
      </w:r>
      <w:proofErr w:type="gramStart"/>
      <w:r>
        <w:t>mode_t</w:t>
      </w:r>
      <w:proofErr w:type="gramEnd"/>
      <w:r>
        <w:t xml:space="preserve"> mode;</w:t>
      </w:r>
      <w:r w:rsidR="00E270D5">
        <w:t xml:space="preserve"> /*read/write permission*/</w:t>
      </w:r>
    </w:p>
    <w:p w:rsidR="00832C06" w:rsidRDefault="00832C06" w:rsidP="00832C06">
      <w:pPr>
        <w:pStyle w:val="codelinux"/>
      </w:pPr>
      <w:r>
        <w:t xml:space="preserve">    </w:t>
      </w:r>
      <w:proofErr w:type="gramStart"/>
      <w:r>
        <w:t>ulong_t</w:t>
      </w:r>
      <w:proofErr w:type="gramEnd"/>
      <w:r>
        <w:t xml:space="preserve"> seq ;</w:t>
      </w:r>
    </w:p>
    <w:p w:rsidR="00832C06" w:rsidRPr="005F654D" w:rsidRDefault="00832C06" w:rsidP="00832C06">
      <w:pPr>
        <w:pStyle w:val="codelinux"/>
      </w:pPr>
      <w:r>
        <w:t>};</w:t>
      </w:r>
    </w:p>
    <w:p w:rsidR="008D6D51" w:rsidRDefault="00063369" w:rsidP="0020645F">
      <w:pPr>
        <w:pStyle w:val="linux"/>
      </w:pPr>
      <w:r>
        <w:rPr>
          <w:rFonts w:hint="eastAsia"/>
        </w:rPr>
        <w:t>大部分字段都很明显。调用</w:t>
      </w:r>
      <w:r>
        <w:rPr>
          <w:rFonts w:hint="eastAsia"/>
        </w:rPr>
        <w:t>IPC</w:t>
      </w:r>
      <w:r>
        <w:t xml:space="preserve"> get</w:t>
      </w:r>
      <w:r>
        <w:t>函数创建</w:t>
      </w:r>
      <w:r>
        <w:t>IPC</w:t>
      </w:r>
      <w:r>
        <w:t>对象时</w:t>
      </w:r>
      <w:r>
        <w:rPr>
          <w:rFonts w:hint="eastAsia"/>
        </w:rPr>
        <w:t>，</w:t>
      </w:r>
      <w:r>
        <w:t>所有的字段都会被赋值</w:t>
      </w:r>
      <w:r>
        <w:rPr>
          <w:rFonts w:hint="eastAsia"/>
        </w:rPr>
        <w:t>。</w:t>
      </w:r>
      <w:r>
        <w:t>后面可以调用</w:t>
      </w:r>
      <w:r>
        <w:t>msgctl</w:t>
      </w:r>
      <w:r>
        <w:rPr>
          <w:rFonts w:hint="eastAsia"/>
        </w:rPr>
        <w:t>，</w:t>
      </w:r>
      <w:r>
        <w:t>semctl</w:t>
      </w:r>
      <w:r>
        <w:rPr>
          <w:rFonts w:hint="eastAsia"/>
        </w:rPr>
        <w:t>或</w:t>
      </w:r>
      <w:r>
        <w:rPr>
          <w:rFonts w:hint="eastAsia"/>
        </w:rPr>
        <w:t>shmctl</w:t>
      </w:r>
      <w:r>
        <w:rPr>
          <w:rFonts w:hint="eastAsia"/>
        </w:rPr>
        <w:t>修改</w:t>
      </w:r>
      <w:r>
        <w:rPr>
          <w:rFonts w:hint="eastAsia"/>
        </w:rPr>
        <w:t>uid</w:t>
      </w:r>
      <w:r>
        <w:rPr>
          <w:rFonts w:hint="eastAsia"/>
        </w:rPr>
        <w:t>、</w:t>
      </w:r>
      <w:r>
        <w:t>gid</w:t>
      </w:r>
      <w:r>
        <w:t>和</w:t>
      </w:r>
      <w:r>
        <w:t>mode</w:t>
      </w:r>
      <w:r>
        <w:t>的值</w:t>
      </w:r>
      <w:r>
        <w:rPr>
          <w:rFonts w:hint="eastAsia"/>
        </w:rPr>
        <w:t>。</w:t>
      </w:r>
      <w:r w:rsidR="001E3AB6">
        <w:t>只有</w:t>
      </w:r>
      <w:r w:rsidR="001E3AB6">
        <w:t>IPC</w:t>
      </w:r>
      <w:r w:rsidR="001E3AB6">
        <w:t>结构的创建者或者超级用户才能更改这些字段</w:t>
      </w:r>
      <w:r w:rsidR="001E3AB6">
        <w:rPr>
          <w:rFonts w:hint="eastAsia"/>
        </w:rPr>
        <w:t>。</w:t>
      </w:r>
    </w:p>
    <w:p w:rsidR="001E3AB6" w:rsidRDefault="00150769" w:rsidP="0020645F">
      <w:pPr>
        <w:pStyle w:val="linux"/>
      </w:pPr>
      <w:r>
        <w:t>mode</w:t>
      </w:r>
      <w:r>
        <w:t>的值是控制读写权限的</w:t>
      </w:r>
      <w:r>
        <w:rPr>
          <w:rFonts w:hint="eastAsia"/>
        </w:rPr>
        <w:t>。</w:t>
      </w:r>
      <w:r>
        <w:t>所有的</w:t>
      </w:r>
      <w:r>
        <w:t>System V IPC</w:t>
      </w:r>
      <w:r>
        <w:t>对象都</w:t>
      </w:r>
      <w:r w:rsidR="00062F9C">
        <w:t>不</w:t>
      </w:r>
      <w:r>
        <w:t>具备执行权限</w:t>
      </w:r>
      <w:r>
        <w:rPr>
          <w:rFonts w:hint="eastAsia"/>
        </w:rPr>
        <w:t>，</w:t>
      </w:r>
      <w:r>
        <w:t>只有读写权限</w:t>
      </w:r>
      <w:r>
        <w:rPr>
          <w:rFonts w:hint="eastAsia"/>
        </w:rPr>
        <w:t>。</w:t>
      </w:r>
      <w:r w:rsidR="00062F9C">
        <w:rPr>
          <w:rFonts w:hint="eastAsia"/>
        </w:rPr>
        <w:t>其中对于信号量而言，写权限意味着修改权限。</w:t>
      </w:r>
    </w:p>
    <w:tbl>
      <w:tblPr>
        <w:tblStyle w:val="12"/>
        <w:tblW w:w="0" w:type="auto"/>
        <w:tblLook w:val="04A0" w:firstRow="1" w:lastRow="0" w:firstColumn="1" w:lastColumn="0" w:noHBand="0" w:noVBand="1"/>
      </w:tblPr>
      <w:tblGrid>
        <w:gridCol w:w="2765"/>
        <w:gridCol w:w="2765"/>
        <w:gridCol w:w="2766"/>
      </w:tblGrid>
      <w:tr w:rsidR="00062F9C" w:rsidTr="00062F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062F9C" w:rsidRDefault="00062F9C" w:rsidP="00062F9C">
            <w:pPr>
              <w:pStyle w:val="linux"/>
              <w:ind w:firstLineChars="0" w:firstLine="0"/>
              <w:jc w:val="center"/>
            </w:pPr>
            <w:r>
              <w:rPr>
                <w:rFonts w:hint="eastAsia"/>
              </w:rPr>
              <w:t>权限</w:t>
            </w:r>
          </w:p>
        </w:tc>
        <w:tc>
          <w:tcPr>
            <w:tcW w:w="2765" w:type="dxa"/>
          </w:tcPr>
          <w:p w:rsidR="00062F9C" w:rsidRDefault="00062F9C" w:rsidP="00062F9C">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标志位</w:t>
            </w:r>
          </w:p>
        </w:tc>
        <w:tc>
          <w:tcPr>
            <w:tcW w:w="2766" w:type="dxa"/>
          </w:tcPr>
          <w:p w:rsidR="00062F9C" w:rsidRDefault="00062F9C" w:rsidP="00062F9C">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位</w:t>
            </w:r>
          </w:p>
        </w:tc>
      </w:tr>
      <w:tr w:rsidR="00062F9C" w:rsidRPr="00A9628E" w:rsidTr="00062F9C">
        <w:tc>
          <w:tcPr>
            <w:cnfStyle w:val="001000000000" w:firstRow="0" w:lastRow="0" w:firstColumn="1" w:lastColumn="0" w:oddVBand="0" w:evenVBand="0" w:oddHBand="0" w:evenHBand="0" w:firstRowFirstColumn="0" w:firstRowLastColumn="0" w:lastRowFirstColumn="0" w:lastRowLastColumn="0"/>
            <w:tcW w:w="2765" w:type="dxa"/>
          </w:tcPr>
          <w:p w:rsidR="00062F9C" w:rsidRPr="00A9628E" w:rsidRDefault="00062F9C" w:rsidP="0020645F">
            <w:pPr>
              <w:pStyle w:val="linux"/>
              <w:ind w:firstLineChars="0" w:firstLine="0"/>
              <w:rPr>
                <w:b w:val="0"/>
              </w:rPr>
            </w:pPr>
            <w:r w:rsidRPr="00A9628E">
              <w:rPr>
                <w:rFonts w:hint="eastAsia"/>
                <w:b w:val="0"/>
              </w:rPr>
              <w:t>用户读</w:t>
            </w:r>
          </w:p>
        </w:tc>
        <w:tc>
          <w:tcPr>
            <w:tcW w:w="2765" w:type="dxa"/>
          </w:tcPr>
          <w:p w:rsidR="00062F9C" w:rsidRPr="00A9628E" w:rsidRDefault="00062F9C"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A9628E">
              <w:rPr>
                <w:rFonts w:hint="eastAsia"/>
              </w:rPr>
              <w:t>S</w:t>
            </w:r>
            <w:r w:rsidRPr="00A9628E">
              <w:t>_IRUSR</w:t>
            </w:r>
          </w:p>
        </w:tc>
        <w:tc>
          <w:tcPr>
            <w:tcW w:w="2766" w:type="dxa"/>
          </w:tcPr>
          <w:p w:rsidR="00062F9C" w:rsidRPr="00A9628E" w:rsidRDefault="00062F9C"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A9628E">
              <w:rPr>
                <w:rFonts w:hint="eastAsia"/>
              </w:rPr>
              <w:t>0400</w:t>
            </w:r>
          </w:p>
        </w:tc>
      </w:tr>
      <w:tr w:rsidR="00062F9C" w:rsidRPr="00A9628E" w:rsidTr="00062F9C">
        <w:tc>
          <w:tcPr>
            <w:cnfStyle w:val="001000000000" w:firstRow="0" w:lastRow="0" w:firstColumn="1" w:lastColumn="0" w:oddVBand="0" w:evenVBand="0" w:oddHBand="0" w:evenHBand="0" w:firstRowFirstColumn="0" w:firstRowLastColumn="0" w:lastRowFirstColumn="0" w:lastRowLastColumn="0"/>
            <w:tcW w:w="2765" w:type="dxa"/>
          </w:tcPr>
          <w:p w:rsidR="00062F9C" w:rsidRPr="00A9628E" w:rsidRDefault="00062F9C" w:rsidP="0020645F">
            <w:pPr>
              <w:pStyle w:val="linux"/>
              <w:ind w:firstLineChars="0" w:firstLine="0"/>
              <w:rPr>
                <w:b w:val="0"/>
              </w:rPr>
            </w:pPr>
            <w:r w:rsidRPr="00A9628E">
              <w:rPr>
                <w:rFonts w:hint="eastAsia"/>
                <w:b w:val="0"/>
              </w:rPr>
              <w:t>用户写</w:t>
            </w:r>
          </w:p>
        </w:tc>
        <w:tc>
          <w:tcPr>
            <w:tcW w:w="2765" w:type="dxa"/>
          </w:tcPr>
          <w:p w:rsidR="00062F9C" w:rsidRPr="00A9628E" w:rsidRDefault="00062F9C"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A9628E">
              <w:rPr>
                <w:rFonts w:hint="eastAsia"/>
              </w:rPr>
              <w:t>S_IWUSR</w:t>
            </w:r>
          </w:p>
        </w:tc>
        <w:tc>
          <w:tcPr>
            <w:tcW w:w="2766" w:type="dxa"/>
          </w:tcPr>
          <w:p w:rsidR="00062F9C" w:rsidRPr="00A9628E" w:rsidRDefault="00062F9C"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A9628E">
              <w:rPr>
                <w:rFonts w:hint="eastAsia"/>
              </w:rPr>
              <w:t>0200</w:t>
            </w:r>
          </w:p>
        </w:tc>
      </w:tr>
      <w:tr w:rsidR="00062F9C" w:rsidRPr="00A9628E" w:rsidTr="00062F9C">
        <w:tc>
          <w:tcPr>
            <w:cnfStyle w:val="001000000000" w:firstRow="0" w:lastRow="0" w:firstColumn="1" w:lastColumn="0" w:oddVBand="0" w:evenVBand="0" w:oddHBand="0" w:evenHBand="0" w:firstRowFirstColumn="0" w:firstRowLastColumn="0" w:lastRowFirstColumn="0" w:lastRowLastColumn="0"/>
            <w:tcW w:w="2765" w:type="dxa"/>
          </w:tcPr>
          <w:p w:rsidR="00062F9C" w:rsidRPr="00A9628E" w:rsidRDefault="00062F9C" w:rsidP="0020645F">
            <w:pPr>
              <w:pStyle w:val="linux"/>
              <w:ind w:firstLineChars="0" w:firstLine="0"/>
              <w:rPr>
                <w:b w:val="0"/>
              </w:rPr>
            </w:pPr>
            <w:r w:rsidRPr="00A9628E">
              <w:rPr>
                <w:rFonts w:hint="eastAsia"/>
                <w:b w:val="0"/>
              </w:rPr>
              <w:t>用户组读</w:t>
            </w:r>
          </w:p>
        </w:tc>
        <w:tc>
          <w:tcPr>
            <w:tcW w:w="2765" w:type="dxa"/>
          </w:tcPr>
          <w:p w:rsidR="00062F9C" w:rsidRPr="00A9628E" w:rsidRDefault="00062F9C"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A9628E">
              <w:rPr>
                <w:rFonts w:hint="eastAsia"/>
              </w:rPr>
              <w:t>S</w:t>
            </w:r>
            <w:r w:rsidRPr="00A9628E">
              <w:t>_IRGRP</w:t>
            </w:r>
          </w:p>
        </w:tc>
        <w:tc>
          <w:tcPr>
            <w:tcW w:w="2766" w:type="dxa"/>
          </w:tcPr>
          <w:p w:rsidR="00062F9C" w:rsidRPr="00A9628E" w:rsidRDefault="00062F9C"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A9628E">
              <w:rPr>
                <w:rFonts w:hint="eastAsia"/>
              </w:rPr>
              <w:t>0040</w:t>
            </w:r>
          </w:p>
        </w:tc>
      </w:tr>
      <w:tr w:rsidR="00062F9C" w:rsidRPr="00A9628E" w:rsidTr="00062F9C">
        <w:tc>
          <w:tcPr>
            <w:cnfStyle w:val="001000000000" w:firstRow="0" w:lastRow="0" w:firstColumn="1" w:lastColumn="0" w:oddVBand="0" w:evenVBand="0" w:oddHBand="0" w:evenHBand="0" w:firstRowFirstColumn="0" w:firstRowLastColumn="0" w:lastRowFirstColumn="0" w:lastRowLastColumn="0"/>
            <w:tcW w:w="2765" w:type="dxa"/>
          </w:tcPr>
          <w:p w:rsidR="00062F9C" w:rsidRPr="00A9628E" w:rsidRDefault="00062F9C" w:rsidP="0020645F">
            <w:pPr>
              <w:pStyle w:val="linux"/>
              <w:ind w:firstLineChars="0" w:firstLine="0"/>
              <w:rPr>
                <w:b w:val="0"/>
              </w:rPr>
            </w:pPr>
            <w:r w:rsidRPr="00A9628E">
              <w:rPr>
                <w:rFonts w:hint="eastAsia"/>
                <w:b w:val="0"/>
              </w:rPr>
              <w:t>用户组写</w:t>
            </w:r>
          </w:p>
        </w:tc>
        <w:tc>
          <w:tcPr>
            <w:tcW w:w="2765" w:type="dxa"/>
          </w:tcPr>
          <w:p w:rsidR="00062F9C" w:rsidRPr="00A9628E" w:rsidRDefault="00062F9C"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A9628E">
              <w:rPr>
                <w:rFonts w:hint="eastAsia"/>
              </w:rPr>
              <w:t>S</w:t>
            </w:r>
            <w:r w:rsidRPr="00A9628E">
              <w:t>_IWGRP</w:t>
            </w:r>
          </w:p>
        </w:tc>
        <w:tc>
          <w:tcPr>
            <w:tcW w:w="2766" w:type="dxa"/>
          </w:tcPr>
          <w:p w:rsidR="00062F9C" w:rsidRPr="00A9628E" w:rsidRDefault="00062F9C"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A9628E">
              <w:rPr>
                <w:rFonts w:hint="eastAsia"/>
              </w:rPr>
              <w:t>0020</w:t>
            </w:r>
          </w:p>
        </w:tc>
      </w:tr>
      <w:tr w:rsidR="00062F9C" w:rsidRPr="00A9628E" w:rsidTr="00062F9C">
        <w:tc>
          <w:tcPr>
            <w:cnfStyle w:val="001000000000" w:firstRow="0" w:lastRow="0" w:firstColumn="1" w:lastColumn="0" w:oddVBand="0" w:evenVBand="0" w:oddHBand="0" w:evenHBand="0" w:firstRowFirstColumn="0" w:firstRowLastColumn="0" w:lastRowFirstColumn="0" w:lastRowLastColumn="0"/>
            <w:tcW w:w="2765" w:type="dxa"/>
          </w:tcPr>
          <w:p w:rsidR="00062F9C" w:rsidRPr="00A9628E" w:rsidRDefault="00062F9C" w:rsidP="0020645F">
            <w:pPr>
              <w:pStyle w:val="linux"/>
              <w:ind w:firstLineChars="0" w:firstLine="0"/>
              <w:rPr>
                <w:b w:val="0"/>
              </w:rPr>
            </w:pPr>
            <w:r w:rsidRPr="00A9628E">
              <w:rPr>
                <w:rFonts w:hint="eastAsia"/>
                <w:b w:val="0"/>
              </w:rPr>
              <w:t>其他读</w:t>
            </w:r>
          </w:p>
        </w:tc>
        <w:tc>
          <w:tcPr>
            <w:tcW w:w="2765" w:type="dxa"/>
          </w:tcPr>
          <w:p w:rsidR="00062F9C" w:rsidRPr="00A9628E" w:rsidRDefault="00D67B71"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D67B71">
              <w:t>S_IROTH</w:t>
            </w:r>
          </w:p>
        </w:tc>
        <w:tc>
          <w:tcPr>
            <w:tcW w:w="2766" w:type="dxa"/>
          </w:tcPr>
          <w:p w:rsidR="00062F9C" w:rsidRPr="00A9628E" w:rsidRDefault="00A9628E"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A9628E">
              <w:rPr>
                <w:rFonts w:hint="eastAsia"/>
              </w:rPr>
              <w:t>0004</w:t>
            </w:r>
          </w:p>
        </w:tc>
      </w:tr>
      <w:tr w:rsidR="00062F9C" w:rsidRPr="00A9628E" w:rsidTr="00062F9C">
        <w:tc>
          <w:tcPr>
            <w:cnfStyle w:val="001000000000" w:firstRow="0" w:lastRow="0" w:firstColumn="1" w:lastColumn="0" w:oddVBand="0" w:evenVBand="0" w:oddHBand="0" w:evenHBand="0" w:firstRowFirstColumn="0" w:firstRowLastColumn="0" w:lastRowFirstColumn="0" w:lastRowLastColumn="0"/>
            <w:tcW w:w="2765" w:type="dxa"/>
          </w:tcPr>
          <w:p w:rsidR="00062F9C" w:rsidRPr="00A9628E" w:rsidRDefault="00A9628E" w:rsidP="0020645F">
            <w:pPr>
              <w:pStyle w:val="linux"/>
              <w:ind w:firstLineChars="0" w:firstLine="0"/>
              <w:rPr>
                <w:b w:val="0"/>
              </w:rPr>
            </w:pPr>
            <w:r w:rsidRPr="00A9628E">
              <w:rPr>
                <w:rFonts w:hint="eastAsia"/>
                <w:b w:val="0"/>
              </w:rPr>
              <w:t>其他写</w:t>
            </w:r>
          </w:p>
        </w:tc>
        <w:tc>
          <w:tcPr>
            <w:tcW w:w="2765" w:type="dxa"/>
          </w:tcPr>
          <w:p w:rsidR="00062F9C" w:rsidRPr="00A9628E" w:rsidRDefault="00D67B71"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t>S_IW</w:t>
            </w:r>
            <w:r w:rsidRPr="00D67B71">
              <w:t>OTH</w:t>
            </w:r>
          </w:p>
        </w:tc>
        <w:tc>
          <w:tcPr>
            <w:tcW w:w="2766" w:type="dxa"/>
          </w:tcPr>
          <w:p w:rsidR="00062F9C" w:rsidRPr="00A9628E" w:rsidRDefault="00A9628E" w:rsidP="0020645F">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A9628E">
              <w:rPr>
                <w:rFonts w:hint="eastAsia"/>
              </w:rPr>
              <w:t>0002</w:t>
            </w:r>
          </w:p>
        </w:tc>
      </w:tr>
    </w:tbl>
    <w:p w:rsidR="00062F9C" w:rsidRDefault="00A9628E" w:rsidP="0020645F">
      <w:pPr>
        <w:pStyle w:val="linux"/>
      </w:pPr>
      <w:r>
        <w:rPr>
          <w:rFonts w:hint="eastAsia"/>
        </w:rPr>
        <w:t>所以创建一个</w:t>
      </w:r>
      <w:r>
        <w:rPr>
          <w:rFonts w:hint="eastAsia"/>
        </w:rPr>
        <w:t>IPC</w:t>
      </w:r>
      <w:r>
        <w:rPr>
          <w:rFonts w:hint="eastAsia"/>
        </w:rPr>
        <w:t>对象时，一般会将设置访问权限，如下所示：</w:t>
      </w:r>
    </w:p>
    <w:p w:rsidR="00A9628E" w:rsidRDefault="00A9628E" w:rsidP="00A9628E">
      <w:pPr>
        <w:pStyle w:val="codelinux"/>
      </w:pPr>
      <w:r>
        <w:t xml:space="preserve">msg_id = </w:t>
      </w:r>
      <w:proofErr w:type="gramStart"/>
      <w:r>
        <w:t>msgget(</w:t>
      </w:r>
      <w:proofErr w:type="gramEnd"/>
      <w:r>
        <w:t>key,IPC_CREATE | S_IRUSR | S_IWUSR |S_IRGRP);</w:t>
      </w:r>
    </w:p>
    <w:p w:rsidR="00D67B71" w:rsidRPr="00D67B71" w:rsidRDefault="00D67B71" w:rsidP="00D67B71">
      <w:pPr>
        <w:pStyle w:val="codelinux"/>
      </w:pPr>
      <w:r>
        <w:t xml:space="preserve">msg_id = </w:t>
      </w:r>
      <w:proofErr w:type="gramStart"/>
      <w:r>
        <w:t>msgget(</w:t>
      </w:r>
      <w:proofErr w:type="gramEnd"/>
      <w:r>
        <w:t>key,IPC_CREATE | 0640);</w:t>
      </w:r>
    </w:p>
    <w:p w:rsidR="001657C4" w:rsidRDefault="002F1431" w:rsidP="0020645F">
      <w:pPr>
        <w:pStyle w:val="linux"/>
      </w:pPr>
      <w:r>
        <w:lastRenderedPageBreak/>
        <w:t>除去这些</w:t>
      </w:r>
      <w:r>
        <w:rPr>
          <w:rFonts w:hint="eastAsia"/>
        </w:rPr>
        <w:t>，</w:t>
      </w:r>
      <w:r>
        <w:t>数据结构中的</w:t>
      </w:r>
      <w:r>
        <w:t>key</w:t>
      </w:r>
      <w:r>
        <w:t>和</w:t>
      </w:r>
      <w:r>
        <w:t>seq</w:t>
      </w:r>
      <w:r>
        <w:t>很有意思</w:t>
      </w:r>
      <w:r>
        <w:rPr>
          <w:rFonts w:hint="eastAsia"/>
        </w:rPr>
        <w:t>。</w:t>
      </w:r>
      <w:r w:rsidR="00354A29">
        <w:t>key</w:t>
      </w:r>
      <w:r w:rsidR="00354A29">
        <w:t>是比较简单</w:t>
      </w:r>
      <w:r w:rsidR="00354A29">
        <w:rPr>
          <w:rFonts w:hint="eastAsia"/>
        </w:rPr>
        <w:t>，</w:t>
      </w:r>
      <w:r w:rsidR="00354A29">
        <w:t>就是调用</w:t>
      </w:r>
      <w:r w:rsidR="00354A29">
        <w:t>get</w:t>
      </w:r>
      <w:r w:rsidR="00354A29">
        <w:t>函数创建</w:t>
      </w:r>
      <w:r w:rsidR="00354A29">
        <w:t>IPC</w:t>
      </w:r>
      <w:r w:rsidR="00354A29">
        <w:t>对象时传递进去的</w:t>
      </w:r>
      <w:r w:rsidR="00354A29">
        <w:t>key</w:t>
      </w:r>
      <w:r w:rsidR="00354A29">
        <w:t>值</w:t>
      </w:r>
      <w:r w:rsidR="00354A29">
        <w:rPr>
          <w:rFonts w:hint="eastAsia"/>
        </w:rPr>
        <w:t>。</w:t>
      </w:r>
      <w:r w:rsidR="009F6E3C">
        <w:rPr>
          <w:rFonts w:hint="eastAsia"/>
        </w:rPr>
        <w:t>如果</w:t>
      </w:r>
      <w:r w:rsidR="009F6E3C">
        <w:rPr>
          <w:rFonts w:hint="eastAsia"/>
        </w:rPr>
        <w:t>key</w:t>
      </w:r>
      <w:r w:rsidR="009F6E3C">
        <w:rPr>
          <w:rFonts w:hint="eastAsia"/>
        </w:rPr>
        <w:t>的值是宏</w:t>
      </w:r>
      <w:r w:rsidR="009F6E3C">
        <w:rPr>
          <w:rFonts w:hint="eastAsia"/>
        </w:rPr>
        <w:t>IPC</w:t>
      </w:r>
      <w:r w:rsidR="009F6E3C">
        <w:t>_PRIVATE</w:t>
      </w:r>
      <w:r w:rsidR="009F6E3C">
        <w:rPr>
          <w:rFonts w:hint="eastAsia"/>
        </w:rPr>
        <w:t>，</w:t>
      </w:r>
      <w:r w:rsidR="009F6E3C">
        <w:t>实际的</w:t>
      </w:r>
      <w:r w:rsidR="009F6E3C">
        <w:t>key</w:t>
      </w:r>
      <w:r w:rsidR="009F6E3C">
        <w:t>值是</w:t>
      </w:r>
      <w:r w:rsidR="009F6E3C">
        <w:rPr>
          <w:rFonts w:hint="eastAsia"/>
        </w:rPr>
        <w:t>0</w:t>
      </w:r>
      <w:r w:rsidR="009F6E3C">
        <w:rPr>
          <w:rFonts w:hint="eastAsia"/>
        </w:rPr>
        <w:t>。</w:t>
      </w:r>
    </w:p>
    <w:p w:rsidR="00431D3F" w:rsidRDefault="00431D3F" w:rsidP="0020645F">
      <w:pPr>
        <w:pStyle w:val="linux"/>
      </w:pPr>
      <w:r>
        <w:t>成员变量</w:t>
      </w:r>
      <w:r>
        <w:t>key</w:t>
      </w:r>
      <w:r>
        <w:t>好解释</w:t>
      </w:r>
      <w:r>
        <w:rPr>
          <w:rFonts w:hint="eastAsia"/>
        </w:rPr>
        <w:t>，</w:t>
      </w:r>
      <w:r>
        <w:t>seq</w:t>
      </w:r>
      <w:r>
        <w:t>就不那么好理解了</w:t>
      </w:r>
      <w:r>
        <w:rPr>
          <w:rFonts w:hint="eastAsia"/>
        </w:rPr>
        <w:t>。</w:t>
      </w:r>
      <w:r w:rsidR="000A0F36">
        <w:t>我们知道进程分配文件描述符</w:t>
      </w:r>
      <w:r w:rsidR="000A0F36">
        <w:rPr>
          <w:rFonts w:hint="eastAsia"/>
        </w:rPr>
        <w:t>，</w:t>
      </w:r>
      <w:r w:rsidR="000A0F36">
        <w:t>都是采用最小可用的算法</w:t>
      </w:r>
      <w:r w:rsidR="000A0F36">
        <w:rPr>
          <w:rFonts w:hint="eastAsia"/>
        </w:rPr>
        <w:t>。</w:t>
      </w:r>
      <w:r w:rsidR="000A0F36">
        <w:t>比如</w:t>
      </w:r>
      <w:r w:rsidR="000A0F36">
        <w:rPr>
          <w:rFonts w:hint="eastAsia"/>
        </w:rPr>
        <w:t>文件描述符</w:t>
      </w:r>
      <w:r w:rsidR="000A0F36">
        <w:rPr>
          <w:rFonts w:hint="eastAsia"/>
        </w:rPr>
        <w:t>5</w:t>
      </w:r>
      <w:r w:rsidR="000A0F36">
        <w:rPr>
          <w:rFonts w:hint="eastAsia"/>
        </w:rPr>
        <w:t>曾经被分配给文件</w:t>
      </w:r>
      <w:r w:rsidR="000A0F36">
        <w:rPr>
          <w:rFonts w:hint="eastAsia"/>
        </w:rPr>
        <w:t>A</w:t>
      </w:r>
      <w:r w:rsidR="000A0F36">
        <w:rPr>
          <w:rFonts w:hint="eastAsia"/>
        </w:rPr>
        <w:t>，但是很快进程关闭了文件</w:t>
      </w:r>
      <w:r w:rsidR="000A0F36">
        <w:rPr>
          <w:rFonts w:hint="eastAsia"/>
        </w:rPr>
        <w:t>A</w:t>
      </w:r>
      <w:r w:rsidR="000A0F36">
        <w:rPr>
          <w:rFonts w:hint="eastAsia"/>
        </w:rPr>
        <w:t>。如果进程尝试打开另外一个文件，此时如果</w:t>
      </w:r>
      <w:r w:rsidR="000A0F36">
        <w:rPr>
          <w:rFonts w:hint="eastAsia"/>
        </w:rPr>
        <w:t>5</w:t>
      </w:r>
      <w:r w:rsidR="000A0F36">
        <w:rPr>
          <w:rFonts w:hint="eastAsia"/>
        </w:rPr>
        <w:t>是最小可用的数字，那么新打开文件的文件描述符就是</w:t>
      </w:r>
      <w:r w:rsidR="000A0F36">
        <w:rPr>
          <w:rFonts w:hint="eastAsia"/>
        </w:rPr>
        <w:t>5</w:t>
      </w:r>
      <w:r w:rsidR="000A0F36">
        <w:rPr>
          <w:rFonts w:hint="eastAsia"/>
        </w:rPr>
        <w:t>。</w:t>
      </w:r>
      <w:r w:rsidR="00FA4FE7">
        <w:rPr>
          <w:rFonts w:hint="eastAsia"/>
        </w:rPr>
        <w:t>但是</w:t>
      </w:r>
      <w:r w:rsidR="00FA4FE7">
        <w:rPr>
          <w:rFonts w:hint="eastAsia"/>
        </w:rPr>
        <w:t>IPC</w:t>
      </w:r>
      <w:r w:rsidR="005C422A">
        <w:rPr>
          <w:rFonts w:hint="eastAsia"/>
        </w:rPr>
        <w:t>对象的标识符</w:t>
      </w:r>
      <w:r w:rsidR="00FA4FE7">
        <w:rPr>
          <w:rFonts w:hint="eastAsia"/>
        </w:rPr>
        <w:t>不能采用这个算法。</w:t>
      </w:r>
      <w:r w:rsidR="005C422A">
        <w:rPr>
          <w:rFonts w:hint="eastAsia"/>
        </w:rPr>
        <w:t>因为多个进程要用标识符来通信。如果采用最小可用的算法</w:t>
      </w:r>
      <w:r w:rsidR="009A7681">
        <w:rPr>
          <w:rFonts w:hint="eastAsia"/>
        </w:rPr>
        <w:t>，一般来讲，</w:t>
      </w:r>
      <w:r w:rsidR="009A7681">
        <w:rPr>
          <w:rFonts w:hint="eastAsia"/>
        </w:rPr>
        <w:t>IPC</w:t>
      </w:r>
      <w:r w:rsidR="009A7681">
        <w:rPr>
          <w:rFonts w:hint="eastAsia"/>
        </w:rPr>
        <w:t>对象的个数不会太多，那么这个数字太容易被猜测到了。</w:t>
      </w:r>
      <w:r w:rsidR="00143888">
        <w:rPr>
          <w:rFonts w:hint="eastAsia"/>
        </w:rPr>
        <w:t>如果存在一个恶意程序，要攻击消息队列，它只需尝试</w:t>
      </w:r>
      <w:r w:rsidR="00143888">
        <w:rPr>
          <w:rFonts w:hint="eastAsia"/>
        </w:rPr>
        <w:t>0~100</w:t>
      </w:r>
      <w:r w:rsidR="00143888">
        <w:rPr>
          <w:rFonts w:hint="eastAsia"/>
        </w:rPr>
        <w:t>这样标识符，就可以偷偷取走消息队列里面的信息。</w:t>
      </w:r>
    </w:p>
    <w:p w:rsidR="00A42FFA" w:rsidRDefault="003F1CA9" w:rsidP="00A42FFA">
      <w:pPr>
        <w:pStyle w:val="linux"/>
      </w:pPr>
      <w:r>
        <w:rPr>
          <w:rFonts w:hint="eastAsia"/>
        </w:rPr>
        <w:t>因此，</w:t>
      </w:r>
      <w:r>
        <w:rPr>
          <w:rFonts w:hint="eastAsia"/>
        </w:rPr>
        <w:t>Linux</w:t>
      </w:r>
      <w:r>
        <w:rPr>
          <w:rFonts w:hint="eastAsia"/>
        </w:rPr>
        <w:t>内核对三种</w:t>
      </w:r>
      <w:r>
        <w:rPr>
          <w:rFonts w:hint="eastAsia"/>
        </w:rPr>
        <w:t>System</w:t>
      </w:r>
      <w:r>
        <w:t xml:space="preserve"> V</w:t>
      </w:r>
      <w:r w:rsidR="00A33090">
        <w:t xml:space="preserve"> IPC</w:t>
      </w:r>
      <w:r>
        <w:t>各自维护了一个</w:t>
      </w:r>
      <w:r>
        <w:t>seq</w:t>
      </w:r>
      <w:r>
        <w:t>值</w:t>
      </w:r>
      <w:r>
        <w:rPr>
          <w:rFonts w:hint="eastAsia"/>
        </w:rPr>
        <w:t>。</w:t>
      </w:r>
      <w:proofErr w:type="gramStart"/>
      <w:r w:rsidR="00A33090">
        <w:t>每分配</w:t>
      </w:r>
      <w:proofErr w:type="gramEnd"/>
      <w:r w:rsidR="00A33090">
        <w:t>一个</w:t>
      </w:r>
      <w:r w:rsidR="00A33090">
        <w:t>IPC</w:t>
      </w:r>
      <w:r w:rsidR="00A33090">
        <w:t>对象</w:t>
      </w:r>
      <w:r w:rsidR="00A33090">
        <w:rPr>
          <w:rFonts w:hint="eastAsia"/>
        </w:rPr>
        <w:t>，</w:t>
      </w:r>
      <w:r w:rsidR="00A33090">
        <w:t>该对象对应的</w:t>
      </w:r>
      <w:r w:rsidR="00A33090">
        <w:t>seq</w:t>
      </w:r>
      <w:r w:rsidR="00A33090">
        <w:t>自加</w:t>
      </w:r>
      <w:r w:rsidR="00A33090">
        <w:rPr>
          <w:rFonts w:hint="eastAsia"/>
        </w:rPr>
        <w:t>1</w:t>
      </w:r>
      <w:r w:rsidR="00810818">
        <w:rPr>
          <w:rFonts w:hint="eastAsia"/>
        </w:rPr>
        <w:t>。注意</w:t>
      </w:r>
      <w:r w:rsidR="00810818">
        <w:rPr>
          <w:rFonts w:hint="eastAsia"/>
        </w:rPr>
        <w:t>seq</w:t>
      </w:r>
      <w:r w:rsidR="00810818">
        <w:rPr>
          <w:rFonts w:hint="eastAsia"/>
        </w:rPr>
        <w:t>不是引用计数，因为删除一个对象，对应的</w:t>
      </w:r>
      <w:r w:rsidR="00810818">
        <w:rPr>
          <w:rFonts w:hint="eastAsia"/>
        </w:rPr>
        <w:t>seq</w:t>
      </w:r>
      <w:r w:rsidR="00810818">
        <w:rPr>
          <w:rFonts w:hint="eastAsia"/>
        </w:rPr>
        <w:t>并不自减。</w:t>
      </w:r>
      <w:r w:rsidR="00BF56FE">
        <w:rPr>
          <w:rFonts w:hint="eastAsia"/>
        </w:rPr>
        <w:t>当</w:t>
      </w:r>
      <w:r w:rsidR="00431908">
        <w:rPr>
          <w:rFonts w:hint="eastAsia"/>
        </w:rPr>
        <w:t>这个</w:t>
      </w:r>
      <w:r w:rsidR="00431908">
        <w:rPr>
          <w:rFonts w:hint="eastAsia"/>
        </w:rPr>
        <w:t>seq</w:t>
      </w:r>
      <w:r w:rsidR="00431908">
        <w:rPr>
          <w:rFonts w:hint="eastAsia"/>
        </w:rPr>
        <w:t>值用来计算标识符的值。</w:t>
      </w:r>
      <w:r w:rsidR="00A42FFA">
        <w:t>采用的算法即</w:t>
      </w:r>
      <w:r w:rsidR="00A42FFA">
        <w:rPr>
          <w:rFonts w:hint="eastAsia"/>
        </w:rPr>
        <w:t>：</w:t>
      </w:r>
    </w:p>
    <w:p w:rsidR="00431908" w:rsidRDefault="00431908" w:rsidP="00431908">
      <w:pPr>
        <w:pStyle w:val="codelinux"/>
      </w:pPr>
      <w:r>
        <w:rPr>
          <w:rFonts w:hint="eastAsia"/>
        </w:rPr>
        <w:t>#</w:t>
      </w:r>
      <w:r>
        <w:t>define IPCMNI 32768</w:t>
      </w:r>
    </w:p>
    <w:p w:rsidR="00431908" w:rsidRDefault="00431908" w:rsidP="00431908">
      <w:pPr>
        <w:pStyle w:val="codelinux"/>
      </w:pPr>
      <w:r>
        <w:t xml:space="preserve">#define SEQ_MULTIPLIER (IPCMIN) </w:t>
      </w:r>
    </w:p>
    <w:p w:rsidR="00431908" w:rsidRDefault="00431908" w:rsidP="00431908">
      <w:pPr>
        <w:pStyle w:val="codelinux"/>
      </w:pPr>
      <w:proofErr w:type="gramStart"/>
      <w:r>
        <w:t>static</w:t>
      </w:r>
      <w:proofErr w:type="gramEnd"/>
      <w:r>
        <w:t xml:space="preserve"> inline int ipc_buildid(int id, int seq)</w:t>
      </w:r>
    </w:p>
    <w:p w:rsidR="00431908" w:rsidRDefault="00431908" w:rsidP="00431908">
      <w:pPr>
        <w:pStyle w:val="codelinux"/>
      </w:pPr>
      <w:r>
        <w:t>{</w:t>
      </w:r>
    </w:p>
    <w:p w:rsidR="00431908" w:rsidRDefault="00431908" w:rsidP="00431908">
      <w:pPr>
        <w:pStyle w:val="codelinux"/>
      </w:pPr>
      <w:r>
        <w:tab/>
      </w:r>
      <w:proofErr w:type="gramStart"/>
      <w:r>
        <w:t>return</w:t>
      </w:r>
      <w:proofErr w:type="gramEnd"/>
      <w:r>
        <w:t xml:space="preserve"> SEQ_MULTIPLIER * seq + id;</w:t>
      </w:r>
    </w:p>
    <w:p w:rsidR="00431908" w:rsidRPr="002F1431" w:rsidRDefault="00431908" w:rsidP="00431908">
      <w:pPr>
        <w:pStyle w:val="codelinux"/>
      </w:pPr>
      <w:r>
        <w:t>}</w:t>
      </w:r>
    </w:p>
    <w:p w:rsidR="002430FB" w:rsidRDefault="002430FB" w:rsidP="002430FB">
      <w:pPr>
        <w:pStyle w:val="linux"/>
        <w:ind w:firstLineChars="0"/>
      </w:pPr>
      <w:r>
        <w:t>上面公式中的</w:t>
      </w:r>
      <w:r>
        <w:rPr>
          <w:rFonts w:hint="eastAsia"/>
        </w:rPr>
        <w:t>id</w:t>
      </w:r>
      <w:r>
        <w:rPr>
          <w:rFonts w:hint="eastAsia"/>
        </w:rPr>
        <w:t>就是最小可用的值。</w:t>
      </w:r>
      <w:r w:rsidR="00822FBE">
        <w:rPr>
          <w:rFonts w:hint="eastAsia"/>
        </w:rPr>
        <w:t>因此，返回的</w:t>
      </w:r>
      <w:r w:rsidR="00822FBE">
        <w:rPr>
          <w:rFonts w:hint="eastAsia"/>
        </w:rPr>
        <w:t>ID</w:t>
      </w:r>
      <w:r w:rsidR="00822FBE">
        <w:rPr>
          <w:rFonts w:hint="eastAsia"/>
        </w:rPr>
        <w:t>是一个比较大的值。</w:t>
      </w:r>
      <w:r w:rsidR="00B669CE">
        <w:rPr>
          <w:rFonts w:hint="eastAsia"/>
        </w:rPr>
        <w:t>仍然以消息队列为例。如果开机后，消息队列为空，创建的第一个消息队列的标识符必然为</w:t>
      </w:r>
      <w:r w:rsidR="00B669CE">
        <w:rPr>
          <w:rFonts w:hint="eastAsia"/>
        </w:rPr>
        <w:t>0</w:t>
      </w:r>
      <w:r w:rsidR="00B669CE">
        <w:rPr>
          <w:rFonts w:hint="eastAsia"/>
        </w:rPr>
        <w:t>，创建的第二个消息队列和第三个消息队列的值为</w:t>
      </w:r>
    </w:p>
    <w:p w:rsidR="00B669CE" w:rsidRDefault="00B669CE" w:rsidP="00B669CE">
      <w:pPr>
        <w:pStyle w:val="codelinux"/>
      </w:pPr>
      <w:r>
        <w:t>32768 * 1 +</w:t>
      </w:r>
      <w:r>
        <w:rPr>
          <w:rFonts w:hint="eastAsia"/>
        </w:rPr>
        <w:t xml:space="preserve">　</w:t>
      </w:r>
      <w:r>
        <w:rPr>
          <w:rFonts w:hint="eastAsia"/>
        </w:rPr>
        <w:t>1 = 32769</w:t>
      </w:r>
    </w:p>
    <w:p w:rsidR="00B669CE" w:rsidRPr="00046CD8" w:rsidRDefault="00B669CE" w:rsidP="00B669CE">
      <w:pPr>
        <w:pStyle w:val="codelinux"/>
      </w:pPr>
      <w:r>
        <w:t>32768</w:t>
      </w:r>
      <w:r>
        <w:rPr>
          <w:rFonts w:hint="eastAsia"/>
        </w:rPr>
        <w:t xml:space="preserve"> *</w:t>
      </w:r>
      <w:r>
        <w:t xml:space="preserve"> 2 </w:t>
      </w:r>
      <w:proofErr w:type="gramStart"/>
      <w:r>
        <w:rPr>
          <w:rFonts w:hint="eastAsia"/>
        </w:rPr>
        <w:t>+</w:t>
      </w:r>
      <w:r>
        <w:t xml:space="preserve">  2</w:t>
      </w:r>
      <w:proofErr w:type="gramEnd"/>
      <w:r>
        <w:t xml:space="preserve"> </w:t>
      </w:r>
      <w:r>
        <w:rPr>
          <w:rFonts w:hint="eastAsia"/>
        </w:rPr>
        <w:t>=</w:t>
      </w:r>
      <w:r>
        <w:t xml:space="preserve"> </w:t>
      </w:r>
      <w:r w:rsidRPr="00B669CE">
        <w:t>65538</w:t>
      </w:r>
    </w:p>
    <w:p w:rsidR="00412A06" w:rsidRDefault="003B4110" w:rsidP="00412A06">
      <w:pPr>
        <w:pStyle w:val="linux"/>
        <w:ind w:firstLineChars="0"/>
      </w:pPr>
      <w:r>
        <w:t>下面我们写一个测试程序验证之</w:t>
      </w:r>
      <w:r>
        <w:rPr>
          <w:rFonts w:hint="eastAsia"/>
        </w:rPr>
        <w:t>：</w:t>
      </w:r>
    </w:p>
    <w:p w:rsidR="00080681" w:rsidRPr="00080681" w:rsidRDefault="00080681" w:rsidP="00080681">
      <w:pPr>
        <w:pStyle w:val="codelinux"/>
      </w:pPr>
      <w:r w:rsidRPr="00080681">
        <w:t>#include &lt;stdio.h&gt;</w:t>
      </w:r>
    </w:p>
    <w:p w:rsidR="00080681" w:rsidRPr="00080681" w:rsidRDefault="00080681" w:rsidP="00080681">
      <w:pPr>
        <w:pStyle w:val="codelinux"/>
      </w:pPr>
      <w:r w:rsidRPr="00080681">
        <w:t>#include &lt;stdlib.h&gt;</w:t>
      </w:r>
    </w:p>
    <w:p w:rsidR="00080681" w:rsidRPr="00080681" w:rsidRDefault="00080681" w:rsidP="00080681">
      <w:pPr>
        <w:pStyle w:val="codelinux"/>
      </w:pPr>
      <w:r w:rsidRPr="00080681">
        <w:t>#include &lt;sys/types.h&gt;</w:t>
      </w:r>
    </w:p>
    <w:p w:rsidR="00080681" w:rsidRPr="00080681" w:rsidRDefault="00080681" w:rsidP="00080681">
      <w:pPr>
        <w:pStyle w:val="codelinux"/>
      </w:pPr>
      <w:r w:rsidRPr="00080681">
        <w:t>#include &lt;sys/msg.h&gt;</w:t>
      </w:r>
    </w:p>
    <w:p w:rsidR="00080681" w:rsidRPr="00080681" w:rsidRDefault="00080681" w:rsidP="00080681">
      <w:pPr>
        <w:pStyle w:val="codelinux"/>
      </w:pPr>
      <w:r w:rsidRPr="00080681">
        <w:t>#include &lt;sys/stat.h&gt;</w:t>
      </w:r>
    </w:p>
    <w:p w:rsidR="00080681" w:rsidRPr="00080681" w:rsidRDefault="00080681" w:rsidP="00080681">
      <w:pPr>
        <w:pStyle w:val="codelinux"/>
      </w:pPr>
      <w:r w:rsidRPr="00080681">
        <w:t>#include &lt;fcntl.h&gt;</w:t>
      </w:r>
    </w:p>
    <w:p w:rsidR="00080681" w:rsidRPr="00080681" w:rsidRDefault="00080681" w:rsidP="00080681">
      <w:pPr>
        <w:pStyle w:val="codelinux"/>
      </w:pPr>
      <w:r w:rsidRPr="00080681">
        <w:t>#include &lt;errno.h&gt;</w:t>
      </w:r>
    </w:p>
    <w:p w:rsidR="00080681" w:rsidRPr="00080681" w:rsidRDefault="00080681" w:rsidP="00080681">
      <w:pPr>
        <w:pStyle w:val="codelinux"/>
      </w:pPr>
      <w:r w:rsidRPr="00080681">
        <w:t>#include &lt;string.h&gt;</w:t>
      </w:r>
    </w:p>
    <w:p w:rsidR="00080681" w:rsidRPr="00080681" w:rsidRDefault="00080681" w:rsidP="00080681">
      <w:pPr>
        <w:pStyle w:val="codelinux"/>
      </w:pPr>
    </w:p>
    <w:p w:rsidR="00080681" w:rsidRPr="00080681" w:rsidRDefault="00080681" w:rsidP="00080681">
      <w:pPr>
        <w:pStyle w:val="codelinux"/>
      </w:pPr>
    </w:p>
    <w:p w:rsidR="00080681" w:rsidRPr="00080681" w:rsidRDefault="00080681" w:rsidP="00080681">
      <w:pPr>
        <w:pStyle w:val="codelinux"/>
      </w:pPr>
      <w:r w:rsidRPr="00080681">
        <w:t>#</w:t>
      </w:r>
      <w:proofErr w:type="gramStart"/>
      <w:r w:rsidRPr="00080681">
        <w:t>define  KEY</w:t>
      </w:r>
      <w:proofErr w:type="gramEnd"/>
      <w:r w:rsidRPr="00080681">
        <w:t xml:space="preserve"> 0x1234</w:t>
      </w:r>
    </w:p>
    <w:p w:rsidR="00080681" w:rsidRPr="00080681" w:rsidRDefault="00080681" w:rsidP="00080681">
      <w:pPr>
        <w:pStyle w:val="codelinux"/>
      </w:pPr>
      <w:r w:rsidRPr="00080681">
        <w:lastRenderedPageBreak/>
        <w:t xml:space="preserve">#define PERMS (S_IRUSR | S_IWUSR) </w:t>
      </w:r>
    </w:p>
    <w:p w:rsidR="00080681" w:rsidRPr="00080681" w:rsidRDefault="00080681" w:rsidP="00080681">
      <w:pPr>
        <w:pStyle w:val="codelinux"/>
      </w:pPr>
    </w:p>
    <w:p w:rsidR="00080681" w:rsidRPr="00080681" w:rsidRDefault="00080681" w:rsidP="00080681">
      <w:pPr>
        <w:pStyle w:val="codelinux"/>
      </w:pPr>
      <w:proofErr w:type="gramStart"/>
      <w:r w:rsidRPr="00080681">
        <w:t>int</w:t>
      </w:r>
      <w:proofErr w:type="gramEnd"/>
      <w:r w:rsidRPr="00080681">
        <w:t xml:space="preserve"> main(int argc,const char* argv[])</w:t>
      </w:r>
    </w:p>
    <w:p w:rsidR="00080681" w:rsidRPr="00080681" w:rsidRDefault="00080681" w:rsidP="00080681">
      <w:pPr>
        <w:pStyle w:val="codelinux"/>
      </w:pPr>
      <w:r w:rsidRPr="00080681">
        <w:t>{</w:t>
      </w:r>
    </w:p>
    <w:p w:rsidR="00080681" w:rsidRPr="00080681" w:rsidRDefault="00080681" w:rsidP="00080681">
      <w:pPr>
        <w:pStyle w:val="codelinux"/>
      </w:pPr>
      <w:r w:rsidRPr="00080681">
        <w:t xml:space="preserve">    </w:t>
      </w:r>
      <w:proofErr w:type="gramStart"/>
      <w:r w:rsidRPr="00080681">
        <w:t>if(</w:t>
      </w:r>
      <w:proofErr w:type="gramEnd"/>
      <w:r w:rsidRPr="00080681">
        <w:t>argc != 2)</w:t>
      </w:r>
    </w:p>
    <w:p w:rsidR="00080681" w:rsidRPr="00080681" w:rsidRDefault="00080681" w:rsidP="00080681">
      <w:pPr>
        <w:pStyle w:val="codelinux"/>
      </w:pPr>
      <w:r w:rsidRPr="00080681">
        <w:t xml:space="preserve">    {</w:t>
      </w:r>
    </w:p>
    <w:p w:rsidR="00080681" w:rsidRPr="00080681" w:rsidRDefault="00080681" w:rsidP="00080681">
      <w:pPr>
        <w:pStyle w:val="codelinux"/>
      </w:pPr>
      <w:r w:rsidRPr="00080681">
        <w:t xml:space="preserve">        </w:t>
      </w:r>
      <w:proofErr w:type="gramStart"/>
      <w:r w:rsidRPr="00080681">
        <w:t>fprintf(</w:t>
      </w:r>
      <w:proofErr w:type="gramEnd"/>
      <w:r w:rsidRPr="00080681">
        <w:t>stderr,"Usage: %s num\n",argv[0]);</w:t>
      </w:r>
    </w:p>
    <w:p w:rsidR="00080681" w:rsidRPr="00080681" w:rsidRDefault="00080681" w:rsidP="00080681">
      <w:pPr>
        <w:pStyle w:val="codelinux"/>
      </w:pPr>
      <w:r w:rsidRPr="00080681">
        <w:t xml:space="preserve">        </w:t>
      </w:r>
      <w:proofErr w:type="gramStart"/>
      <w:r w:rsidRPr="00080681">
        <w:t>return</w:t>
      </w:r>
      <w:proofErr w:type="gramEnd"/>
      <w:r w:rsidRPr="00080681">
        <w:t xml:space="preserve"> 1 ;</w:t>
      </w:r>
    </w:p>
    <w:p w:rsidR="00080681" w:rsidRPr="00080681" w:rsidRDefault="00080681" w:rsidP="00080681">
      <w:pPr>
        <w:pStyle w:val="codelinux"/>
      </w:pPr>
      <w:r w:rsidRPr="00080681">
        <w:t xml:space="preserve">    }</w:t>
      </w:r>
    </w:p>
    <w:p w:rsidR="00080681" w:rsidRPr="00080681" w:rsidRDefault="00080681" w:rsidP="00080681">
      <w:pPr>
        <w:pStyle w:val="codelinux"/>
      </w:pPr>
    </w:p>
    <w:p w:rsidR="00080681" w:rsidRPr="00080681" w:rsidRDefault="00080681" w:rsidP="00080681">
      <w:pPr>
        <w:pStyle w:val="codelinux"/>
      </w:pPr>
      <w:r w:rsidRPr="00080681">
        <w:t xml:space="preserve">    </w:t>
      </w:r>
      <w:proofErr w:type="gramStart"/>
      <w:r w:rsidRPr="00080681">
        <w:t>int</w:t>
      </w:r>
      <w:proofErr w:type="gramEnd"/>
      <w:r w:rsidRPr="00080681">
        <w:t xml:space="preserve"> num = atoi(argv[1]);</w:t>
      </w:r>
    </w:p>
    <w:p w:rsidR="00080681" w:rsidRPr="00080681" w:rsidRDefault="00080681" w:rsidP="00080681">
      <w:pPr>
        <w:pStyle w:val="codelinux"/>
      </w:pPr>
      <w:r w:rsidRPr="00080681">
        <w:t xml:space="preserve">    </w:t>
      </w:r>
      <w:proofErr w:type="gramStart"/>
      <w:r w:rsidRPr="00080681">
        <w:t>int</w:t>
      </w:r>
      <w:proofErr w:type="gramEnd"/>
      <w:r w:rsidRPr="00080681">
        <w:t xml:space="preserve"> i ; </w:t>
      </w:r>
    </w:p>
    <w:p w:rsidR="00080681" w:rsidRPr="00080681" w:rsidRDefault="00080681" w:rsidP="00080681">
      <w:pPr>
        <w:pStyle w:val="codelinux"/>
      </w:pPr>
    </w:p>
    <w:p w:rsidR="00080681" w:rsidRPr="00080681" w:rsidRDefault="00080681" w:rsidP="00080681">
      <w:pPr>
        <w:pStyle w:val="codelinux"/>
      </w:pPr>
      <w:r w:rsidRPr="00080681">
        <w:t xml:space="preserve">    </w:t>
      </w:r>
      <w:proofErr w:type="gramStart"/>
      <w:r w:rsidRPr="00080681">
        <w:t>int</w:t>
      </w:r>
      <w:proofErr w:type="gramEnd"/>
      <w:r w:rsidRPr="00080681">
        <w:t xml:space="preserve"> * msgid_array = malloc(num*sizeof(int));</w:t>
      </w:r>
    </w:p>
    <w:p w:rsidR="00080681" w:rsidRPr="00080681" w:rsidRDefault="00080681" w:rsidP="00080681">
      <w:pPr>
        <w:pStyle w:val="codelinux"/>
      </w:pPr>
    </w:p>
    <w:p w:rsidR="00080681" w:rsidRPr="00080681" w:rsidRDefault="00080681" w:rsidP="00080681">
      <w:pPr>
        <w:pStyle w:val="codelinux"/>
      </w:pPr>
      <w:r w:rsidRPr="00080681">
        <w:t xml:space="preserve">    </w:t>
      </w:r>
      <w:proofErr w:type="gramStart"/>
      <w:r w:rsidRPr="00080681">
        <w:t>for(</w:t>
      </w:r>
      <w:proofErr w:type="gramEnd"/>
      <w:r w:rsidRPr="00080681">
        <w:t xml:space="preserve"> i = 0 ; i &lt; num ; i++)</w:t>
      </w:r>
    </w:p>
    <w:p w:rsidR="00080681" w:rsidRPr="00080681" w:rsidRDefault="00080681" w:rsidP="00080681">
      <w:pPr>
        <w:pStyle w:val="codelinux"/>
      </w:pPr>
      <w:r w:rsidRPr="00080681">
        <w:t xml:space="preserve">    {</w:t>
      </w:r>
    </w:p>
    <w:p w:rsidR="00080681" w:rsidRPr="00080681" w:rsidRDefault="00080681" w:rsidP="00080681">
      <w:pPr>
        <w:pStyle w:val="codelinux"/>
      </w:pPr>
      <w:r w:rsidRPr="00080681">
        <w:t xml:space="preserve">        msgid_array[i] = </w:t>
      </w:r>
      <w:proofErr w:type="gramStart"/>
      <w:r w:rsidRPr="00080681">
        <w:t>msgget(</w:t>
      </w:r>
      <w:proofErr w:type="gramEnd"/>
      <w:r w:rsidRPr="00080681">
        <w:t>IPC_PRIVATE, PERMS | IPC_CREAT) ;</w:t>
      </w:r>
    </w:p>
    <w:p w:rsidR="00080681" w:rsidRPr="00080681" w:rsidRDefault="00080681" w:rsidP="00080681">
      <w:pPr>
        <w:pStyle w:val="codelinux"/>
      </w:pPr>
      <w:r w:rsidRPr="00080681">
        <w:t xml:space="preserve">        </w:t>
      </w:r>
      <w:proofErr w:type="gramStart"/>
      <w:r w:rsidRPr="00080681">
        <w:t>if(</w:t>
      </w:r>
      <w:proofErr w:type="gramEnd"/>
      <w:r w:rsidRPr="00080681">
        <w:t>msgid_array[i] == -1)</w:t>
      </w:r>
    </w:p>
    <w:p w:rsidR="00080681" w:rsidRPr="00080681" w:rsidRDefault="00080681" w:rsidP="00080681">
      <w:pPr>
        <w:pStyle w:val="codelinux"/>
      </w:pPr>
      <w:r w:rsidRPr="00080681">
        <w:t xml:space="preserve">        {</w:t>
      </w:r>
    </w:p>
    <w:p w:rsidR="00080681" w:rsidRPr="00080681" w:rsidRDefault="00080681" w:rsidP="00080681">
      <w:pPr>
        <w:pStyle w:val="codelinux"/>
      </w:pPr>
      <w:r w:rsidRPr="00080681">
        <w:t xml:space="preserve">            </w:t>
      </w:r>
      <w:proofErr w:type="gramStart"/>
      <w:r w:rsidRPr="00080681">
        <w:t>fprintf(</w:t>
      </w:r>
      <w:proofErr w:type="gramEnd"/>
      <w:r w:rsidRPr="00080681">
        <w:t>stderr,"create msg queue failed (%s)\n",</w:t>
      </w:r>
    </w:p>
    <w:p w:rsidR="00080681" w:rsidRPr="00080681" w:rsidRDefault="00080681" w:rsidP="00080681">
      <w:pPr>
        <w:pStyle w:val="codelinux"/>
      </w:pPr>
      <w:r w:rsidRPr="00080681">
        <w:t xml:space="preserve">                    </w:t>
      </w:r>
      <w:proofErr w:type="gramStart"/>
      <w:r w:rsidRPr="00080681">
        <w:t>strerror(</w:t>
      </w:r>
      <w:proofErr w:type="gramEnd"/>
      <w:r w:rsidRPr="00080681">
        <w:t>errno));</w:t>
      </w:r>
    </w:p>
    <w:p w:rsidR="00080681" w:rsidRPr="00080681" w:rsidRDefault="00080681" w:rsidP="00080681">
      <w:pPr>
        <w:pStyle w:val="codelinux"/>
      </w:pPr>
      <w:r w:rsidRPr="00080681">
        <w:t xml:space="preserve">            </w:t>
      </w:r>
      <w:proofErr w:type="gramStart"/>
      <w:r w:rsidRPr="00080681">
        <w:t>break</w:t>
      </w:r>
      <w:proofErr w:type="gramEnd"/>
      <w:r w:rsidRPr="00080681">
        <w:t>;</w:t>
      </w:r>
    </w:p>
    <w:p w:rsidR="00080681" w:rsidRPr="00080681" w:rsidRDefault="00080681" w:rsidP="00080681">
      <w:pPr>
        <w:pStyle w:val="codelinux"/>
      </w:pPr>
      <w:r w:rsidRPr="00080681">
        <w:t xml:space="preserve">        }</w:t>
      </w:r>
    </w:p>
    <w:p w:rsidR="00080681" w:rsidRPr="00080681" w:rsidRDefault="00080681" w:rsidP="00080681">
      <w:pPr>
        <w:pStyle w:val="codelinux"/>
      </w:pPr>
      <w:r w:rsidRPr="00080681">
        <w:t xml:space="preserve">        </w:t>
      </w:r>
      <w:proofErr w:type="gramStart"/>
      <w:r w:rsidRPr="00080681">
        <w:t>else</w:t>
      </w:r>
      <w:proofErr w:type="gramEnd"/>
    </w:p>
    <w:p w:rsidR="00080681" w:rsidRPr="00080681" w:rsidRDefault="00080681" w:rsidP="00080681">
      <w:pPr>
        <w:pStyle w:val="codelinux"/>
      </w:pPr>
      <w:r w:rsidRPr="00080681">
        <w:t xml:space="preserve">            </w:t>
      </w:r>
      <w:proofErr w:type="gramStart"/>
      <w:r w:rsidRPr="00080681">
        <w:t>fprintf(</w:t>
      </w:r>
      <w:proofErr w:type="gramEnd"/>
      <w:r w:rsidRPr="00080681">
        <w:t>stdout,"%-10d%-10d\n",</w:t>
      </w:r>
    </w:p>
    <w:p w:rsidR="00080681" w:rsidRPr="00080681" w:rsidRDefault="00080681" w:rsidP="00080681">
      <w:pPr>
        <w:pStyle w:val="codelinux"/>
      </w:pPr>
      <w:r w:rsidRPr="00080681">
        <w:t xml:space="preserve">                    </w:t>
      </w:r>
      <w:proofErr w:type="gramStart"/>
      <w:r w:rsidRPr="00080681">
        <w:t>i,</w:t>
      </w:r>
      <w:proofErr w:type="gramEnd"/>
      <w:r w:rsidRPr="00080681">
        <w:t>msgid_array[i]);</w:t>
      </w:r>
    </w:p>
    <w:p w:rsidR="00080681" w:rsidRPr="00080681" w:rsidRDefault="00080681" w:rsidP="00080681">
      <w:pPr>
        <w:pStyle w:val="codelinux"/>
      </w:pPr>
      <w:r w:rsidRPr="00080681">
        <w:t xml:space="preserve">    }</w:t>
      </w:r>
    </w:p>
    <w:p w:rsidR="00080681" w:rsidRPr="00080681" w:rsidRDefault="00080681" w:rsidP="00080681">
      <w:pPr>
        <w:pStyle w:val="codelinux"/>
      </w:pPr>
    </w:p>
    <w:p w:rsidR="00080681" w:rsidRPr="00080681" w:rsidRDefault="00080681" w:rsidP="00080681">
      <w:pPr>
        <w:pStyle w:val="codelinux"/>
      </w:pPr>
      <w:r w:rsidRPr="00080681">
        <w:t xml:space="preserve">    </w:t>
      </w:r>
      <w:proofErr w:type="gramStart"/>
      <w:r w:rsidRPr="00080681">
        <w:t>int</w:t>
      </w:r>
      <w:proofErr w:type="gramEnd"/>
      <w:r w:rsidRPr="00080681">
        <w:t xml:space="preserve"> msgid = msgget(KEY,PERMS | IPC_CREAT);</w:t>
      </w:r>
    </w:p>
    <w:p w:rsidR="00080681" w:rsidRPr="00080681" w:rsidRDefault="00080681" w:rsidP="00080681">
      <w:pPr>
        <w:pStyle w:val="codelinux"/>
      </w:pPr>
      <w:r w:rsidRPr="00080681">
        <w:t xml:space="preserve">    </w:t>
      </w:r>
      <w:proofErr w:type="gramStart"/>
      <w:r w:rsidRPr="00080681">
        <w:t>if(</w:t>
      </w:r>
      <w:proofErr w:type="gramEnd"/>
      <w:r w:rsidRPr="00080681">
        <w:t>msgid == -1)</w:t>
      </w:r>
    </w:p>
    <w:p w:rsidR="00080681" w:rsidRPr="00080681" w:rsidRDefault="00080681" w:rsidP="00080681">
      <w:pPr>
        <w:pStyle w:val="codelinux"/>
      </w:pPr>
      <w:r w:rsidRPr="00080681">
        <w:t xml:space="preserve">    {</w:t>
      </w:r>
    </w:p>
    <w:p w:rsidR="00080681" w:rsidRPr="00080681" w:rsidRDefault="00080681" w:rsidP="00080681">
      <w:pPr>
        <w:pStyle w:val="codelinux"/>
      </w:pPr>
      <w:r w:rsidRPr="00080681">
        <w:t xml:space="preserve">        </w:t>
      </w:r>
      <w:proofErr w:type="gramStart"/>
      <w:r w:rsidRPr="00080681">
        <w:t>fprintf(</w:t>
      </w:r>
      <w:proofErr w:type="gramEnd"/>
      <w:r w:rsidRPr="00080681">
        <w:t>stderr,"failed to get msg id (%s)\n",</w:t>
      </w:r>
    </w:p>
    <w:p w:rsidR="00080681" w:rsidRPr="00080681" w:rsidRDefault="00080681" w:rsidP="00080681">
      <w:pPr>
        <w:pStyle w:val="codelinux"/>
      </w:pPr>
      <w:r w:rsidRPr="00080681">
        <w:t xml:space="preserve">                </w:t>
      </w:r>
      <w:proofErr w:type="gramStart"/>
      <w:r w:rsidRPr="00080681">
        <w:t>strerror(</w:t>
      </w:r>
      <w:proofErr w:type="gramEnd"/>
      <w:r w:rsidRPr="00080681">
        <w:t>errno));</w:t>
      </w:r>
    </w:p>
    <w:p w:rsidR="00080681" w:rsidRPr="00080681" w:rsidRDefault="00080681" w:rsidP="00080681">
      <w:pPr>
        <w:pStyle w:val="codelinux"/>
      </w:pPr>
      <w:r w:rsidRPr="00080681">
        <w:t xml:space="preserve">        </w:t>
      </w:r>
      <w:proofErr w:type="gramStart"/>
      <w:r w:rsidRPr="00080681">
        <w:t>return</w:t>
      </w:r>
      <w:proofErr w:type="gramEnd"/>
      <w:r w:rsidRPr="00080681">
        <w:t xml:space="preserve"> 2 ;</w:t>
      </w:r>
    </w:p>
    <w:p w:rsidR="00080681" w:rsidRPr="00080681" w:rsidRDefault="00080681" w:rsidP="00080681">
      <w:pPr>
        <w:pStyle w:val="codelinux"/>
      </w:pPr>
      <w:r w:rsidRPr="00080681">
        <w:t xml:space="preserve">    }</w:t>
      </w:r>
    </w:p>
    <w:p w:rsidR="00080681" w:rsidRPr="00080681" w:rsidRDefault="00080681" w:rsidP="00080681">
      <w:pPr>
        <w:pStyle w:val="codelinux"/>
      </w:pPr>
    </w:p>
    <w:p w:rsidR="00080681" w:rsidRPr="00080681" w:rsidRDefault="00080681" w:rsidP="00080681">
      <w:pPr>
        <w:pStyle w:val="codelinux"/>
      </w:pPr>
      <w:r w:rsidRPr="00080681">
        <w:t xml:space="preserve">    </w:t>
      </w:r>
      <w:proofErr w:type="gramStart"/>
      <w:r w:rsidRPr="00080681">
        <w:t>fprintf(</w:t>
      </w:r>
      <w:proofErr w:type="gramEnd"/>
      <w:r w:rsidRPr="00080681">
        <w:t>stdout,"0x%-8x%-10d\n", KEY,msgid);</w:t>
      </w:r>
    </w:p>
    <w:p w:rsidR="00080681" w:rsidRPr="00080681" w:rsidRDefault="00080681" w:rsidP="00080681">
      <w:pPr>
        <w:pStyle w:val="codelinux"/>
      </w:pPr>
    </w:p>
    <w:p w:rsidR="00080681" w:rsidRPr="00080681" w:rsidRDefault="00080681" w:rsidP="00080681">
      <w:pPr>
        <w:pStyle w:val="codelinux"/>
      </w:pPr>
      <w:r w:rsidRPr="00080681">
        <w:t xml:space="preserve">    </w:t>
      </w:r>
      <w:proofErr w:type="gramStart"/>
      <w:r w:rsidRPr="00080681">
        <w:t>return</w:t>
      </w:r>
      <w:proofErr w:type="gramEnd"/>
      <w:r w:rsidRPr="00080681">
        <w:t xml:space="preserve"> 0;</w:t>
      </w:r>
    </w:p>
    <w:p w:rsidR="00080681" w:rsidRPr="00080681" w:rsidRDefault="00080681" w:rsidP="00080681">
      <w:pPr>
        <w:pStyle w:val="codelinux"/>
      </w:pPr>
      <w:r w:rsidRPr="00080681">
        <w:t xml:space="preserve">    </w:t>
      </w:r>
    </w:p>
    <w:p w:rsidR="00080681" w:rsidRDefault="00080681" w:rsidP="00080681">
      <w:pPr>
        <w:pStyle w:val="codelinux"/>
      </w:pPr>
      <w:r w:rsidRPr="00080681">
        <w:t>}</w:t>
      </w:r>
    </w:p>
    <w:p w:rsidR="005B10B2" w:rsidRDefault="005B10B2" w:rsidP="00080681">
      <w:pPr>
        <w:pStyle w:val="linux"/>
      </w:pPr>
      <w:r>
        <w:lastRenderedPageBreak/>
        <w:t>该程序接受一个数字</w:t>
      </w:r>
      <w:r>
        <w:t>n</w:t>
      </w:r>
      <w:r>
        <w:rPr>
          <w:rFonts w:hint="eastAsia"/>
        </w:rPr>
        <w:t>，</w:t>
      </w:r>
      <w:r>
        <w:t>先生成</w:t>
      </w:r>
      <w:r>
        <w:t>n</w:t>
      </w:r>
      <w:proofErr w:type="gramStart"/>
      <w:r>
        <w:t>个</w:t>
      </w:r>
      <w:proofErr w:type="gramEnd"/>
      <w:r>
        <w:t>IPC_PRIVATE</w:t>
      </w:r>
      <w:proofErr w:type="gramStart"/>
      <w:r>
        <w:rPr>
          <w:rFonts w:hint="eastAsia"/>
        </w:rPr>
        <w:t>为键的</w:t>
      </w:r>
      <w:proofErr w:type="gramEnd"/>
      <w:r>
        <w:rPr>
          <w:rFonts w:hint="eastAsia"/>
        </w:rPr>
        <w:t>消息队列对象。</w:t>
      </w:r>
      <w:r w:rsidR="00757B8C">
        <w:rPr>
          <w:rFonts w:hint="eastAsia"/>
        </w:rPr>
        <w:t>然后尝试创建或者获得一个以</w:t>
      </w:r>
      <w:r w:rsidR="00757B8C">
        <w:rPr>
          <w:rFonts w:hint="eastAsia"/>
        </w:rPr>
        <w:t>0x</w:t>
      </w:r>
      <w:r w:rsidR="00757B8C">
        <w:t>1234</w:t>
      </w:r>
      <w:proofErr w:type="gramStart"/>
      <w:r w:rsidR="00757B8C">
        <w:t>为键值</w:t>
      </w:r>
      <w:proofErr w:type="gramEnd"/>
      <w:r w:rsidR="00757B8C">
        <w:t>的消息队列对象</w:t>
      </w:r>
      <w:r w:rsidR="00757B8C">
        <w:rPr>
          <w:rFonts w:hint="eastAsia"/>
        </w:rPr>
        <w:t>。</w:t>
      </w:r>
    </w:p>
    <w:p w:rsidR="0013666A" w:rsidRDefault="0013666A" w:rsidP="005B10B2">
      <w:pPr>
        <w:pStyle w:val="linux"/>
      </w:pPr>
      <w:r>
        <w:t>执行情况如下</w:t>
      </w:r>
      <w:r>
        <w:rPr>
          <w:rFonts w:hint="eastAsia"/>
        </w:rPr>
        <w:t>：</w:t>
      </w:r>
    </w:p>
    <w:p w:rsidR="00D7429A" w:rsidRPr="00D7429A" w:rsidRDefault="00D7429A" w:rsidP="00D7429A">
      <w:pPr>
        <w:pStyle w:val="codelinux"/>
      </w:pPr>
      <w:proofErr w:type="gramStart"/>
      <w:r w:rsidRPr="00D7429A">
        <w:rPr>
          <w:rFonts w:ascii="Segoe UI Symbol" w:hAnsi="Segoe UI Symbol" w:cs="Segoe UI Symbol"/>
        </w:rPr>
        <w:t>➜</w:t>
      </w:r>
      <w:r w:rsidRPr="00D7429A">
        <w:t xml:space="preserve">  ipc</w:t>
      </w:r>
      <w:proofErr w:type="gramEnd"/>
      <w:r w:rsidRPr="00D7429A">
        <w:t xml:space="preserve">  ipcs -q </w:t>
      </w:r>
    </w:p>
    <w:p w:rsidR="00D7429A" w:rsidRPr="00D7429A" w:rsidRDefault="00D7429A" w:rsidP="00D7429A">
      <w:pPr>
        <w:pStyle w:val="codelinux"/>
        <w:rPr>
          <w:rFonts w:ascii="MS Mincho" w:eastAsiaTheme="minorEastAsia" w:hAnsi="MS Mincho" w:cs="MS Mincho"/>
        </w:rPr>
      </w:pPr>
    </w:p>
    <w:p w:rsidR="00D7429A" w:rsidRPr="00D7429A" w:rsidRDefault="00D7429A" w:rsidP="00D7429A">
      <w:pPr>
        <w:pStyle w:val="codelinux"/>
      </w:pPr>
      <w:r w:rsidRPr="00D7429A">
        <w:rPr>
          <w:rFonts w:hint="eastAsia"/>
        </w:rPr>
        <w:t xml:space="preserve">--------- </w:t>
      </w:r>
      <w:r w:rsidRPr="00D7429A">
        <w:rPr>
          <w:rFonts w:hint="eastAsia"/>
        </w:rPr>
        <w:t>消息队列</w:t>
      </w:r>
      <w:r w:rsidRPr="00D7429A">
        <w:rPr>
          <w:rFonts w:hint="eastAsia"/>
        </w:rPr>
        <w:t xml:space="preserve"> -----------</w:t>
      </w:r>
    </w:p>
    <w:p w:rsidR="0013666A" w:rsidRPr="00D7429A" w:rsidRDefault="00D7429A" w:rsidP="00D7429A">
      <w:pPr>
        <w:pStyle w:val="codelinux"/>
      </w:pPr>
      <w:r w:rsidRPr="00D7429A">
        <w:rPr>
          <w:rFonts w:hint="eastAsia"/>
        </w:rPr>
        <w:t>键</w:t>
      </w:r>
      <w:r w:rsidRPr="00D7429A">
        <w:rPr>
          <w:rFonts w:hint="eastAsia"/>
        </w:rPr>
        <w:t xml:space="preserve">        msqid      </w:t>
      </w:r>
      <w:r w:rsidRPr="00D7429A">
        <w:rPr>
          <w:rFonts w:hint="eastAsia"/>
        </w:rPr>
        <w:t>拥有者</w:t>
      </w:r>
      <w:r w:rsidRPr="00D7429A">
        <w:rPr>
          <w:rFonts w:hint="eastAsia"/>
        </w:rPr>
        <w:t xml:space="preserve">  </w:t>
      </w:r>
      <w:r w:rsidRPr="00D7429A">
        <w:rPr>
          <w:rFonts w:hint="eastAsia"/>
        </w:rPr>
        <w:t>权限</w:t>
      </w:r>
      <w:r w:rsidRPr="00D7429A">
        <w:rPr>
          <w:rFonts w:hint="eastAsia"/>
        </w:rPr>
        <w:t xml:space="preserve">     </w:t>
      </w:r>
      <w:r w:rsidRPr="00D7429A">
        <w:rPr>
          <w:rFonts w:hint="eastAsia"/>
        </w:rPr>
        <w:t>已用字节数</w:t>
      </w:r>
      <w:r w:rsidRPr="00D7429A">
        <w:rPr>
          <w:rFonts w:hint="eastAsia"/>
        </w:rPr>
        <w:t xml:space="preserve"> </w:t>
      </w:r>
      <w:r w:rsidRPr="00D7429A">
        <w:rPr>
          <w:rFonts w:hint="eastAsia"/>
        </w:rPr>
        <w:t>消息</w:t>
      </w:r>
      <w:r w:rsidRPr="00D7429A">
        <w:rPr>
          <w:rFonts w:hint="eastAsia"/>
        </w:rPr>
        <w:t xml:space="preserve">  </w:t>
      </w:r>
    </w:p>
    <w:p w:rsidR="00D7429A" w:rsidRPr="00D7429A" w:rsidRDefault="00D7429A" w:rsidP="00D7429A">
      <w:pPr>
        <w:pStyle w:val="codelinux"/>
      </w:pPr>
    </w:p>
    <w:p w:rsidR="00D7429A" w:rsidRPr="00D7429A" w:rsidRDefault="00D7429A" w:rsidP="00D7429A">
      <w:pPr>
        <w:pStyle w:val="codelinux"/>
      </w:pPr>
      <w:proofErr w:type="gramStart"/>
      <w:r w:rsidRPr="00D7429A">
        <w:rPr>
          <w:rFonts w:ascii="Segoe UI Symbol" w:hAnsi="Segoe UI Symbol" w:cs="Segoe UI Symbol"/>
        </w:rPr>
        <w:t>➜</w:t>
      </w:r>
      <w:r w:rsidRPr="00D7429A">
        <w:t xml:space="preserve">  ipc</w:t>
      </w:r>
      <w:proofErr w:type="gramEnd"/>
      <w:r w:rsidRPr="00D7429A">
        <w:t xml:space="preserve">  ./id 2 </w:t>
      </w:r>
    </w:p>
    <w:p w:rsidR="00D7429A" w:rsidRPr="00D7429A" w:rsidRDefault="00D7429A" w:rsidP="00D7429A">
      <w:pPr>
        <w:pStyle w:val="codelinux"/>
      </w:pPr>
      <w:r w:rsidRPr="00D7429A">
        <w:t xml:space="preserve">0         0         </w:t>
      </w:r>
    </w:p>
    <w:p w:rsidR="00D7429A" w:rsidRPr="00D7429A" w:rsidRDefault="00D7429A" w:rsidP="00D7429A">
      <w:pPr>
        <w:pStyle w:val="codelinux"/>
      </w:pPr>
      <w:r w:rsidRPr="00D7429A">
        <w:t xml:space="preserve">1         32769     </w:t>
      </w:r>
    </w:p>
    <w:p w:rsidR="00D7429A" w:rsidRPr="00D7429A" w:rsidRDefault="00D7429A" w:rsidP="00D7429A">
      <w:pPr>
        <w:pStyle w:val="codelinux"/>
      </w:pPr>
      <w:r w:rsidRPr="00D7429A">
        <w:t xml:space="preserve">0x1234    65538     </w:t>
      </w:r>
    </w:p>
    <w:p w:rsidR="00D7429A" w:rsidRPr="00D7429A" w:rsidRDefault="00D7429A" w:rsidP="00D7429A">
      <w:pPr>
        <w:pStyle w:val="codelinux"/>
      </w:pPr>
      <w:proofErr w:type="gramStart"/>
      <w:r w:rsidRPr="00D7429A">
        <w:rPr>
          <w:rFonts w:ascii="Segoe UI Symbol" w:hAnsi="Segoe UI Symbol" w:cs="Segoe UI Symbol"/>
        </w:rPr>
        <w:t>➜</w:t>
      </w:r>
      <w:r w:rsidRPr="00D7429A">
        <w:t xml:space="preserve">  ipc</w:t>
      </w:r>
      <w:proofErr w:type="gramEnd"/>
      <w:r w:rsidRPr="00D7429A">
        <w:t xml:space="preserve">  ipcs -q </w:t>
      </w:r>
    </w:p>
    <w:p w:rsidR="00D7429A" w:rsidRPr="00D7429A" w:rsidRDefault="00D7429A" w:rsidP="00D7429A">
      <w:pPr>
        <w:pStyle w:val="codelinux"/>
      </w:pPr>
    </w:p>
    <w:p w:rsidR="00D7429A" w:rsidRPr="00D7429A" w:rsidRDefault="00D7429A" w:rsidP="00D7429A">
      <w:pPr>
        <w:pStyle w:val="codelinux"/>
      </w:pPr>
      <w:r w:rsidRPr="00D7429A">
        <w:rPr>
          <w:rFonts w:hint="eastAsia"/>
        </w:rPr>
        <w:t xml:space="preserve">--------- </w:t>
      </w:r>
      <w:r w:rsidRPr="00D7429A">
        <w:rPr>
          <w:rFonts w:hint="eastAsia"/>
        </w:rPr>
        <w:t>消息队列</w:t>
      </w:r>
      <w:r w:rsidRPr="00D7429A">
        <w:rPr>
          <w:rFonts w:hint="eastAsia"/>
        </w:rPr>
        <w:t xml:space="preserve"> -----------</w:t>
      </w:r>
    </w:p>
    <w:p w:rsidR="00D7429A" w:rsidRPr="00D7429A" w:rsidRDefault="00D7429A" w:rsidP="00D7429A">
      <w:pPr>
        <w:pStyle w:val="codelinux"/>
      </w:pPr>
      <w:r w:rsidRPr="00D7429A">
        <w:rPr>
          <w:rFonts w:hint="eastAsia"/>
        </w:rPr>
        <w:t>键</w:t>
      </w:r>
      <w:r w:rsidRPr="00D7429A">
        <w:rPr>
          <w:rFonts w:hint="eastAsia"/>
        </w:rPr>
        <w:t xml:space="preserve">        msqid      </w:t>
      </w:r>
      <w:r w:rsidRPr="00D7429A">
        <w:rPr>
          <w:rFonts w:hint="eastAsia"/>
        </w:rPr>
        <w:t>拥有者</w:t>
      </w:r>
      <w:r w:rsidRPr="00D7429A">
        <w:rPr>
          <w:rFonts w:hint="eastAsia"/>
        </w:rPr>
        <w:t xml:space="preserve">  </w:t>
      </w:r>
      <w:r w:rsidRPr="00D7429A">
        <w:rPr>
          <w:rFonts w:hint="eastAsia"/>
        </w:rPr>
        <w:t>权限</w:t>
      </w:r>
      <w:r w:rsidRPr="00D7429A">
        <w:rPr>
          <w:rFonts w:hint="eastAsia"/>
        </w:rPr>
        <w:t xml:space="preserve">     </w:t>
      </w:r>
      <w:r w:rsidRPr="00D7429A">
        <w:rPr>
          <w:rFonts w:hint="eastAsia"/>
        </w:rPr>
        <w:t>已用字节数</w:t>
      </w:r>
      <w:r w:rsidRPr="00D7429A">
        <w:rPr>
          <w:rFonts w:hint="eastAsia"/>
        </w:rPr>
        <w:t xml:space="preserve"> </w:t>
      </w:r>
      <w:r w:rsidRPr="00D7429A">
        <w:rPr>
          <w:rFonts w:hint="eastAsia"/>
        </w:rPr>
        <w:t>消息</w:t>
      </w:r>
      <w:r w:rsidRPr="00D7429A">
        <w:rPr>
          <w:rFonts w:hint="eastAsia"/>
        </w:rPr>
        <w:t xml:space="preserve">      </w:t>
      </w:r>
    </w:p>
    <w:p w:rsidR="00D7429A" w:rsidRPr="00D7429A" w:rsidRDefault="00D7429A" w:rsidP="00D7429A">
      <w:pPr>
        <w:pStyle w:val="codelinux"/>
      </w:pPr>
      <w:r w:rsidRPr="00D7429A">
        <w:t xml:space="preserve">0x00000000 0          manu       600        0            0           </w:t>
      </w:r>
    </w:p>
    <w:p w:rsidR="00D7429A" w:rsidRPr="00D7429A" w:rsidRDefault="00D7429A" w:rsidP="00D7429A">
      <w:pPr>
        <w:pStyle w:val="codelinux"/>
      </w:pPr>
      <w:r w:rsidRPr="00D7429A">
        <w:t xml:space="preserve">0x00000000 32769      manu       600        0            0           </w:t>
      </w:r>
    </w:p>
    <w:p w:rsidR="00D7429A" w:rsidRDefault="00D7429A" w:rsidP="00D7429A">
      <w:pPr>
        <w:pStyle w:val="codelinux"/>
      </w:pPr>
      <w:r w:rsidRPr="00D7429A">
        <w:t xml:space="preserve">0x00001234 65538      manu       600        0            0           </w:t>
      </w:r>
    </w:p>
    <w:p w:rsidR="00D7429A" w:rsidRDefault="00D7429A" w:rsidP="00D7429A">
      <w:pPr>
        <w:pStyle w:val="codelinux"/>
      </w:pPr>
      <w:r w:rsidRPr="00D7429A">
        <w:rPr>
          <w:rFonts w:ascii="MS Mincho" w:hAnsi="MS Mincho" w:cs="MS Mincho"/>
        </w:rPr>
        <w:t xml:space="preserve"> </w:t>
      </w:r>
    </w:p>
    <w:p w:rsidR="00D7429A" w:rsidRDefault="00D7429A" w:rsidP="00262C0E">
      <w:pPr>
        <w:pStyle w:val="linux"/>
      </w:pPr>
      <w:r>
        <w:rPr>
          <w:rFonts w:hint="eastAsia"/>
        </w:rPr>
        <w:t>前三个的值的确是同我们计算得到的是一样的。</w:t>
      </w:r>
      <w:r w:rsidR="00262C0E">
        <w:rPr>
          <w:rFonts w:hint="eastAsia"/>
        </w:rPr>
        <w:t>现在我们来验证，一旦</w:t>
      </w:r>
      <w:r w:rsidR="00262C0E">
        <w:rPr>
          <w:rFonts w:hint="eastAsia"/>
        </w:rPr>
        <w:t>IPC</w:t>
      </w:r>
      <w:r w:rsidR="00262C0E">
        <w:rPr>
          <w:rFonts w:hint="eastAsia"/>
        </w:rPr>
        <w:t>对象被删除，用同一个</w:t>
      </w:r>
      <w:r w:rsidR="00262C0E">
        <w:rPr>
          <w:rFonts w:hint="eastAsia"/>
        </w:rPr>
        <w:t>key</w:t>
      </w:r>
      <w:r w:rsidR="00262C0E">
        <w:rPr>
          <w:rFonts w:hint="eastAsia"/>
        </w:rPr>
        <w:t>产生出来的标识符总是不相同。</w:t>
      </w:r>
    </w:p>
    <w:p w:rsidR="00D84921" w:rsidRPr="00D84921" w:rsidRDefault="00D84921" w:rsidP="00D84921">
      <w:pPr>
        <w:pStyle w:val="codelinux"/>
      </w:pPr>
      <w:proofErr w:type="gramStart"/>
      <w:r w:rsidRPr="00D84921">
        <w:rPr>
          <w:rFonts w:ascii="Segoe UI Symbol" w:hAnsi="Segoe UI Symbol" w:cs="Segoe UI Symbol"/>
        </w:rPr>
        <w:t>➜</w:t>
      </w:r>
      <w:r w:rsidRPr="00D84921">
        <w:t xml:space="preserve">  ipc</w:t>
      </w:r>
      <w:proofErr w:type="gramEnd"/>
      <w:r w:rsidRPr="00D84921">
        <w:t xml:space="preserve">  ./id 1 </w:t>
      </w:r>
    </w:p>
    <w:p w:rsidR="00D84921" w:rsidRPr="00D84921" w:rsidRDefault="00D84921" w:rsidP="00D84921">
      <w:pPr>
        <w:pStyle w:val="codelinux"/>
      </w:pPr>
      <w:r w:rsidRPr="00D84921">
        <w:t xml:space="preserve">0         98307     </w:t>
      </w:r>
    </w:p>
    <w:p w:rsidR="00D84921" w:rsidRPr="00D84921" w:rsidRDefault="00D84921" w:rsidP="00D84921">
      <w:pPr>
        <w:pStyle w:val="codelinux"/>
      </w:pPr>
      <w:r w:rsidRPr="00D84921">
        <w:t xml:space="preserve">0x1234    65538     </w:t>
      </w:r>
    </w:p>
    <w:p w:rsidR="00D84921" w:rsidRPr="00D84921" w:rsidRDefault="00D84921" w:rsidP="00D84921">
      <w:pPr>
        <w:pStyle w:val="codelinux"/>
      </w:pPr>
      <w:proofErr w:type="gramStart"/>
      <w:r w:rsidRPr="00D84921">
        <w:rPr>
          <w:rFonts w:ascii="Segoe UI Symbol" w:hAnsi="Segoe UI Symbol" w:cs="Segoe UI Symbol"/>
        </w:rPr>
        <w:t>➜</w:t>
      </w:r>
      <w:r w:rsidRPr="00D84921">
        <w:t xml:space="preserve">  ipc</w:t>
      </w:r>
      <w:proofErr w:type="gramEnd"/>
      <w:r w:rsidRPr="00D84921">
        <w:t xml:space="preserve">  ipcs -q</w:t>
      </w:r>
    </w:p>
    <w:p w:rsidR="00D84921" w:rsidRPr="00D84921" w:rsidRDefault="00D84921" w:rsidP="00D84921">
      <w:pPr>
        <w:pStyle w:val="codelinux"/>
      </w:pPr>
    </w:p>
    <w:p w:rsidR="00D84921" w:rsidRPr="00D84921" w:rsidRDefault="00D84921" w:rsidP="00D84921">
      <w:pPr>
        <w:pStyle w:val="codelinux"/>
      </w:pPr>
      <w:r w:rsidRPr="00D84921">
        <w:rPr>
          <w:rFonts w:hint="eastAsia"/>
        </w:rPr>
        <w:t xml:space="preserve">--------- </w:t>
      </w:r>
      <w:r w:rsidRPr="00D84921">
        <w:rPr>
          <w:rFonts w:hint="eastAsia"/>
        </w:rPr>
        <w:t>消息队列</w:t>
      </w:r>
      <w:r w:rsidRPr="00D84921">
        <w:rPr>
          <w:rFonts w:hint="eastAsia"/>
        </w:rPr>
        <w:t xml:space="preserve"> -----------</w:t>
      </w:r>
    </w:p>
    <w:p w:rsidR="00D84921" w:rsidRPr="00D84921" w:rsidRDefault="00D84921" w:rsidP="00D84921">
      <w:pPr>
        <w:pStyle w:val="codelinux"/>
      </w:pPr>
      <w:r w:rsidRPr="00D84921">
        <w:rPr>
          <w:rFonts w:hint="eastAsia"/>
        </w:rPr>
        <w:t>键</w:t>
      </w:r>
      <w:r w:rsidRPr="00D84921">
        <w:rPr>
          <w:rFonts w:hint="eastAsia"/>
        </w:rPr>
        <w:t xml:space="preserve">        msqid      </w:t>
      </w:r>
      <w:r w:rsidRPr="00D84921">
        <w:rPr>
          <w:rFonts w:hint="eastAsia"/>
        </w:rPr>
        <w:t>拥有者</w:t>
      </w:r>
      <w:r w:rsidRPr="00D84921">
        <w:rPr>
          <w:rFonts w:hint="eastAsia"/>
        </w:rPr>
        <w:t xml:space="preserve">  </w:t>
      </w:r>
      <w:r w:rsidRPr="00D84921">
        <w:rPr>
          <w:rFonts w:hint="eastAsia"/>
        </w:rPr>
        <w:t>权限</w:t>
      </w:r>
      <w:r w:rsidRPr="00D84921">
        <w:rPr>
          <w:rFonts w:hint="eastAsia"/>
        </w:rPr>
        <w:t xml:space="preserve">     </w:t>
      </w:r>
      <w:r w:rsidRPr="00D84921">
        <w:rPr>
          <w:rFonts w:hint="eastAsia"/>
        </w:rPr>
        <w:t>已用字节数</w:t>
      </w:r>
      <w:r w:rsidRPr="00D84921">
        <w:rPr>
          <w:rFonts w:hint="eastAsia"/>
        </w:rPr>
        <w:t xml:space="preserve"> </w:t>
      </w:r>
      <w:r w:rsidRPr="00D84921">
        <w:rPr>
          <w:rFonts w:hint="eastAsia"/>
        </w:rPr>
        <w:t>消息</w:t>
      </w:r>
      <w:r w:rsidRPr="00D84921">
        <w:rPr>
          <w:rFonts w:hint="eastAsia"/>
        </w:rPr>
        <w:t xml:space="preserve">      </w:t>
      </w:r>
    </w:p>
    <w:p w:rsidR="00D84921" w:rsidRPr="00D84921" w:rsidRDefault="00D84921" w:rsidP="00D84921">
      <w:pPr>
        <w:pStyle w:val="codelinux"/>
      </w:pPr>
      <w:r w:rsidRPr="00D84921">
        <w:t xml:space="preserve">0x00000000 0          manu       600        0            0           </w:t>
      </w:r>
    </w:p>
    <w:p w:rsidR="00D84921" w:rsidRPr="00D84921" w:rsidRDefault="00D84921" w:rsidP="00D84921">
      <w:pPr>
        <w:pStyle w:val="codelinux"/>
      </w:pPr>
      <w:r w:rsidRPr="00D84921">
        <w:t xml:space="preserve">0x00000000 32769      manu       600        0            0           </w:t>
      </w:r>
    </w:p>
    <w:p w:rsidR="00D84921" w:rsidRPr="00D84921" w:rsidRDefault="00D84921" w:rsidP="00D84921">
      <w:pPr>
        <w:pStyle w:val="codelinux"/>
      </w:pPr>
      <w:r w:rsidRPr="00D84921">
        <w:t xml:space="preserve">0x00001234 65538      manu       600        0            0           </w:t>
      </w:r>
    </w:p>
    <w:p w:rsidR="00D84921" w:rsidRDefault="00D84921" w:rsidP="00D84921">
      <w:pPr>
        <w:pStyle w:val="codelinux"/>
      </w:pPr>
      <w:r w:rsidRPr="00D84921">
        <w:t xml:space="preserve">0x00000000 98307      manu       600        0            0    </w:t>
      </w:r>
    </w:p>
    <w:p w:rsidR="00D84921" w:rsidRDefault="00D84921" w:rsidP="00D84921">
      <w:pPr>
        <w:pStyle w:val="codelinux"/>
      </w:pPr>
    </w:p>
    <w:p w:rsidR="00262C0E" w:rsidRDefault="00262C0E" w:rsidP="00262C0E">
      <w:pPr>
        <w:pStyle w:val="codelinux"/>
      </w:pPr>
      <w:r>
        <w:rPr>
          <w:rFonts w:ascii="MS Mincho" w:eastAsia="MS Mincho" w:hAnsi="MS Mincho" w:cs="MS Mincho" w:hint="eastAsia"/>
        </w:rPr>
        <w:t>➜</w:t>
      </w:r>
      <w:r>
        <w:t xml:space="preserve">  ipc  ipcrm -Q 0x00001234</w:t>
      </w:r>
    </w:p>
    <w:p w:rsidR="00262C0E" w:rsidRDefault="00262C0E" w:rsidP="00262C0E">
      <w:pPr>
        <w:pStyle w:val="codelinux"/>
      </w:pPr>
      <w:r>
        <w:rPr>
          <w:rFonts w:ascii="MS Mincho" w:eastAsia="MS Mincho" w:hAnsi="MS Mincho" w:cs="MS Mincho" w:hint="eastAsia"/>
        </w:rPr>
        <w:t>➜</w:t>
      </w:r>
      <w:r>
        <w:t xml:space="preserve">  ipc  ipcs -q            </w:t>
      </w:r>
    </w:p>
    <w:p w:rsidR="00262C0E" w:rsidRDefault="00262C0E" w:rsidP="00262C0E">
      <w:pPr>
        <w:pStyle w:val="codelinux"/>
      </w:pPr>
    </w:p>
    <w:p w:rsidR="00262C0E" w:rsidRDefault="00262C0E" w:rsidP="00262C0E">
      <w:pPr>
        <w:pStyle w:val="codelinux"/>
      </w:pPr>
      <w:r>
        <w:rPr>
          <w:rFonts w:hint="eastAsia"/>
        </w:rPr>
        <w:t xml:space="preserve">--------- </w:t>
      </w:r>
      <w:r>
        <w:rPr>
          <w:rFonts w:hint="eastAsia"/>
        </w:rPr>
        <w:t>消息队列</w:t>
      </w:r>
      <w:r>
        <w:rPr>
          <w:rFonts w:hint="eastAsia"/>
        </w:rPr>
        <w:t xml:space="preserve"> -----------</w:t>
      </w:r>
    </w:p>
    <w:p w:rsidR="00262C0E" w:rsidRDefault="00262C0E" w:rsidP="00262C0E">
      <w:pPr>
        <w:pStyle w:val="codelinux"/>
      </w:pPr>
      <w:r>
        <w:rPr>
          <w:rFonts w:hint="eastAsia"/>
        </w:rPr>
        <w:t>键</w:t>
      </w:r>
      <w:r>
        <w:rPr>
          <w:rFonts w:hint="eastAsia"/>
        </w:rPr>
        <w:t xml:space="preserve">        msqid      </w:t>
      </w:r>
      <w:r>
        <w:rPr>
          <w:rFonts w:hint="eastAsia"/>
        </w:rPr>
        <w:t>拥有者</w:t>
      </w:r>
      <w:r>
        <w:rPr>
          <w:rFonts w:hint="eastAsia"/>
        </w:rPr>
        <w:t xml:space="preserve">  </w:t>
      </w:r>
      <w:r>
        <w:rPr>
          <w:rFonts w:hint="eastAsia"/>
        </w:rPr>
        <w:t>权限</w:t>
      </w:r>
      <w:r>
        <w:rPr>
          <w:rFonts w:hint="eastAsia"/>
        </w:rPr>
        <w:t xml:space="preserve">     </w:t>
      </w:r>
      <w:r>
        <w:rPr>
          <w:rFonts w:hint="eastAsia"/>
        </w:rPr>
        <w:t>已用字节数</w:t>
      </w:r>
      <w:r>
        <w:rPr>
          <w:rFonts w:hint="eastAsia"/>
        </w:rPr>
        <w:t xml:space="preserve"> </w:t>
      </w:r>
      <w:r>
        <w:rPr>
          <w:rFonts w:hint="eastAsia"/>
        </w:rPr>
        <w:t>消息</w:t>
      </w:r>
      <w:r>
        <w:rPr>
          <w:rFonts w:hint="eastAsia"/>
        </w:rPr>
        <w:t xml:space="preserve">      </w:t>
      </w:r>
    </w:p>
    <w:p w:rsidR="00262C0E" w:rsidRDefault="00262C0E" w:rsidP="00262C0E">
      <w:pPr>
        <w:pStyle w:val="codelinux"/>
      </w:pPr>
      <w:r>
        <w:t xml:space="preserve">0x00000000 0          manu       600        0            0           </w:t>
      </w:r>
    </w:p>
    <w:p w:rsidR="00262C0E" w:rsidRDefault="00262C0E" w:rsidP="00262C0E">
      <w:pPr>
        <w:pStyle w:val="codelinux"/>
      </w:pPr>
      <w:r>
        <w:t xml:space="preserve">0x00000000 32769      manu       600        0            0           </w:t>
      </w:r>
    </w:p>
    <w:p w:rsidR="00262C0E" w:rsidRDefault="00262C0E" w:rsidP="00262C0E">
      <w:pPr>
        <w:pStyle w:val="codelinux"/>
      </w:pPr>
      <w:r>
        <w:lastRenderedPageBreak/>
        <w:t xml:space="preserve">0x00000000 98307      manu       600        0            0     </w:t>
      </w:r>
    </w:p>
    <w:p w:rsidR="00262C0E" w:rsidRDefault="00262C0E" w:rsidP="00262C0E">
      <w:pPr>
        <w:pStyle w:val="codelinux"/>
      </w:pPr>
      <w:r>
        <w:rPr>
          <w:rFonts w:ascii="MS Mincho" w:eastAsia="MS Mincho" w:hAnsi="MS Mincho" w:cs="MS Mincho" w:hint="eastAsia"/>
        </w:rPr>
        <w:t>➜</w:t>
      </w:r>
      <w:r>
        <w:t xml:space="preserve">  ipc  ./id 0</w:t>
      </w:r>
    </w:p>
    <w:p w:rsidR="00262C0E" w:rsidRDefault="00262C0E" w:rsidP="00262C0E">
      <w:pPr>
        <w:pStyle w:val="codelinux"/>
      </w:pPr>
      <w:r>
        <w:t xml:space="preserve">0x1234    131074    </w:t>
      </w:r>
    </w:p>
    <w:p w:rsidR="00262C0E" w:rsidRDefault="00262C0E" w:rsidP="00262C0E">
      <w:pPr>
        <w:pStyle w:val="codelinux"/>
      </w:pPr>
      <w:r>
        <w:rPr>
          <w:rFonts w:ascii="MS Mincho" w:eastAsia="MS Mincho" w:hAnsi="MS Mincho" w:cs="MS Mincho" w:hint="eastAsia"/>
        </w:rPr>
        <w:t>➜</w:t>
      </w:r>
      <w:r>
        <w:t xml:space="preserve">  ipc  ipcs -q</w:t>
      </w:r>
    </w:p>
    <w:p w:rsidR="00262C0E" w:rsidRDefault="00262C0E" w:rsidP="00262C0E">
      <w:pPr>
        <w:pStyle w:val="codelinux"/>
      </w:pPr>
    </w:p>
    <w:p w:rsidR="00262C0E" w:rsidRDefault="00262C0E" w:rsidP="00262C0E">
      <w:pPr>
        <w:pStyle w:val="codelinux"/>
      </w:pPr>
      <w:r>
        <w:rPr>
          <w:rFonts w:hint="eastAsia"/>
        </w:rPr>
        <w:t xml:space="preserve">--------- </w:t>
      </w:r>
      <w:r>
        <w:rPr>
          <w:rFonts w:hint="eastAsia"/>
        </w:rPr>
        <w:t>消息队列</w:t>
      </w:r>
      <w:r>
        <w:rPr>
          <w:rFonts w:hint="eastAsia"/>
        </w:rPr>
        <w:t xml:space="preserve"> -----------</w:t>
      </w:r>
    </w:p>
    <w:p w:rsidR="00262C0E" w:rsidRDefault="00262C0E" w:rsidP="00262C0E">
      <w:pPr>
        <w:pStyle w:val="codelinux"/>
      </w:pPr>
      <w:r>
        <w:rPr>
          <w:rFonts w:hint="eastAsia"/>
        </w:rPr>
        <w:t>键</w:t>
      </w:r>
      <w:r>
        <w:rPr>
          <w:rFonts w:hint="eastAsia"/>
        </w:rPr>
        <w:t xml:space="preserve">        msqid      </w:t>
      </w:r>
      <w:r>
        <w:rPr>
          <w:rFonts w:hint="eastAsia"/>
        </w:rPr>
        <w:t>拥有者</w:t>
      </w:r>
      <w:r>
        <w:rPr>
          <w:rFonts w:hint="eastAsia"/>
        </w:rPr>
        <w:t xml:space="preserve">  </w:t>
      </w:r>
      <w:r>
        <w:rPr>
          <w:rFonts w:hint="eastAsia"/>
        </w:rPr>
        <w:t>权限</w:t>
      </w:r>
      <w:r>
        <w:rPr>
          <w:rFonts w:hint="eastAsia"/>
        </w:rPr>
        <w:t xml:space="preserve">     </w:t>
      </w:r>
      <w:r>
        <w:rPr>
          <w:rFonts w:hint="eastAsia"/>
        </w:rPr>
        <w:t>已用字节数</w:t>
      </w:r>
      <w:r>
        <w:rPr>
          <w:rFonts w:hint="eastAsia"/>
        </w:rPr>
        <w:t xml:space="preserve"> </w:t>
      </w:r>
      <w:r>
        <w:rPr>
          <w:rFonts w:hint="eastAsia"/>
        </w:rPr>
        <w:t>消息</w:t>
      </w:r>
      <w:r>
        <w:rPr>
          <w:rFonts w:hint="eastAsia"/>
        </w:rPr>
        <w:t xml:space="preserve">      </w:t>
      </w:r>
    </w:p>
    <w:p w:rsidR="00262C0E" w:rsidRDefault="00262C0E" w:rsidP="00262C0E">
      <w:pPr>
        <w:pStyle w:val="codelinux"/>
      </w:pPr>
      <w:r>
        <w:t xml:space="preserve">0x00000000 0          manu       600        0            0           </w:t>
      </w:r>
    </w:p>
    <w:p w:rsidR="00262C0E" w:rsidRDefault="00262C0E" w:rsidP="00262C0E">
      <w:pPr>
        <w:pStyle w:val="codelinux"/>
      </w:pPr>
      <w:r>
        <w:t xml:space="preserve">0x00000000 32769      manu       600        0            0           </w:t>
      </w:r>
    </w:p>
    <w:p w:rsidR="00262C0E" w:rsidRDefault="00262C0E" w:rsidP="00262C0E">
      <w:pPr>
        <w:pStyle w:val="codelinux"/>
      </w:pPr>
      <w:r>
        <w:t xml:space="preserve">0x00001234 131074     manu       600        0            0           </w:t>
      </w:r>
    </w:p>
    <w:p w:rsidR="00387125" w:rsidRDefault="00262C0E" w:rsidP="00262C0E">
      <w:pPr>
        <w:pStyle w:val="codelinux"/>
      </w:pPr>
      <w:r>
        <w:t xml:space="preserve">0x00000000 98307      manu       600        0            0          </w:t>
      </w:r>
    </w:p>
    <w:p w:rsidR="00D84921" w:rsidRDefault="00387125" w:rsidP="00D84921">
      <w:pPr>
        <w:pStyle w:val="linux"/>
      </w:pPr>
      <w:r w:rsidRPr="00D84921">
        <w:t>我们看到</w:t>
      </w:r>
      <w:r w:rsidR="00D84921" w:rsidRPr="00D84921">
        <w:t>用同一个</w:t>
      </w:r>
      <w:r w:rsidR="00D84921" w:rsidRPr="00D84921">
        <w:t>key</w:t>
      </w:r>
      <w:r w:rsidR="00D84921" w:rsidRPr="00D84921">
        <w:t>，新创建出来的</w:t>
      </w:r>
      <w:r w:rsidR="00D84921" w:rsidRPr="00D84921">
        <w:t>IPC</w:t>
      </w:r>
      <w:r w:rsidR="00D84921" w:rsidRPr="00D84921">
        <w:t>标识符是</w:t>
      </w:r>
      <w:r w:rsidR="00D84921" w:rsidRPr="00D84921">
        <w:t>131074</w:t>
      </w:r>
      <w:r w:rsidR="00D84921" w:rsidRPr="00D84921">
        <w:t>，而不是从前的那个值。那么这个值是怎么算出来的呢？最小可用的槽位是</w:t>
      </w:r>
      <w:r w:rsidR="00D84921" w:rsidRPr="00D84921">
        <w:rPr>
          <w:rFonts w:hint="eastAsia"/>
        </w:rPr>
        <w:t xml:space="preserve">2 </w:t>
      </w:r>
      <w:r w:rsidR="00D84921" w:rsidRPr="00D84921">
        <w:rPr>
          <w:rFonts w:hint="eastAsia"/>
        </w:rPr>
        <w:t>，</w:t>
      </w:r>
      <w:r w:rsidR="00D84921" w:rsidRPr="00D84921">
        <w:rPr>
          <w:rFonts w:hint="eastAsia"/>
        </w:rPr>
        <w:t>seq</w:t>
      </w:r>
      <w:r w:rsidR="00D84921" w:rsidRPr="00D84921">
        <w:rPr>
          <w:rFonts w:hint="eastAsia"/>
        </w:rPr>
        <w:t>目前是</w:t>
      </w:r>
      <w:r w:rsidR="00D84921" w:rsidRPr="00D84921">
        <w:rPr>
          <w:rFonts w:hint="eastAsia"/>
        </w:rPr>
        <w:t>4</w:t>
      </w:r>
      <w:r w:rsidR="00D84921">
        <w:rPr>
          <w:rFonts w:hint="eastAsia"/>
        </w:rPr>
        <w:t>：</w:t>
      </w:r>
    </w:p>
    <w:p w:rsidR="00D84921" w:rsidRPr="00046CD8" w:rsidRDefault="00D84921" w:rsidP="00D84921">
      <w:pPr>
        <w:pStyle w:val="codelinux"/>
      </w:pPr>
      <w:r>
        <w:t>32768</w:t>
      </w:r>
      <w:r>
        <w:rPr>
          <w:rFonts w:hint="eastAsia"/>
        </w:rPr>
        <w:t xml:space="preserve"> *</w:t>
      </w:r>
      <w:r>
        <w:t xml:space="preserve"> 4 </w:t>
      </w:r>
      <w:proofErr w:type="gramStart"/>
      <w:r>
        <w:rPr>
          <w:rFonts w:hint="eastAsia"/>
        </w:rPr>
        <w:t>+</w:t>
      </w:r>
      <w:r>
        <w:t xml:space="preserve">  2</w:t>
      </w:r>
      <w:proofErr w:type="gramEnd"/>
      <w:r>
        <w:t xml:space="preserve"> </w:t>
      </w:r>
      <w:r>
        <w:rPr>
          <w:rFonts w:hint="eastAsia"/>
        </w:rPr>
        <w:t>=</w:t>
      </w:r>
      <w:r>
        <w:t xml:space="preserve"> </w:t>
      </w:r>
      <w:r w:rsidRPr="00D84921">
        <w:t>131074</w:t>
      </w:r>
    </w:p>
    <w:p w:rsidR="00D84921" w:rsidRDefault="00AD5F9D" w:rsidP="00D84921">
      <w:pPr>
        <w:pStyle w:val="linux"/>
      </w:pPr>
      <w:r>
        <w:rPr>
          <w:rFonts w:hint="eastAsia"/>
        </w:rPr>
        <w:t>从上面的讨论可以看出：</w:t>
      </w:r>
    </w:p>
    <w:p w:rsidR="00CF055C" w:rsidRDefault="00AD5F9D" w:rsidP="00AE32E5">
      <w:pPr>
        <w:pStyle w:val="linux"/>
        <w:numPr>
          <w:ilvl w:val="0"/>
          <w:numId w:val="13"/>
        </w:numPr>
        <w:ind w:firstLineChars="0"/>
      </w:pPr>
      <w:r>
        <w:rPr>
          <w:rFonts w:hint="eastAsia"/>
        </w:rPr>
        <w:t>IPC</w:t>
      </w:r>
      <w:r>
        <w:rPr>
          <w:rFonts w:hint="eastAsia"/>
        </w:rPr>
        <w:t>对象的标识符</w:t>
      </w:r>
      <w:r w:rsidR="00172C37">
        <w:rPr>
          <w:rFonts w:hint="eastAsia"/>
        </w:rPr>
        <w:t>的获得</w:t>
      </w:r>
      <w:r>
        <w:rPr>
          <w:rFonts w:hint="eastAsia"/>
        </w:rPr>
        <w:t>和</w:t>
      </w:r>
      <w:r>
        <w:rPr>
          <w:rFonts w:hint="eastAsia"/>
        </w:rPr>
        <w:t>key</w:t>
      </w:r>
      <w:r w:rsidR="00941DC7">
        <w:rPr>
          <w:rFonts w:hint="eastAsia"/>
        </w:rPr>
        <w:t>值并没有什么直接的关系，并</w:t>
      </w:r>
      <w:r>
        <w:rPr>
          <w:rFonts w:hint="eastAsia"/>
        </w:rPr>
        <w:t>不存在某个公式</w:t>
      </w:r>
    </w:p>
    <w:p w:rsidR="00AD5F9D" w:rsidRDefault="00CF055C" w:rsidP="00D15776">
      <w:pPr>
        <w:pStyle w:val="codelinux"/>
        <w:tabs>
          <w:tab w:val="clear" w:pos="916"/>
          <w:tab w:val="left" w:pos="495"/>
        </w:tabs>
        <w:ind w:leftChars="200" w:left="420" w:firstLineChars="0" w:firstLine="0"/>
      </w:pPr>
      <w:r>
        <w:tab/>
      </w:r>
      <w:r w:rsidR="00AD5F9D">
        <w:t xml:space="preserve">ID </w:t>
      </w:r>
      <w:r w:rsidR="00AD5F9D">
        <w:rPr>
          <w:rFonts w:hint="eastAsia"/>
        </w:rPr>
        <w:t>=</w:t>
      </w:r>
      <w:r w:rsidR="00AD5F9D">
        <w:t xml:space="preserve"> </w:t>
      </w:r>
      <w:proofErr w:type="gramStart"/>
      <w:r w:rsidR="00AD5F9D">
        <w:t>func(</w:t>
      </w:r>
      <w:proofErr w:type="gramEnd"/>
      <w:r w:rsidR="00AD5F9D">
        <w:t>key)</w:t>
      </w:r>
    </w:p>
    <w:p w:rsidR="00D84921" w:rsidRDefault="00CF055C" w:rsidP="00CF055C">
      <w:pPr>
        <w:pStyle w:val="linux"/>
        <w:ind w:leftChars="200" w:left="420" w:firstLineChars="0" w:firstLine="0"/>
      </w:pPr>
      <w:r>
        <w:rPr>
          <w:rFonts w:hint="eastAsia"/>
        </w:rPr>
        <w:t>IPC</w:t>
      </w:r>
      <w:r>
        <w:rPr>
          <w:rFonts w:hint="eastAsia"/>
        </w:rPr>
        <w:t>对象的标识符取决于开机以来创建</w:t>
      </w:r>
      <w:r>
        <w:rPr>
          <w:rFonts w:hint="eastAsia"/>
        </w:rPr>
        <w:t>IPC</w:t>
      </w:r>
      <w:r>
        <w:rPr>
          <w:rFonts w:hint="eastAsia"/>
        </w:rPr>
        <w:t>对象的历史（</w:t>
      </w:r>
      <w:r>
        <w:rPr>
          <w:rFonts w:hint="eastAsia"/>
        </w:rPr>
        <w:t>seq</w:t>
      </w:r>
      <w:r>
        <w:rPr>
          <w:rFonts w:hint="eastAsia"/>
        </w:rPr>
        <w:t>）和当前可用的最小槽位的值（</w:t>
      </w:r>
      <w:r>
        <w:rPr>
          <w:rFonts w:hint="eastAsia"/>
        </w:rPr>
        <w:t>index</w:t>
      </w:r>
      <w:r>
        <w:rPr>
          <w:rFonts w:hint="eastAsia"/>
        </w:rPr>
        <w:t>）</w:t>
      </w:r>
      <w:r w:rsidR="00172C37">
        <w:rPr>
          <w:rFonts w:hint="eastAsia"/>
        </w:rPr>
        <w:t>，只是内核将标识符和</w:t>
      </w:r>
      <w:r w:rsidR="00172C37">
        <w:rPr>
          <w:rFonts w:hint="eastAsia"/>
        </w:rPr>
        <w:t>key</w:t>
      </w:r>
      <w:r w:rsidR="00172C37">
        <w:rPr>
          <w:rFonts w:hint="eastAsia"/>
        </w:rPr>
        <w:t>值关联起来。</w:t>
      </w:r>
    </w:p>
    <w:p w:rsidR="00CF055C" w:rsidRDefault="00835768" w:rsidP="00AE32E5">
      <w:pPr>
        <w:pStyle w:val="linux"/>
        <w:numPr>
          <w:ilvl w:val="0"/>
          <w:numId w:val="13"/>
        </w:numPr>
        <w:ind w:firstLineChars="0"/>
      </w:pPr>
      <w:r>
        <w:t>seq</w:t>
      </w:r>
      <w:r>
        <w:t>也是有上限的</w:t>
      </w:r>
      <w:r>
        <w:rPr>
          <w:rFonts w:hint="eastAsia"/>
        </w:rPr>
        <w:t>，当到达上限</w:t>
      </w:r>
      <w:r>
        <w:rPr>
          <w:rFonts w:hint="eastAsia"/>
        </w:rPr>
        <w:t>seq</w:t>
      </w:r>
      <w:r>
        <w:t>_max</w:t>
      </w:r>
      <w:r>
        <w:t>时</w:t>
      </w:r>
      <w:r>
        <w:rPr>
          <w:rFonts w:hint="eastAsia"/>
        </w:rPr>
        <w:t>，</w:t>
      </w:r>
      <w:r>
        <w:t>将</w:t>
      </w:r>
      <w:r>
        <w:t>seq</w:t>
      </w:r>
      <w:r>
        <w:t>重新赋值为</w:t>
      </w:r>
      <w:r>
        <w:rPr>
          <w:rFonts w:hint="eastAsia"/>
        </w:rPr>
        <w:t>0</w:t>
      </w:r>
      <w:r>
        <w:rPr>
          <w:rFonts w:hint="eastAsia"/>
        </w:rPr>
        <w:t>。上限是</w:t>
      </w:r>
      <w:r>
        <w:rPr>
          <w:rFonts w:hint="eastAsia"/>
        </w:rPr>
        <w:t>:</w:t>
      </w:r>
    </w:p>
    <w:p w:rsidR="00835768" w:rsidRPr="00835768" w:rsidRDefault="00835768" w:rsidP="00835768">
      <w:pPr>
        <w:pStyle w:val="codelinux"/>
      </w:pPr>
      <w:r w:rsidRPr="00835768">
        <w:t>(</w:t>
      </w:r>
      <w:r w:rsidRPr="00835768">
        <w:rPr>
          <w:rFonts w:hint="eastAsia"/>
        </w:rPr>
        <w:t>INT_MAX/IPCMNI)</w:t>
      </w:r>
      <w:r w:rsidRPr="00835768">
        <w:t xml:space="preserve"> = 2147483647</w:t>
      </w:r>
      <w:r>
        <w:t xml:space="preserve"> / 32768 = 65535</w:t>
      </w:r>
    </w:p>
    <w:p w:rsidR="002A4D86" w:rsidRDefault="002A4D86" w:rsidP="002A4D86">
      <w:pPr>
        <w:pStyle w:val="11"/>
        <w:ind w:firstLineChars="0" w:firstLine="0"/>
      </w:pPr>
      <w:r>
        <w:t>12.3.3</w:t>
      </w:r>
      <w:r>
        <w:rPr>
          <w:rFonts w:hint="eastAsia"/>
        </w:rPr>
        <w:t xml:space="preserve"> IPC</w:t>
      </w:r>
      <w:r>
        <w:rPr>
          <w:rFonts w:hint="eastAsia"/>
        </w:rPr>
        <w:t>相关的工具</w:t>
      </w:r>
    </w:p>
    <w:p w:rsidR="002A4D86" w:rsidRDefault="002A4D86" w:rsidP="002A4D86">
      <w:pPr>
        <w:pStyle w:val="linux"/>
      </w:pPr>
      <w:r>
        <w:t>在上一节</w:t>
      </w:r>
      <w:r>
        <w:rPr>
          <w:rFonts w:hint="eastAsia"/>
        </w:rPr>
        <w:t>，</w:t>
      </w:r>
      <w:r>
        <w:t>已经接触到了</w:t>
      </w:r>
      <w:r>
        <w:t>IPC</w:t>
      </w:r>
      <w:r>
        <w:t>的两个最重要的工具</w:t>
      </w:r>
      <w:r>
        <w:t>ipcs</w:t>
      </w:r>
      <w:r>
        <w:t>和</w:t>
      </w:r>
      <w:r>
        <w:t>ipcrm</w:t>
      </w:r>
      <w:r>
        <w:rPr>
          <w:rFonts w:hint="eastAsia"/>
        </w:rPr>
        <w:t>。</w:t>
      </w:r>
    </w:p>
    <w:p w:rsidR="002A4D86" w:rsidRDefault="00B56BC4" w:rsidP="002A4D86">
      <w:pPr>
        <w:pStyle w:val="linux"/>
      </w:pPr>
      <w:r>
        <w:t>由于</w:t>
      </w:r>
      <w:r>
        <w:t>IPC</w:t>
      </w:r>
      <w:r>
        <w:t>不是文件</w:t>
      </w:r>
      <w:r>
        <w:rPr>
          <w:rFonts w:hint="eastAsia"/>
        </w:rPr>
        <w:t>，</w:t>
      </w:r>
      <w:r>
        <w:t>所以无法用</w:t>
      </w:r>
      <w:r>
        <w:t>ls</w:t>
      </w:r>
      <w:r>
        <w:rPr>
          <w:rFonts w:hint="eastAsia"/>
        </w:rPr>
        <w:t>，</w:t>
      </w:r>
      <w:r>
        <w:t>stat</w:t>
      </w:r>
      <w:r>
        <w:t>等操作文件的命令来获取信息</w:t>
      </w:r>
      <w:r>
        <w:rPr>
          <w:rFonts w:hint="eastAsia"/>
        </w:rPr>
        <w:t>。</w:t>
      </w:r>
      <w:r w:rsidR="00235E92">
        <w:t>Linux</w:t>
      </w:r>
      <w:r w:rsidR="00235E92">
        <w:t>提供了</w:t>
      </w:r>
      <w:r w:rsidR="00235E92">
        <w:t>ipcs</w:t>
      </w:r>
      <w:r w:rsidR="001221CF">
        <w:rPr>
          <w:rFonts w:hint="eastAsia"/>
        </w:rPr>
        <w:t>，来获取</w:t>
      </w:r>
      <w:r w:rsidR="001221CF">
        <w:rPr>
          <w:rFonts w:hint="eastAsia"/>
        </w:rPr>
        <w:t>IPC</w:t>
      </w:r>
      <w:r w:rsidR="001221CF">
        <w:rPr>
          <w:rFonts w:hint="eastAsia"/>
        </w:rPr>
        <w:t>的相关信息。</w:t>
      </w:r>
    </w:p>
    <w:p w:rsidR="001221CF" w:rsidRDefault="001221CF" w:rsidP="00AE32E5">
      <w:pPr>
        <w:pStyle w:val="linux"/>
        <w:numPr>
          <w:ilvl w:val="0"/>
          <w:numId w:val="14"/>
        </w:numPr>
        <w:ind w:firstLineChars="0"/>
      </w:pPr>
      <w:r>
        <w:t>q</w:t>
      </w:r>
      <w:r>
        <w:t>表示的消息队列</w:t>
      </w:r>
      <w:r>
        <w:rPr>
          <w:rFonts w:hint="eastAsia"/>
        </w:rPr>
        <w:t>，</w:t>
      </w:r>
      <w:r>
        <w:t>会显示出消息队列的键</w:t>
      </w:r>
      <w:r>
        <w:rPr>
          <w:rFonts w:hint="eastAsia"/>
        </w:rPr>
        <w:t>，</w:t>
      </w:r>
      <w:r>
        <w:t>标识符</w:t>
      </w:r>
      <w:r>
        <w:rPr>
          <w:rFonts w:hint="eastAsia"/>
        </w:rPr>
        <w:t>，</w:t>
      </w:r>
      <w:r>
        <w:t>所有者</w:t>
      </w:r>
      <w:r>
        <w:rPr>
          <w:rFonts w:hint="eastAsia"/>
        </w:rPr>
        <w:t>，</w:t>
      </w:r>
      <w:r>
        <w:t>权限</w:t>
      </w:r>
      <w:r>
        <w:rPr>
          <w:rFonts w:hint="eastAsia"/>
        </w:rPr>
        <w:t>，</w:t>
      </w:r>
      <w:r>
        <w:t>占据的字节总数和消息个数</w:t>
      </w:r>
    </w:p>
    <w:p w:rsidR="001221CF" w:rsidRDefault="001221CF" w:rsidP="001221CF">
      <w:pPr>
        <w:pStyle w:val="codelinux"/>
      </w:pPr>
      <w:r>
        <w:rPr>
          <w:rFonts w:hint="eastAsia"/>
        </w:rPr>
        <w:t xml:space="preserve">--------- </w:t>
      </w:r>
      <w:r>
        <w:rPr>
          <w:rFonts w:hint="eastAsia"/>
        </w:rPr>
        <w:t>消息队列</w:t>
      </w:r>
      <w:r>
        <w:rPr>
          <w:rFonts w:hint="eastAsia"/>
        </w:rPr>
        <w:t xml:space="preserve"> -----------</w:t>
      </w:r>
    </w:p>
    <w:p w:rsidR="001221CF" w:rsidRDefault="001221CF" w:rsidP="001221CF">
      <w:pPr>
        <w:pStyle w:val="codelinux"/>
      </w:pPr>
      <w:r>
        <w:rPr>
          <w:rFonts w:hint="eastAsia"/>
        </w:rPr>
        <w:t>键</w:t>
      </w:r>
      <w:r>
        <w:rPr>
          <w:rFonts w:hint="eastAsia"/>
        </w:rPr>
        <w:t xml:space="preserve">        msqid      </w:t>
      </w:r>
      <w:r>
        <w:rPr>
          <w:rFonts w:hint="eastAsia"/>
        </w:rPr>
        <w:t>拥有者</w:t>
      </w:r>
      <w:r>
        <w:rPr>
          <w:rFonts w:hint="eastAsia"/>
        </w:rPr>
        <w:t xml:space="preserve">  </w:t>
      </w:r>
      <w:r>
        <w:rPr>
          <w:rFonts w:hint="eastAsia"/>
        </w:rPr>
        <w:t>权限</w:t>
      </w:r>
      <w:r>
        <w:rPr>
          <w:rFonts w:hint="eastAsia"/>
        </w:rPr>
        <w:t xml:space="preserve">     </w:t>
      </w:r>
      <w:r>
        <w:rPr>
          <w:rFonts w:hint="eastAsia"/>
        </w:rPr>
        <w:t>已用字节数</w:t>
      </w:r>
      <w:r>
        <w:rPr>
          <w:rFonts w:hint="eastAsia"/>
        </w:rPr>
        <w:t xml:space="preserve"> </w:t>
      </w:r>
      <w:r>
        <w:rPr>
          <w:rFonts w:hint="eastAsia"/>
        </w:rPr>
        <w:t>消息</w:t>
      </w:r>
      <w:r>
        <w:rPr>
          <w:rFonts w:hint="eastAsia"/>
        </w:rPr>
        <w:t xml:space="preserve">      </w:t>
      </w:r>
    </w:p>
    <w:p w:rsidR="001221CF" w:rsidRDefault="001221CF" w:rsidP="00AE32E5">
      <w:pPr>
        <w:pStyle w:val="linux"/>
        <w:numPr>
          <w:ilvl w:val="0"/>
          <w:numId w:val="14"/>
        </w:numPr>
        <w:ind w:firstLineChars="0"/>
      </w:pPr>
      <w:r>
        <w:rPr>
          <w:rFonts w:hint="eastAsia"/>
        </w:rPr>
        <w:t>s</w:t>
      </w:r>
      <w:r>
        <w:t>表示信号量</w:t>
      </w:r>
      <w:r>
        <w:rPr>
          <w:rFonts w:hint="eastAsia"/>
        </w:rPr>
        <w:t>，</w:t>
      </w:r>
      <w:r>
        <w:t>会显示出信号量的键</w:t>
      </w:r>
      <w:r>
        <w:rPr>
          <w:rFonts w:hint="eastAsia"/>
        </w:rPr>
        <w:t>，</w:t>
      </w:r>
      <w:r>
        <w:t>标识符</w:t>
      </w:r>
      <w:r>
        <w:rPr>
          <w:rFonts w:hint="eastAsia"/>
        </w:rPr>
        <w:t>，</w:t>
      </w:r>
      <w:r>
        <w:t>拥有者</w:t>
      </w:r>
      <w:r>
        <w:rPr>
          <w:rFonts w:hint="eastAsia"/>
        </w:rPr>
        <w:t>，</w:t>
      </w:r>
      <w:r>
        <w:t>权限</w:t>
      </w:r>
      <w:r>
        <w:rPr>
          <w:rFonts w:hint="eastAsia"/>
        </w:rPr>
        <w:t>，</w:t>
      </w:r>
      <w:r>
        <w:t>及信号量集的大小</w:t>
      </w:r>
      <w:r>
        <w:rPr>
          <w:rFonts w:hint="eastAsia"/>
        </w:rPr>
        <w:t>。</w:t>
      </w:r>
    </w:p>
    <w:p w:rsidR="001221CF" w:rsidRDefault="001221CF" w:rsidP="001221CF">
      <w:pPr>
        <w:pStyle w:val="codelinux"/>
      </w:pPr>
      <w:r>
        <w:rPr>
          <w:rFonts w:hint="eastAsia"/>
        </w:rPr>
        <w:lastRenderedPageBreak/>
        <w:t xml:space="preserve">--------- </w:t>
      </w:r>
      <w:r>
        <w:rPr>
          <w:rFonts w:hint="eastAsia"/>
        </w:rPr>
        <w:t>信号量数组</w:t>
      </w:r>
      <w:r>
        <w:rPr>
          <w:rFonts w:hint="eastAsia"/>
        </w:rPr>
        <w:t xml:space="preserve"> -----------</w:t>
      </w:r>
    </w:p>
    <w:p w:rsidR="001221CF" w:rsidRDefault="001221CF" w:rsidP="001221CF">
      <w:pPr>
        <w:pStyle w:val="codelinux"/>
      </w:pPr>
      <w:r>
        <w:rPr>
          <w:rFonts w:hint="eastAsia"/>
        </w:rPr>
        <w:t>键</w:t>
      </w:r>
      <w:r>
        <w:rPr>
          <w:rFonts w:hint="eastAsia"/>
        </w:rPr>
        <w:t xml:space="preserve">        semid      </w:t>
      </w:r>
      <w:r>
        <w:rPr>
          <w:rFonts w:hint="eastAsia"/>
        </w:rPr>
        <w:t>拥有者</w:t>
      </w:r>
      <w:r>
        <w:rPr>
          <w:rFonts w:hint="eastAsia"/>
        </w:rPr>
        <w:t xml:space="preserve">  </w:t>
      </w:r>
      <w:r>
        <w:rPr>
          <w:rFonts w:hint="eastAsia"/>
        </w:rPr>
        <w:t>权限</w:t>
      </w:r>
      <w:r>
        <w:rPr>
          <w:rFonts w:hint="eastAsia"/>
        </w:rPr>
        <w:t xml:space="preserve">     nsems     </w:t>
      </w:r>
    </w:p>
    <w:p w:rsidR="00292F12" w:rsidRDefault="001221CF" w:rsidP="00AE32E5">
      <w:pPr>
        <w:pStyle w:val="linux"/>
        <w:numPr>
          <w:ilvl w:val="0"/>
          <w:numId w:val="14"/>
        </w:numPr>
        <w:ind w:firstLineChars="0"/>
      </w:pPr>
      <w:r>
        <w:rPr>
          <w:rFonts w:hint="eastAsia"/>
        </w:rPr>
        <w:t>m</w:t>
      </w:r>
      <w:r>
        <w:rPr>
          <w:rFonts w:hint="eastAsia"/>
        </w:rPr>
        <w:t>表示共享内存，会显示出共享内存的键值，标识符，拥有者，权限，字节数，将共享内存挂到自己虚拟地址空间的进程的个数，及</w:t>
      </w:r>
      <w:r w:rsidR="00451B1F">
        <w:rPr>
          <w:rFonts w:hint="eastAsia"/>
        </w:rPr>
        <w:t>状态信息。</w:t>
      </w:r>
      <w:r w:rsidR="00292F12">
        <w:rPr>
          <w:rFonts w:hint="eastAsia"/>
        </w:rPr>
        <w:t>状态信息的值有</w:t>
      </w:r>
      <w:r w:rsidR="00292F12">
        <w:t>一下几种可能</w:t>
      </w:r>
      <w:r w:rsidR="00292F12">
        <w:rPr>
          <w:rFonts w:hint="eastAsia"/>
        </w:rPr>
        <w:t>：</w:t>
      </w:r>
    </w:p>
    <w:p w:rsidR="00292F12" w:rsidRDefault="009815BB" w:rsidP="00AE32E5">
      <w:pPr>
        <w:pStyle w:val="linux"/>
        <w:numPr>
          <w:ilvl w:val="0"/>
          <w:numId w:val="15"/>
        </w:numPr>
        <w:ind w:firstLineChars="0"/>
      </w:pPr>
      <w:r>
        <w:t xml:space="preserve">locked </w:t>
      </w:r>
      <w:r>
        <w:rPr>
          <w:rFonts w:hint="eastAsia"/>
        </w:rPr>
        <w:t>：</w:t>
      </w:r>
      <w:r>
        <w:t>就是共享内存的页面已经锁定在</w:t>
      </w:r>
      <w:r>
        <w:t>RAM</w:t>
      </w:r>
      <w:r>
        <w:t>之中</w:t>
      </w:r>
      <w:r>
        <w:rPr>
          <w:rFonts w:hint="eastAsia"/>
        </w:rPr>
        <w:t>，</w:t>
      </w:r>
      <w:r>
        <w:t>不会被</w:t>
      </w:r>
      <w:r>
        <w:t>swap</w:t>
      </w:r>
      <w:r>
        <w:t>出去</w:t>
      </w:r>
      <w:r>
        <w:rPr>
          <w:rFonts w:hint="eastAsia"/>
        </w:rPr>
        <w:t>。</w:t>
      </w:r>
      <w:r>
        <w:t>s</w:t>
      </w:r>
      <w:r>
        <w:rPr>
          <w:rFonts w:hint="eastAsia"/>
        </w:rPr>
        <w:t>hmctl</w:t>
      </w:r>
      <w:r>
        <w:t>控制函数可以调用</w:t>
      </w:r>
      <w:r>
        <w:t>SHM_LOCK</w:t>
      </w:r>
      <w:r>
        <w:t>参数可以将共享内存锁定在</w:t>
      </w:r>
      <w:r>
        <w:t>RAM</w:t>
      </w:r>
      <w:r>
        <w:rPr>
          <w:rFonts w:hint="eastAsia"/>
        </w:rPr>
        <w:t>。</w:t>
      </w:r>
    </w:p>
    <w:p w:rsidR="009815BB" w:rsidRDefault="009815BB" w:rsidP="00AE32E5">
      <w:pPr>
        <w:pStyle w:val="linux"/>
        <w:numPr>
          <w:ilvl w:val="0"/>
          <w:numId w:val="15"/>
        </w:numPr>
        <w:ind w:firstLineChars="0"/>
      </w:pPr>
      <w:r>
        <w:t xml:space="preserve">dest </w:t>
      </w:r>
      <w:r>
        <w:rPr>
          <w:rFonts w:hint="eastAsia"/>
        </w:rPr>
        <w:t>：共享内存的删除和消息队列及信号量不同。消息队列和信号量没有维护引用计数，说</w:t>
      </w:r>
      <w:proofErr w:type="gramStart"/>
      <w:r>
        <w:rPr>
          <w:rFonts w:hint="eastAsia"/>
        </w:rPr>
        <w:t>删</w:t>
      </w:r>
      <w:proofErr w:type="gramEnd"/>
      <w:r>
        <w:rPr>
          <w:rFonts w:hint="eastAsia"/>
        </w:rPr>
        <w:t>就</w:t>
      </w:r>
      <w:proofErr w:type="gramStart"/>
      <w:r>
        <w:rPr>
          <w:rFonts w:hint="eastAsia"/>
        </w:rPr>
        <w:t>删</w:t>
      </w:r>
      <w:proofErr w:type="gramEnd"/>
      <w:r>
        <w:rPr>
          <w:rFonts w:hint="eastAsia"/>
        </w:rPr>
        <w:t>，哪怕消息队列中还有消息，哪怕其他进程还持有标识符。共享内存不太一样，共享内存维护有持有共享内存的进程个数计数。当持有共享内存的进程个数不是</w:t>
      </w:r>
      <w:r>
        <w:rPr>
          <w:rFonts w:hint="eastAsia"/>
        </w:rPr>
        <w:t>0</w:t>
      </w:r>
      <w:r>
        <w:rPr>
          <w:rFonts w:hint="eastAsia"/>
        </w:rPr>
        <w:t>，又收到了</w:t>
      </w:r>
      <w:r w:rsidR="00F12EFC">
        <w:rPr>
          <w:rFonts w:hint="eastAsia"/>
        </w:rPr>
        <w:t>IPC_RMID</w:t>
      </w:r>
      <w:r w:rsidR="00F12EFC">
        <w:rPr>
          <w:rFonts w:hint="eastAsia"/>
        </w:rPr>
        <w:t>的指令，</w:t>
      </w:r>
      <w:r w:rsidR="003B72D6">
        <w:rPr>
          <w:rFonts w:hint="eastAsia"/>
        </w:rPr>
        <w:t>操作系统采取的响应并不是粗暴的说</w:t>
      </w:r>
      <w:proofErr w:type="gramStart"/>
      <w:r w:rsidR="003B72D6">
        <w:rPr>
          <w:rFonts w:hint="eastAsia"/>
        </w:rPr>
        <w:t>删</w:t>
      </w:r>
      <w:proofErr w:type="gramEnd"/>
      <w:r w:rsidR="003B72D6">
        <w:rPr>
          <w:rFonts w:hint="eastAsia"/>
        </w:rPr>
        <w:t>就</w:t>
      </w:r>
      <w:proofErr w:type="gramStart"/>
      <w:r w:rsidR="003B72D6">
        <w:rPr>
          <w:rFonts w:hint="eastAsia"/>
        </w:rPr>
        <w:t>删</w:t>
      </w:r>
      <w:proofErr w:type="gramEnd"/>
      <w:r w:rsidR="003B72D6">
        <w:rPr>
          <w:rFonts w:hint="eastAsia"/>
        </w:rPr>
        <w:t>。</w:t>
      </w:r>
      <w:r w:rsidR="00F12EFC">
        <w:rPr>
          <w:rFonts w:hint="eastAsia"/>
        </w:rPr>
        <w:t>内核将共享内存的状态置为</w:t>
      </w:r>
      <w:r w:rsidR="00F12EFC">
        <w:rPr>
          <w:rFonts w:hint="eastAsia"/>
        </w:rPr>
        <w:t>SHM</w:t>
      </w:r>
      <w:r w:rsidR="00F12EFC">
        <w:t>_DEST</w:t>
      </w:r>
      <w:r w:rsidR="00F12EFC">
        <w:rPr>
          <w:rFonts w:hint="eastAsia"/>
        </w:rPr>
        <w:t>，</w:t>
      </w:r>
      <w:r w:rsidR="00452BC8">
        <w:t>将</w:t>
      </w:r>
      <w:r w:rsidR="00452BC8">
        <w:t>key</w:t>
      </w:r>
      <w:r w:rsidR="00452BC8">
        <w:t>的值设置为</w:t>
      </w:r>
      <w:r w:rsidR="00452BC8">
        <w:t>IPC_PRIVATE</w:t>
      </w:r>
      <w:r w:rsidR="00452BC8">
        <w:rPr>
          <w:rFonts w:hint="eastAsia"/>
        </w:rPr>
        <w:t>，</w:t>
      </w:r>
      <w:r w:rsidR="00452BC8">
        <w:t>即</w:t>
      </w:r>
      <w:r w:rsidR="00452BC8">
        <w:rPr>
          <w:rFonts w:hint="eastAsia"/>
        </w:rPr>
        <w:t>0x</w:t>
      </w:r>
      <w:r w:rsidR="00452BC8">
        <w:t>00000000</w:t>
      </w:r>
      <w:r w:rsidR="00452BC8">
        <w:rPr>
          <w:rFonts w:hint="eastAsia"/>
        </w:rPr>
        <w:t>。</w:t>
      </w:r>
      <w:r w:rsidR="002D7010">
        <w:rPr>
          <w:rFonts w:hint="eastAsia"/>
        </w:rPr>
        <w:t>当持有共享内存进程个数为</w:t>
      </w:r>
      <w:r w:rsidR="002D7010">
        <w:rPr>
          <w:rFonts w:hint="eastAsia"/>
        </w:rPr>
        <w:t>0</w:t>
      </w:r>
      <w:r w:rsidR="002D7010">
        <w:rPr>
          <w:rFonts w:hint="eastAsia"/>
        </w:rPr>
        <w:t>时，真正销毁共享内存。</w:t>
      </w:r>
      <w:r w:rsidR="00CF0C67">
        <w:rPr>
          <w:rFonts w:hint="eastAsia"/>
        </w:rPr>
        <w:t>是否允许标记为</w:t>
      </w:r>
      <w:r w:rsidR="00CF0C67">
        <w:rPr>
          <w:rFonts w:hint="eastAsia"/>
        </w:rPr>
        <w:t>SHM</w:t>
      </w:r>
      <w:r w:rsidR="00CF0C67">
        <w:t>_DEST</w:t>
      </w:r>
      <w:r w:rsidR="00CF0C67">
        <w:t>状态的共享内存被</w:t>
      </w:r>
      <w:r w:rsidR="00CF0C67">
        <w:t>attach</w:t>
      </w:r>
      <w:r w:rsidR="00CF0C67">
        <w:t>到新的进程呢</w:t>
      </w:r>
      <w:r w:rsidR="00CF0C67">
        <w:rPr>
          <w:rFonts w:hint="eastAsia"/>
        </w:rPr>
        <w:t>？</w:t>
      </w:r>
      <w:r w:rsidR="007C275F">
        <w:t>网上很多资料说</w:t>
      </w:r>
      <w:r w:rsidR="007C275F">
        <w:t>IPC</w:t>
      </w:r>
      <w:r w:rsidR="007C275F">
        <w:rPr>
          <w:rFonts w:hint="eastAsia"/>
        </w:rPr>
        <w:t>_RMID</w:t>
      </w:r>
      <w:r w:rsidR="007C275F">
        <w:rPr>
          <w:rFonts w:hint="eastAsia"/>
        </w:rPr>
        <w:t>之后，不允许进程</w:t>
      </w:r>
      <w:r w:rsidR="007C275F">
        <w:rPr>
          <w:rFonts w:hint="eastAsia"/>
        </w:rPr>
        <w:t>attach</w:t>
      </w:r>
      <w:r w:rsidR="007C275F">
        <w:rPr>
          <w:rFonts w:hint="eastAsia"/>
        </w:rPr>
        <w:t>处于</w:t>
      </w:r>
      <w:r w:rsidR="007C275F">
        <w:rPr>
          <w:rFonts w:hint="eastAsia"/>
        </w:rPr>
        <w:t>dest</w:t>
      </w:r>
      <w:r w:rsidR="007C275F">
        <w:rPr>
          <w:rFonts w:hint="eastAsia"/>
        </w:rPr>
        <w:t>状态的共享内存。事实上这种说法是不对的。</w:t>
      </w:r>
      <w:r w:rsidR="004B2E0C">
        <w:rPr>
          <w:rFonts w:hint="eastAsia"/>
        </w:rPr>
        <w:t>Linux</w:t>
      </w:r>
      <w:r w:rsidR="004B2E0C">
        <w:rPr>
          <w:rFonts w:hint="eastAsia"/>
        </w:rPr>
        <w:t>并没有做这种限制。这是</w:t>
      </w:r>
      <w:r w:rsidR="004B2E0C">
        <w:rPr>
          <w:rFonts w:hint="eastAsia"/>
        </w:rPr>
        <w:t>Linux</w:t>
      </w:r>
      <w:r w:rsidR="004B2E0C">
        <w:rPr>
          <w:rFonts w:hint="eastAsia"/>
        </w:rPr>
        <w:t>和大多数</w:t>
      </w:r>
      <w:r w:rsidR="004B2E0C">
        <w:rPr>
          <w:rFonts w:hint="eastAsia"/>
        </w:rPr>
        <w:t>UNIX</w:t>
      </w:r>
      <w:r w:rsidR="004B2E0C">
        <w:rPr>
          <w:rFonts w:hint="eastAsia"/>
        </w:rPr>
        <w:t>实现不同的一个地方。</w:t>
      </w:r>
      <w:r>
        <w:rPr>
          <w:rFonts w:hint="eastAsia"/>
        </w:rPr>
        <w:t xml:space="preserve"> </w:t>
      </w:r>
    </w:p>
    <w:p w:rsidR="00292F12" w:rsidRDefault="00292F12" w:rsidP="00292F12">
      <w:pPr>
        <w:pStyle w:val="codelinux"/>
      </w:pPr>
      <w:r>
        <w:rPr>
          <w:rFonts w:hint="eastAsia"/>
        </w:rPr>
        <w:t xml:space="preserve">------------ </w:t>
      </w:r>
      <w:r>
        <w:rPr>
          <w:rFonts w:hint="eastAsia"/>
        </w:rPr>
        <w:t>共享内存段</w:t>
      </w:r>
      <w:r>
        <w:rPr>
          <w:rFonts w:hint="eastAsia"/>
        </w:rPr>
        <w:t xml:space="preserve"> --------------</w:t>
      </w:r>
    </w:p>
    <w:p w:rsidR="00887B15" w:rsidRPr="00887B15" w:rsidRDefault="00292F12" w:rsidP="00887B15">
      <w:pPr>
        <w:pStyle w:val="codelinux"/>
      </w:pPr>
      <w:r>
        <w:rPr>
          <w:rFonts w:hint="eastAsia"/>
        </w:rPr>
        <w:t>键</w:t>
      </w:r>
      <w:r>
        <w:rPr>
          <w:rFonts w:hint="eastAsia"/>
        </w:rPr>
        <w:t xml:space="preserve">        shmid      </w:t>
      </w:r>
      <w:r>
        <w:rPr>
          <w:rFonts w:hint="eastAsia"/>
        </w:rPr>
        <w:t>拥有者</w:t>
      </w:r>
      <w:r>
        <w:rPr>
          <w:rFonts w:hint="eastAsia"/>
        </w:rPr>
        <w:t xml:space="preserve">  </w:t>
      </w:r>
      <w:r>
        <w:rPr>
          <w:rFonts w:hint="eastAsia"/>
        </w:rPr>
        <w:t>权限</w:t>
      </w:r>
      <w:r>
        <w:rPr>
          <w:rFonts w:hint="eastAsia"/>
        </w:rPr>
        <w:t xml:space="preserve">     </w:t>
      </w:r>
      <w:r>
        <w:rPr>
          <w:rFonts w:hint="eastAsia"/>
        </w:rPr>
        <w:t>字节</w:t>
      </w:r>
      <w:r>
        <w:rPr>
          <w:rFonts w:hint="eastAsia"/>
        </w:rPr>
        <w:t xml:space="preserve">     nattch     </w:t>
      </w:r>
      <w:r>
        <w:rPr>
          <w:rFonts w:hint="eastAsia"/>
        </w:rPr>
        <w:t>状态</w:t>
      </w:r>
      <w:r>
        <w:rPr>
          <w:rFonts w:hint="eastAsia"/>
        </w:rPr>
        <w:t xml:space="preserve">      </w:t>
      </w:r>
      <w:r w:rsidR="00D84921" w:rsidRPr="00D7429A">
        <w:t xml:space="preserve"> </w:t>
      </w:r>
    </w:p>
    <w:p w:rsidR="00262C0E" w:rsidRDefault="00887B15" w:rsidP="00887B15">
      <w:pPr>
        <w:pStyle w:val="linux"/>
      </w:pPr>
      <w:r>
        <w:t>ipcrm</w:t>
      </w:r>
      <w:r>
        <w:t>是用来清除相应</w:t>
      </w:r>
      <w:r>
        <w:t>IPC</w:t>
      </w:r>
      <w:r>
        <w:t>对象的</w:t>
      </w:r>
      <w:r>
        <w:rPr>
          <w:rFonts w:hint="eastAsia"/>
        </w:rPr>
        <w:t>。</w:t>
      </w:r>
      <w:r w:rsidR="00E051EF">
        <w:t>可以根据键值来删除</w:t>
      </w:r>
      <w:r w:rsidR="00E051EF">
        <w:rPr>
          <w:rFonts w:hint="eastAsia"/>
        </w:rPr>
        <w:t>，</w:t>
      </w:r>
      <w:r w:rsidR="00E051EF">
        <w:t>也可以根据标识符来删除</w:t>
      </w:r>
      <w:r w:rsidR="00E051EF">
        <w:rPr>
          <w:rFonts w:hint="eastAsia"/>
        </w:rPr>
        <w:t>。</w:t>
      </w:r>
    </w:p>
    <w:p w:rsidR="00E051EF" w:rsidRDefault="00E051EF" w:rsidP="00AE32E5">
      <w:pPr>
        <w:pStyle w:val="linux"/>
        <w:numPr>
          <w:ilvl w:val="0"/>
          <w:numId w:val="14"/>
        </w:numPr>
        <w:ind w:firstLineChars="0"/>
      </w:pPr>
      <w:r>
        <w:rPr>
          <w:rFonts w:hint="eastAsia"/>
        </w:rPr>
        <w:t>删除消息队列</w:t>
      </w:r>
    </w:p>
    <w:p w:rsidR="00E051EF" w:rsidRDefault="00E051EF" w:rsidP="00E051EF">
      <w:pPr>
        <w:pStyle w:val="codelinux"/>
        <w:ind w:left="840" w:firstLineChars="0" w:firstLine="0"/>
      </w:pPr>
      <w:r>
        <w:t xml:space="preserve">ipcrm </w:t>
      </w:r>
      <w:r>
        <w:rPr>
          <w:rFonts w:hint="eastAsia"/>
        </w:rPr>
        <w:t>-</w:t>
      </w:r>
      <w:r>
        <w:t xml:space="preserve">q id </w:t>
      </w:r>
      <w:r>
        <w:t>或者</w:t>
      </w:r>
      <w:r>
        <w:rPr>
          <w:rFonts w:hint="eastAsia"/>
        </w:rPr>
        <w:t xml:space="preserve"> ipcrm</w:t>
      </w:r>
      <w:r>
        <w:t xml:space="preserve"> –Q key</w:t>
      </w:r>
    </w:p>
    <w:p w:rsidR="00E051EF" w:rsidRDefault="00E051EF" w:rsidP="00AE32E5">
      <w:pPr>
        <w:pStyle w:val="linux"/>
        <w:numPr>
          <w:ilvl w:val="0"/>
          <w:numId w:val="14"/>
        </w:numPr>
        <w:ind w:firstLineChars="0"/>
      </w:pPr>
      <w:r>
        <w:t>删除信号量</w:t>
      </w:r>
    </w:p>
    <w:p w:rsidR="00E051EF" w:rsidRDefault="00E051EF" w:rsidP="00E051EF">
      <w:pPr>
        <w:pStyle w:val="codelinux"/>
        <w:ind w:left="840" w:firstLineChars="0" w:firstLine="0"/>
      </w:pPr>
      <w:r>
        <w:t xml:space="preserve">ipcrm </w:t>
      </w:r>
      <w:r>
        <w:rPr>
          <w:rFonts w:hint="eastAsia"/>
        </w:rPr>
        <w:t>-</w:t>
      </w:r>
      <w:r>
        <w:t xml:space="preserve">s id </w:t>
      </w:r>
      <w:r>
        <w:t>或者</w:t>
      </w:r>
      <w:r>
        <w:rPr>
          <w:rFonts w:hint="eastAsia"/>
        </w:rPr>
        <w:t xml:space="preserve"> ipcrm</w:t>
      </w:r>
      <w:r>
        <w:t xml:space="preserve"> –S key</w:t>
      </w:r>
    </w:p>
    <w:p w:rsidR="00E051EF" w:rsidRDefault="00E051EF" w:rsidP="00AE32E5">
      <w:pPr>
        <w:pStyle w:val="linux"/>
        <w:numPr>
          <w:ilvl w:val="0"/>
          <w:numId w:val="14"/>
        </w:numPr>
        <w:ind w:firstLineChars="0"/>
      </w:pPr>
      <w:r>
        <w:t>删除共享内存</w:t>
      </w:r>
    </w:p>
    <w:p w:rsidR="00E051EF" w:rsidRDefault="00E051EF" w:rsidP="00E051EF">
      <w:pPr>
        <w:pStyle w:val="codelinux"/>
        <w:ind w:left="840" w:firstLineChars="0" w:firstLine="0"/>
      </w:pPr>
      <w:r>
        <w:t xml:space="preserve">ipcrm </w:t>
      </w:r>
      <w:r>
        <w:rPr>
          <w:rFonts w:hint="eastAsia"/>
        </w:rPr>
        <w:t>-</w:t>
      </w:r>
      <w:r>
        <w:t xml:space="preserve">m id </w:t>
      </w:r>
      <w:r>
        <w:t>或者</w:t>
      </w:r>
      <w:r>
        <w:rPr>
          <w:rFonts w:hint="eastAsia"/>
        </w:rPr>
        <w:t xml:space="preserve"> ipcrm</w:t>
      </w:r>
      <w:r>
        <w:t xml:space="preserve"> –M key</w:t>
      </w:r>
    </w:p>
    <w:p w:rsidR="00E051EF" w:rsidRPr="00E1630A" w:rsidRDefault="00E051EF" w:rsidP="00E1630A">
      <w:pPr>
        <w:pStyle w:val="linux"/>
      </w:pPr>
    </w:p>
    <w:p w:rsidR="00E1630A" w:rsidRDefault="00E1630A" w:rsidP="00E1630A">
      <w:pPr>
        <w:pStyle w:val="linux"/>
      </w:pPr>
      <w:r w:rsidRPr="00E1630A">
        <w:rPr>
          <w:rFonts w:hint="eastAsia"/>
        </w:rPr>
        <w:t>本节介绍了</w:t>
      </w:r>
      <w:r w:rsidRPr="00E1630A">
        <w:rPr>
          <w:rFonts w:hint="eastAsia"/>
        </w:rPr>
        <w:t>System</w:t>
      </w:r>
      <w:r w:rsidRPr="00E1630A">
        <w:t xml:space="preserve"> V IPC</w:t>
      </w:r>
      <w:r w:rsidRPr="00E1630A">
        <w:t>的一些特点。下面三个小节，对消息队列，信号量和共享内存进行分别介绍</w:t>
      </w:r>
      <w:r>
        <w:rPr>
          <w:rFonts w:hint="eastAsia"/>
        </w:rPr>
        <w:t>。</w:t>
      </w:r>
    </w:p>
    <w:p w:rsidR="00873992" w:rsidRDefault="00812385" w:rsidP="00812385">
      <w:pPr>
        <w:pStyle w:val="10"/>
      </w:pPr>
      <w:r w:rsidRPr="00147D31">
        <w:lastRenderedPageBreak/>
        <w:t>12.</w:t>
      </w:r>
      <w:r>
        <w:t>4</w:t>
      </w:r>
      <w:r w:rsidRPr="00147D31">
        <w:t xml:space="preserve"> </w:t>
      </w:r>
      <w:r w:rsidRPr="007E53AE">
        <w:t>System V</w:t>
      </w:r>
      <w:r w:rsidRPr="00CD72B9">
        <w:rPr>
          <w:rFonts w:ascii="黑体" w:eastAsia="黑体" w:hAnsi="黑体" w:hint="eastAsia"/>
        </w:rPr>
        <w:t xml:space="preserve"> 消息队列</w:t>
      </w:r>
    </w:p>
    <w:p w:rsidR="00812385" w:rsidRDefault="00873992" w:rsidP="00E1630A">
      <w:pPr>
        <w:pStyle w:val="linux"/>
      </w:pPr>
      <w:r>
        <w:rPr>
          <w:rFonts w:hint="eastAsia"/>
        </w:rPr>
        <w:t>前面介绍管道</w:t>
      </w:r>
      <w:r w:rsidR="00C66798">
        <w:rPr>
          <w:rFonts w:hint="eastAsia"/>
        </w:rPr>
        <w:t>和</w:t>
      </w:r>
      <w:r w:rsidR="00C66798">
        <w:rPr>
          <w:rFonts w:hint="eastAsia"/>
        </w:rPr>
        <w:t>FIFO</w:t>
      </w:r>
      <w:r w:rsidR="00C66798">
        <w:rPr>
          <w:rFonts w:hint="eastAsia"/>
        </w:rPr>
        <w:t>都是字节流的模型，这种模型不存在记录边界。</w:t>
      </w:r>
      <w:r w:rsidR="00BE54B8">
        <w:rPr>
          <w:rFonts w:hint="eastAsia"/>
        </w:rPr>
        <w:t>如果从管道里面读出</w:t>
      </w:r>
      <w:r w:rsidR="00BE54B8">
        <w:rPr>
          <w:rFonts w:hint="eastAsia"/>
        </w:rPr>
        <w:t>100</w:t>
      </w:r>
      <w:r w:rsidR="00BE54B8">
        <w:rPr>
          <w:rFonts w:hint="eastAsia"/>
        </w:rPr>
        <w:t>个字节，你无法确认这</w:t>
      </w:r>
      <w:r w:rsidR="00BE54B8">
        <w:rPr>
          <w:rFonts w:hint="eastAsia"/>
        </w:rPr>
        <w:t>100</w:t>
      </w:r>
      <w:r w:rsidR="00BE54B8">
        <w:rPr>
          <w:rFonts w:hint="eastAsia"/>
        </w:rPr>
        <w:t>个字节是单次</w:t>
      </w:r>
      <w:r w:rsidR="00BE54B8">
        <w:rPr>
          <w:rFonts w:hint="eastAsia"/>
        </w:rPr>
        <w:t>100</w:t>
      </w:r>
      <w:r w:rsidR="00BE54B8">
        <w:rPr>
          <w:rFonts w:hint="eastAsia"/>
        </w:rPr>
        <w:t>字节写入的还是</w:t>
      </w:r>
      <w:r w:rsidR="00BE54B8">
        <w:rPr>
          <w:rFonts w:hint="eastAsia"/>
        </w:rPr>
        <w:t>10</w:t>
      </w:r>
      <w:r w:rsidR="00BE54B8">
        <w:rPr>
          <w:rFonts w:hint="eastAsia"/>
        </w:rPr>
        <w:t>次</w:t>
      </w:r>
      <w:r w:rsidR="00BE54B8">
        <w:rPr>
          <w:rFonts w:hint="eastAsia"/>
        </w:rPr>
        <w:t>10</w:t>
      </w:r>
      <w:r w:rsidR="00BE54B8">
        <w:rPr>
          <w:rFonts w:hint="eastAsia"/>
        </w:rPr>
        <w:t>字节写入的</w:t>
      </w:r>
      <w:r w:rsidR="0033610B">
        <w:rPr>
          <w:rFonts w:hint="eastAsia"/>
        </w:rPr>
        <w:t>，你也无法知晓这</w:t>
      </w:r>
      <w:r w:rsidR="0033610B">
        <w:rPr>
          <w:rFonts w:hint="eastAsia"/>
        </w:rPr>
        <w:t>100</w:t>
      </w:r>
      <w:r w:rsidR="0033610B">
        <w:rPr>
          <w:rFonts w:hint="eastAsia"/>
        </w:rPr>
        <w:t>字节是几个消息</w:t>
      </w:r>
      <w:r w:rsidR="00BE54B8">
        <w:rPr>
          <w:rFonts w:hint="eastAsia"/>
        </w:rPr>
        <w:t>。管道或者</w:t>
      </w:r>
      <w:r w:rsidR="00BE54B8">
        <w:rPr>
          <w:rFonts w:hint="eastAsia"/>
        </w:rPr>
        <w:t>FIFO</w:t>
      </w:r>
      <w:r w:rsidR="00BE54B8">
        <w:rPr>
          <w:rFonts w:hint="eastAsia"/>
        </w:rPr>
        <w:t>里面数据如何解读完全取决于写入进程和读取进程的约定。</w:t>
      </w:r>
    </w:p>
    <w:p w:rsidR="0033610B" w:rsidRDefault="0033610B" w:rsidP="00E1630A">
      <w:pPr>
        <w:pStyle w:val="linux"/>
      </w:pPr>
      <w:r>
        <w:t>为了构建更结构化的消息</w:t>
      </w:r>
      <w:r>
        <w:rPr>
          <w:rFonts w:hint="eastAsia"/>
        </w:rPr>
        <w:t>，</w:t>
      </w:r>
      <w:r>
        <w:t>管道和</w:t>
      </w:r>
      <w:r>
        <w:t>FIFO</w:t>
      </w:r>
      <w:r>
        <w:t>的写入者和读取者必须约定一些手段</w:t>
      </w:r>
      <w:r>
        <w:rPr>
          <w:rFonts w:hint="eastAsia"/>
        </w:rPr>
        <w:t>：</w:t>
      </w:r>
    </w:p>
    <w:p w:rsidR="0033610B" w:rsidRDefault="00E11A27" w:rsidP="00AE32E5">
      <w:pPr>
        <w:pStyle w:val="linux"/>
        <w:numPr>
          <w:ilvl w:val="0"/>
          <w:numId w:val="14"/>
        </w:numPr>
        <w:ind w:firstLineChars="0"/>
      </w:pPr>
      <w:r>
        <w:rPr>
          <w:rFonts w:hint="eastAsia"/>
        </w:rPr>
        <w:t>分隔字符：多个消息之间以分隔字符来分隔</w:t>
      </w:r>
    </w:p>
    <w:p w:rsidR="00E11A27" w:rsidRDefault="00E11A27" w:rsidP="00AE32E5">
      <w:pPr>
        <w:pStyle w:val="linux"/>
        <w:numPr>
          <w:ilvl w:val="0"/>
          <w:numId w:val="14"/>
        </w:numPr>
        <w:ind w:firstLineChars="0"/>
      </w:pPr>
      <w:r>
        <w:t>固定长度</w:t>
      </w:r>
      <w:r>
        <w:rPr>
          <w:rFonts w:hint="eastAsia"/>
        </w:rPr>
        <w:t>：</w:t>
      </w:r>
      <w:r>
        <w:t>无论消息长短</w:t>
      </w:r>
      <w:r>
        <w:rPr>
          <w:rFonts w:hint="eastAsia"/>
        </w:rPr>
        <w:t>，</w:t>
      </w:r>
      <w:r>
        <w:t>每条消息占用的字节数为约定好的固定值</w:t>
      </w:r>
    </w:p>
    <w:p w:rsidR="00E11A27" w:rsidRDefault="00E11A27" w:rsidP="00AE32E5">
      <w:pPr>
        <w:pStyle w:val="linux"/>
        <w:numPr>
          <w:ilvl w:val="0"/>
          <w:numId w:val="14"/>
        </w:numPr>
        <w:ind w:firstLineChars="0"/>
      </w:pPr>
      <w:r>
        <w:t>显式长度</w:t>
      </w:r>
      <w:r>
        <w:rPr>
          <w:rFonts w:hint="eastAsia"/>
        </w:rPr>
        <w:t>：</w:t>
      </w:r>
      <w:r>
        <w:t>每条记录前</w:t>
      </w:r>
      <w:r>
        <w:rPr>
          <w:rFonts w:hint="eastAsia"/>
        </w:rPr>
        <w:t>，</w:t>
      </w:r>
      <w:r w:rsidR="00F26DCF">
        <w:t>加上其长度作为消息的头</w:t>
      </w:r>
      <w:r w:rsidR="00F26DCF">
        <w:rPr>
          <w:rFonts w:hint="eastAsia"/>
        </w:rPr>
        <w:t>。</w:t>
      </w:r>
    </w:p>
    <w:p w:rsidR="009B020C" w:rsidRDefault="009B020C" w:rsidP="009B020C">
      <w:pPr>
        <w:pStyle w:val="linux"/>
      </w:pPr>
      <w:r w:rsidRPr="009B020C">
        <w:rPr>
          <w:rFonts w:hint="eastAsia"/>
        </w:rPr>
        <w:t>从这个角度上讲，</w:t>
      </w:r>
      <w:r w:rsidRPr="009B020C">
        <w:rPr>
          <w:rFonts w:hint="eastAsia"/>
        </w:rPr>
        <w:t>System</w:t>
      </w:r>
      <w:r w:rsidRPr="009B020C">
        <w:t xml:space="preserve"> V</w:t>
      </w:r>
      <w:r w:rsidRPr="009B020C">
        <w:t>消息队列和</w:t>
      </w:r>
      <w:r w:rsidRPr="009B020C">
        <w:t>POSIX</w:t>
      </w:r>
      <w:r w:rsidRPr="009B020C">
        <w:t>消息队列都是优于管道和</w:t>
      </w:r>
      <w:r w:rsidRPr="009B020C">
        <w:t>FIFO</w:t>
      </w:r>
      <w:r w:rsidRPr="009B020C">
        <w:t>的。原因是</w:t>
      </w:r>
      <w:r>
        <w:t>消息队列机制中</w:t>
      </w:r>
      <w:r>
        <w:rPr>
          <w:rFonts w:hint="eastAsia"/>
        </w:rPr>
        <w:t>，</w:t>
      </w:r>
      <w:r>
        <w:t>读者和写者是通过消息来通信的</w:t>
      </w:r>
      <w:r>
        <w:rPr>
          <w:rFonts w:hint="eastAsia"/>
        </w:rPr>
        <w:t>，</w:t>
      </w:r>
      <w:r>
        <w:t>无需</w:t>
      </w:r>
      <w:r>
        <w:rPr>
          <w:rFonts w:hint="eastAsia"/>
        </w:rPr>
        <w:t>花费精力从字节流中解析出消息。</w:t>
      </w:r>
    </w:p>
    <w:p w:rsidR="0053015A" w:rsidRDefault="0006058B" w:rsidP="0053015A">
      <w:pPr>
        <w:pStyle w:val="linux"/>
      </w:pPr>
      <w:r>
        <w:t>System V</w:t>
      </w:r>
      <w:r>
        <w:rPr>
          <w:rFonts w:hint="eastAsia"/>
        </w:rPr>
        <w:t>消息队列比管道或者</w:t>
      </w:r>
      <w:r>
        <w:rPr>
          <w:rFonts w:hint="eastAsia"/>
        </w:rPr>
        <w:t>FIFO</w:t>
      </w:r>
      <w:r>
        <w:rPr>
          <w:rFonts w:hint="eastAsia"/>
        </w:rPr>
        <w:t>优越的第二个地方在于每条消息都有</w:t>
      </w:r>
      <w:r>
        <w:rPr>
          <w:rFonts w:hint="eastAsia"/>
        </w:rPr>
        <w:t>type</w:t>
      </w:r>
      <w:r>
        <w:rPr>
          <w:rFonts w:hint="eastAsia"/>
        </w:rPr>
        <w:t>字段，消息的读取进程可以通过</w:t>
      </w:r>
      <w:r>
        <w:rPr>
          <w:rFonts w:hint="eastAsia"/>
        </w:rPr>
        <w:t>type</w:t>
      </w:r>
      <w:r>
        <w:rPr>
          <w:rFonts w:hint="eastAsia"/>
        </w:rPr>
        <w:t>字段选择自己感兴趣的消息，</w:t>
      </w:r>
      <w:r w:rsidR="00126FCE">
        <w:rPr>
          <w:rFonts w:hint="eastAsia"/>
        </w:rPr>
        <w:t>也可以根据</w:t>
      </w:r>
      <w:r w:rsidR="00126FCE">
        <w:rPr>
          <w:rFonts w:hint="eastAsia"/>
        </w:rPr>
        <w:t>type</w:t>
      </w:r>
      <w:r w:rsidR="00126FCE">
        <w:rPr>
          <w:rFonts w:hint="eastAsia"/>
        </w:rPr>
        <w:t>字段来实现按消息的优先级读取，</w:t>
      </w:r>
      <w:r>
        <w:rPr>
          <w:rFonts w:hint="eastAsia"/>
        </w:rPr>
        <w:t>而不需要</w:t>
      </w:r>
      <w:r w:rsidR="00435ADC">
        <w:rPr>
          <w:rFonts w:hint="eastAsia"/>
        </w:rPr>
        <w:t>死板地</w:t>
      </w:r>
      <w:r>
        <w:rPr>
          <w:rFonts w:hint="eastAsia"/>
        </w:rPr>
        <w:t>按照消息生成的顺序来读取消息。</w:t>
      </w:r>
    </w:p>
    <w:p w:rsidR="002D62D8" w:rsidRDefault="001777D0" w:rsidP="0006058B">
      <w:pPr>
        <w:pStyle w:val="linux"/>
      </w:pPr>
      <w:r>
        <w:rPr>
          <w:rFonts w:hint="eastAsia"/>
        </w:rPr>
        <w:t>内核会为每一个</w:t>
      </w:r>
      <w:r>
        <w:rPr>
          <w:rFonts w:hint="eastAsia"/>
        </w:rPr>
        <w:t>System V</w:t>
      </w:r>
      <w:r>
        <w:rPr>
          <w:rFonts w:hint="eastAsia"/>
        </w:rPr>
        <w:t>消息队列分配一个</w:t>
      </w:r>
      <w:r>
        <w:rPr>
          <w:rFonts w:hint="eastAsia"/>
        </w:rPr>
        <w:t>msg_queue</w:t>
      </w:r>
      <w:r>
        <w:rPr>
          <w:rFonts w:hint="eastAsia"/>
        </w:rPr>
        <w:t>类型的结构体</w:t>
      </w:r>
      <w:r w:rsidR="005E7E88">
        <w:rPr>
          <w:rFonts w:hint="eastAsia"/>
        </w:rPr>
        <w:t>，很多书提到的</w:t>
      </w:r>
      <w:r w:rsidR="005E7E88">
        <w:rPr>
          <w:rFonts w:hint="eastAsia"/>
        </w:rPr>
        <w:t>msqid</w:t>
      </w:r>
      <w:r w:rsidR="005E7E88">
        <w:t>_ds</w:t>
      </w:r>
      <w:r w:rsidR="005E7E88">
        <w:t>结构体已经废弃的过时的</w:t>
      </w:r>
      <w:r w:rsidR="005E7E88">
        <w:rPr>
          <w:rFonts w:hint="eastAsia"/>
        </w:rPr>
        <w:t>，</w:t>
      </w:r>
      <w:r w:rsidR="005E7E88">
        <w:t>在</w:t>
      </w:r>
      <w:r w:rsidR="005E7E88">
        <w:t>include/linux/msg.h</w:t>
      </w:r>
      <w:r w:rsidR="005E7E88">
        <w:t>依然可以找到其定义</w:t>
      </w:r>
      <w:r w:rsidR="005E7E88">
        <w:rPr>
          <w:rFonts w:hint="eastAsia"/>
        </w:rPr>
        <w:t>，</w:t>
      </w:r>
      <w:r w:rsidR="005E7E88">
        <w:t>仅仅是为了向后兼容</w:t>
      </w:r>
      <w:r w:rsidR="005E7E88">
        <w:rPr>
          <w:rFonts w:hint="eastAsia"/>
        </w:rPr>
        <w:t>。</w:t>
      </w:r>
    </w:p>
    <w:p w:rsidR="005E7E88" w:rsidRDefault="005E7E88" w:rsidP="005E7E88">
      <w:pPr>
        <w:pStyle w:val="codelinux"/>
        <w:ind w:firstLineChars="0" w:firstLine="0"/>
      </w:pPr>
      <w:proofErr w:type="gramStart"/>
      <w:r>
        <w:t>struct</w:t>
      </w:r>
      <w:proofErr w:type="gramEnd"/>
      <w:r>
        <w:t xml:space="preserve"> msg_queue {</w:t>
      </w:r>
    </w:p>
    <w:p w:rsidR="005E7E88" w:rsidRDefault="005E7E88" w:rsidP="005E7E88">
      <w:pPr>
        <w:pStyle w:val="codelinux"/>
        <w:ind w:firstLineChars="0" w:firstLine="0"/>
      </w:pPr>
      <w:r>
        <w:tab/>
      </w:r>
      <w:proofErr w:type="gramStart"/>
      <w:r>
        <w:t>struct</w:t>
      </w:r>
      <w:proofErr w:type="gramEnd"/>
      <w:r>
        <w:t xml:space="preserve"> kern_ipc_perm q_perm;</w:t>
      </w:r>
    </w:p>
    <w:p w:rsidR="005E7E88" w:rsidRDefault="005E7E88" w:rsidP="00AC7FF6">
      <w:pPr>
        <w:pStyle w:val="codelinux"/>
        <w:tabs>
          <w:tab w:val="clear" w:pos="5496"/>
          <w:tab w:val="left" w:pos="5070"/>
        </w:tabs>
        <w:ind w:firstLineChars="0" w:firstLine="0"/>
      </w:pPr>
      <w:r>
        <w:tab/>
        <w:t>time_t q_stime;</w:t>
      </w:r>
      <w:r>
        <w:tab/>
      </w:r>
      <w:r>
        <w:tab/>
      </w:r>
      <w:r>
        <w:tab/>
      </w:r>
      <w:r w:rsidR="00AC7FF6">
        <w:t xml:space="preserve">/* </w:t>
      </w:r>
      <w:r w:rsidR="00AC7FF6">
        <w:t>上一次</w:t>
      </w:r>
      <w:r w:rsidR="00AC7FF6">
        <w:t xml:space="preserve"> msgsnd</w:t>
      </w:r>
      <w:r w:rsidR="00AC7FF6">
        <w:t>的时间</w:t>
      </w:r>
      <w:r>
        <w:t>*/</w:t>
      </w:r>
    </w:p>
    <w:p w:rsidR="005E7E88" w:rsidRDefault="005E7E88" w:rsidP="00AC7FF6">
      <w:pPr>
        <w:pStyle w:val="codelinux"/>
        <w:tabs>
          <w:tab w:val="clear" w:pos="5496"/>
          <w:tab w:val="left" w:pos="5070"/>
        </w:tabs>
        <w:ind w:firstLineChars="0" w:firstLine="0"/>
      </w:pPr>
      <w:r>
        <w:tab/>
        <w:t>time_t q_rtime;</w:t>
      </w:r>
      <w:r>
        <w:tab/>
      </w:r>
      <w:r>
        <w:tab/>
      </w:r>
      <w:r>
        <w:tab/>
      </w:r>
      <w:r w:rsidR="00AC7FF6">
        <w:t xml:space="preserve">/* </w:t>
      </w:r>
      <w:r w:rsidR="00AC7FF6">
        <w:t>上一次</w:t>
      </w:r>
      <w:r w:rsidR="00AC7FF6">
        <w:t xml:space="preserve"> msgrcv</w:t>
      </w:r>
      <w:r w:rsidR="00AC7FF6">
        <w:t>的时间</w:t>
      </w:r>
      <w:r>
        <w:t xml:space="preserve"> */</w:t>
      </w:r>
    </w:p>
    <w:p w:rsidR="005E7E88" w:rsidRDefault="005E7E88" w:rsidP="00AC7FF6">
      <w:pPr>
        <w:pStyle w:val="codelinux"/>
        <w:tabs>
          <w:tab w:val="clear" w:pos="5496"/>
          <w:tab w:val="left" w:pos="5070"/>
        </w:tabs>
        <w:ind w:firstLineChars="0" w:firstLine="0"/>
      </w:pPr>
      <w:r>
        <w:tab/>
        <w:t>time_t q_ctime;</w:t>
      </w:r>
      <w:r>
        <w:tab/>
      </w:r>
      <w:r>
        <w:tab/>
      </w:r>
      <w:r>
        <w:tab/>
      </w:r>
      <w:r w:rsidR="003A251D">
        <w:t xml:space="preserve">/* </w:t>
      </w:r>
      <w:r w:rsidR="003A251D">
        <w:t>属性变化时间</w:t>
      </w:r>
      <w:r>
        <w:t xml:space="preserve"> */</w:t>
      </w:r>
    </w:p>
    <w:p w:rsidR="00F70CA7" w:rsidRDefault="005E7E88" w:rsidP="003A251D">
      <w:pPr>
        <w:pStyle w:val="codelinux"/>
        <w:tabs>
          <w:tab w:val="clear" w:pos="4580"/>
          <w:tab w:val="left" w:pos="4995"/>
        </w:tabs>
        <w:ind w:firstLineChars="0" w:firstLine="0"/>
      </w:pPr>
      <w:r>
        <w:tab/>
        <w:t>unsigned long q_cbytes;</w:t>
      </w:r>
      <w:r>
        <w:tab/>
      </w:r>
      <w:r w:rsidR="003A251D">
        <w:t xml:space="preserve">/* </w:t>
      </w:r>
      <w:r w:rsidR="003A251D">
        <w:t>队列当前字节总数</w:t>
      </w:r>
      <w:r w:rsidR="003A251D">
        <w:t>*/</w:t>
      </w:r>
      <w:r>
        <w:tab/>
      </w:r>
    </w:p>
    <w:p w:rsidR="005E7E88" w:rsidRDefault="005E7E88" w:rsidP="003A251D">
      <w:pPr>
        <w:pStyle w:val="codelinux"/>
        <w:tabs>
          <w:tab w:val="clear" w:pos="4580"/>
          <w:tab w:val="clear" w:pos="5496"/>
          <w:tab w:val="left" w:pos="5070"/>
        </w:tabs>
        <w:ind w:firstLineChars="0" w:firstLine="0"/>
      </w:pPr>
      <w:r>
        <w:tab/>
        <w:t>unsigned long q_qnum;</w:t>
      </w:r>
      <w:r>
        <w:tab/>
      </w:r>
      <w:r>
        <w:tab/>
      </w:r>
      <w:r w:rsidR="003A251D">
        <w:rPr>
          <w:rFonts w:hint="eastAsia"/>
        </w:rPr>
        <w:t>/*</w:t>
      </w:r>
      <w:r w:rsidR="003A251D">
        <w:rPr>
          <w:rFonts w:hint="eastAsia"/>
        </w:rPr>
        <w:t>队列当前消息总数</w:t>
      </w:r>
      <w:r w:rsidR="003A251D">
        <w:rPr>
          <w:rFonts w:hint="eastAsia"/>
        </w:rPr>
        <w:t>*/</w:t>
      </w:r>
    </w:p>
    <w:p w:rsidR="005E7E88" w:rsidRDefault="005E7E88" w:rsidP="00F70CA7">
      <w:pPr>
        <w:pStyle w:val="codelinux"/>
        <w:tabs>
          <w:tab w:val="clear" w:pos="4580"/>
        </w:tabs>
        <w:ind w:firstLineChars="0" w:firstLine="0"/>
      </w:pPr>
      <w:r>
        <w:tab/>
        <w:t>unsign</w:t>
      </w:r>
      <w:r w:rsidR="00F70CA7">
        <w:t>ed long q_qbytes;</w:t>
      </w:r>
      <w:r w:rsidR="00741B1B">
        <w:t xml:space="preserve">        /*</w:t>
      </w:r>
      <w:r w:rsidR="00741B1B">
        <w:t>一个消息队列允许的最大字节数</w:t>
      </w:r>
      <w:r w:rsidR="00741B1B">
        <w:t>*/</w:t>
      </w:r>
    </w:p>
    <w:p w:rsidR="005E7E88" w:rsidRDefault="005E7E88" w:rsidP="005E7E88">
      <w:pPr>
        <w:pStyle w:val="codelinux"/>
        <w:ind w:firstLineChars="0" w:firstLine="0"/>
      </w:pPr>
      <w:r>
        <w:tab/>
        <w:t>pid_t q</w:t>
      </w:r>
      <w:r w:rsidR="00034D09">
        <w:t>_lspid;</w:t>
      </w:r>
      <w:r w:rsidR="00034D09">
        <w:tab/>
      </w:r>
      <w:r w:rsidR="00034D09">
        <w:tab/>
      </w:r>
      <w:r w:rsidR="00034D09">
        <w:tab/>
        <w:t>/*</w:t>
      </w:r>
      <w:r w:rsidR="00034D09">
        <w:t>上一个调用</w:t>
      </w:r>
      <w:r w:rsidR="00034D09">
        <w:t>msgsnd</w:t>
      </w:r>
      <w:r w:rsidR="00034D09">
        <w:t>的进程</w:t>
      </w:r>
      <w:r w:rsidR="00034D09">
        <w:t>ID</w:t>
      </w:r>
      <w:r>
        <w:t>*/</w:t>
      </w:r>
    </w:p>
    <w:p w:rsidR="005E7E88" w:rsidRDefault="005E7E88" w:rsidP="005E7E88">
      <w:pPr>
        <w:pStyle w:val="codelinux"/>
        <w:ind w:firstLineChars="0" w:firstLine="0"/>
      </w:pPr>
      <w:r>
        <w:tab/>
        <w:t>pid_t q_</w:t>
      </w:r>
      <w:r w:rsidR="00034D09">
        <w:t>lrpid;</w:t>
      </w:r>
      <w:r w:rsidR="00034D09">
        <w:tab/>
      </w:r>
      <w:r w:rsidR="00034D09">
        <w:tab/>
      </w:r>
      <w:r w:rsidR="00034D09">
        <w:tab/>
        <w:t>/*</w:t>
      </w:r>
      <w:r w:rsidR="00034D09">
        <w:t>上一个调用</w:t>
      </w:r>
      <w:r w:rsidR="00034D09">
        <w:t>msgrcv</w:t>
      </w:r>
      <w:r w:rsidR="00034D09">
        <w:t>的进程</w:t>
      </w:r>
      <w:r w:rsidR="00034D09">
        <w:t>ID</w:t>
      </w:r>
      <w:r w:rsidR="00AC6813">
        <w:t>*/</w:t>
      </w:r>
    </w:p>
    <w:p w:rsidR="005E7E88" w:rsidRDefault="005E7E88" w:rsidP="005E7E88">
      <w:pPr>
        <w:pStyle w:val="codelinux"/>
        <w:ind w:firstLineChars="0" w:firstLine="0"/>
      </w:pPr>
      <w:r>
        <w:tab/>
      </w:r>
      <w:proofErr w:type="gramStart"/>
      <w:r>
        <w:t>struct</w:t>
      </w:r>
      <w:proofErr w:type="gramEnd"/>
      <w:r>
        <w:t xml:space="preserve"> list_head q_messages;</w:t>
      </w:r>
    </w:p>
    <w:p w:rsidR="005E7E88" w:rsidRDefault="005E7E88" w:rsidP="005E7E88">
      <w:pPr>
        <w:pStyle w:val="codelinux"/>
        <w:ind w:firstLineChars="0" w:firstLine="0"/>
      </w:pPr>
      <w:r>
        <w:tab/>
      </w:r>
      <w:proofErr w:type="gramStart"/>
      <w:r>
        <w:t>struct</w:t>
      </w:r>
      <w:proofErr w:type="gramEnd"/>
      <w:r>
        <w:t xml:space="preserve"> list_head q_receivers;</w:t>
      </w:r>
    </w:p>
    <w:p w:rsidR="005E7E88" w:rsidRDefault="005E7E88" w:rsidP="005E7E88">
      <w:pPr>
        <w:pStyle w:val="codelinux"/>
        <w:ind w:firstLineChars="0" w:firstLine="0"/>
      </w:pPr>
      <w:r>
        <w:tab/>
      </w:r>
      <w:proofErr w:type="gramStart"/>
      <w:r>
        <w:t>struct</w:t>
      </w:r>
      <w:proofErr w:type="gramEnd"/>
      <w:r>
        <w:t xml:space="preserve"> list_head q_senders;</w:t>
      </w:r>
    </w:p>
    <w:p w:rsidR="00EE6950" w:rsidRDefault="005E7E88" w:rsidP="005E7E88">
      <w:pPr>
        <w:pStyle w:val="codelinux"/>
        <w:ind w:firstLineChars="0" w:firstLine="0"/>
      </w:pPr>
      <w:r>
        <w:t>};</w:t>
      </w:r>
    </w:p>
    <w:p w:rsidR="00EE6950" w:rsidRDefault="00EE6950" w:rsidP="00EE6950">
      <w:pPr>
        <w:pStyle w:val="linux"/>
      </w:pPr>
      <w:r w:rsidRPr="00EE6950">
        <w:rPr>
          <w:rFonts w:hint="eastAsia"/>
        </w:rPr>
        <w:lastRenderedPageBreak/>
        <w:t>大部分</w:t>
      </w:r>
      <w:r>
        <w:rPr>
          <w:rFonts w:hint="eastAsia"/>
        </w:rPr>
        <w:t>都是字段的含义都是比较好理解的，稍微有点难理解的两个字段是</w:t>
      </w:r>
      <w:r>
        <w:rPr>
          <w:rFonts w:hint="eastAsia"/>
        </w:rPr>
        <w:t>q</w:t>
      </w:r>
      <w:r>
        <w:t>_ctime</w:t>
      </w:r>
      <w:r>
        <w:t>和</w:t>
      </w:r>
      <w:r>
        <w:t>q_qbytes</w:t>
      </w:r>
      <w:r>
        <w:rPr>
          <w:rFonts w:hint="eastAsia"/>
        </w:rPr>
        <w:t>：</w:t>
      </w:r>
    </w:p>
    <w:p w:rsidR="00EE6950" w:rsidRDefault="00EE6950" w:rsidP="00AE32E5">
      <w:pPr>
        <w:pStyle w:val="linux"/>
        <w:numPr>
          <w:ilvl w:val="0"/>
          <w:numId w:val="16"/>
        </w:numPr>
        <w:ind w:firstLineChars="0"/>
      </w:pPr>
      <w:r>
        <w:t>q_ctime</w:t>
      </w:r>
      <w:r>
        <w:rPr>
          <w:rFonts w:hint="eastAsia"/>
        </w:rPr>
        <w:t>，</w:t>
      </w:r>
      <w:r>
        <w:t>字段含义是属性的变化时间</w:t>
      </w:r>
      <w:r>
        <w:rPr>
          <w:rFonts w:hint="eastAsia"/>
        </w:rPr>
        <w:t>。</w:t>
      </w:r>
      <w:r w:rsidR="0049669B">
        <w:t>当消息队列创建时</w:t>
      </w:r>
      <w:r w:rsidR="0049669B">
        <w:rPr>
          <w:rFonts w:hint="eastAsia"/>
        </w:rPr>
        <w:t>，</w:t>
      </w:r>
      <w:r w:rsidR="0049669B">
        <w:t>将当前时间赋给</w:t>
      </w:r>
      <w:r w:rsidR="0049669B">
        <w:t>q_ctime</w:t>
      </w:r>
      <w:r w:rsidR="0049669B">
        <w:rPr>
          <w:rFonts w:hint="eastAsia"/>
        </w:rPr>
        <w:t>，</w:t>
      </w:r>
      <w:r w:rsidR="0049669B">
        <w:t>另外当调用</w:t>
      </w:r>
      <w:r w:rsidR="0049669B">
        <w:t>msgctl</w:t>
      </w:r>
      <w:r w:rsidR="0049669B">
        <w:t>函数的</w:t>
      </w:r>
      <w:r w:rsidR="0049669B">
        <w:t>IPC_SET</w:t>
      </w:r>
      <w:r w:rsidR="0049669B">
        <w:t>来改变消息队列属性时</w:t>
      </w:r>
      <w:r w:rsidR="0049669B">
        <w:rPr>
          <w:rFonts w:hint="eastAsia"/>
        </w:rPr>
        <w:t>，</w:t>
      </w:r>
      <w:r w:rsidR="0049669B">
        <w:t>将当前时间赋值给</w:t>
      </w:r>
      <w:r w:rsidR="0049669B">
        <w:t>q_ctime</w:t>
      </w:r>
    </w:p>
    <w:p w:rsidR="00215B54" w:rsidRDefault="009C3BB5" w:rsidP="00AE32E5">
      <w:pPr>
        <w:pStyle w:val="linux"/>
        <w:numPr>
          <w:ilvl w:val="0"/>
          <w:numId w:val="16"/>
        </w:numPr>
        <w:ind w:firstLineChars="0"/>
      </w:pPr>
      <w:r>
        <w:t>q_qbytes</w:t>
      </w:r>
      <w:r>
        <w:t>表示单个消息队列允许的字节总数</w:t>
      </w:r>
      <w:r>
        <w:rPr>
          <w:rFonts w:hint="eastAsia"/>
        </w:rPr>
        <w:t>，即所有消息队列中所有消息的消息体占用的字节总数不得超过该</w:t>
      </w:r>
      <w:r>
        <w:rPr>
          <w:rFonts w:hint="eastAsia"/>
        </w:rPr>
        <w:t>q</w:t>
      </w:r>
      <w:r>
        <w:t>_qbytes</w:t>
      </w:r>
      <w:r>
        <w:rPr>
          <w:rFonts w:hint="eastAsia"/>
        </w:rPr>
        <w:t>。</w:t>
      </w:r>
      <w:r w:rsidR="0053015A">
        <w:rPr>
          <w:rFonts w:hint="eastAsia"/>
        </w:rPr>
        <w:t>创建消息队列时，初始化为</w:t>
      </w:r>
      <w:r w:rsidR="0053015A">
        <w:rPr>
          <w:rFonts w:hint="eastAsia"/>
        </w:rPr>
        <w:t>MSGMNB</w:t>
      </w:r>
      <w:r w:rsidR="0053015A">
        <w:rPr>
          <w:rFonts w:hint="eastAsia"/>
        </w:rPr>
        <w:t>。</w:t>
      </w:r>
      <w:r w:rsidR="00FD79E3">
        <w:rPr>
          <w:rFonts w:hint="eastAsia"/>
        </w:rPr>
        <w:t>可以查看</w:t>
      </w:r>
      <w:r w:rsidR="00FD79E3">
        <w:rPr>
          <w:rFonts w:hint="eastAsia"/>
        </w:rPr>
        <w:t>/proc/sys/kernel/msgmnb</w:t>
      </w:r>
      <w:r w:rsidR="00FD79E3">
        <w:rPr>
          <w:rFonts w:hint="eastAsia"/>
        </w:rPr>
        <w:t>来获取其默认值。</w:t>
      </w:r>
      <w:r w:rsidR="002E46F8">
        <w:rPr>
          <w:rFonts w:hint="eastAsia"/>
        </w:rPr>
        <w:t>随着消息队列里面消息越来越多，当前字节总数</w:t>
      </w:r>
      <w:r w:rsidR="002E46F8">
        <w:rPr>
          <w:rFonts w:hint="eastAsia"/>
        </w:rPr>
        <w:t>q</w:t>
      </w:r>
      <w:r w:rsidR="002E46F8">
        <w:t>_cbytes</w:t>
      </w:r>
      <w:r w:rsidR="002E46F8">
        <w:t>可能越来越大</w:t>
      </w:r>
      <w:r w:rsidR="002E46F8">
        <w:rPr>
          <w:rFonts w:hint="eastAsia"/>
        </w:rPr>
        <w:t>，</w:t>
      </w:r>
      <w:r w:rsidR="002E46F8">
        <w:t>但是</w:t>
      </w:r>
      <w:r w:rsidR="002E46F8">
        <w:t>q</w:t>
      </w:r>
      <w:r w:rsidR="002E46F8">
        <w:rPr>
          <w:rFonts w:hint="eastAsia"/>
        </w:rPr>
        <w:t>_cbytes</w:t>
      </w:r>
      <w:r w:rsidR="002E46F8">
        <w:rPr>
          <w:rFonts w:hint="eastAsia"/>
        </w:rPr>
        <w:t>不能超过</w:t>
      </w:r>
      <w:r w:rsidR="002E46F8">
        <w:rPr>
          <w:rFonts w:hint="eastAsia"/>
        </w:rPr>
        <w:t>q_qbytes</w:t>
      </w:r>
      <w:r w:rsidR="00F16689">
        <w:rPr>
          <w:rFonts w:hint="eastAsia"/>
        </w:rPr>
        <w:t>的值。</w:t>
      </w:r>
    </w:p>
    <w:p w:rsidR="00283240" w:rsidRDefault="00215B54" w:rsidP="00215B54">
      <w:pPr>
        <w:pStyle w:val="11"/>
        <w:ind w:firstLineChars="0" w:firstLine="0"/>
      </w:pPr>
      <w:r>
        <w:t>12.4.1</w:t>
      </w:r>
      <w:r w:rsidR="00283240">
        <w:t xml:space="preserve"> </w:t>
      </w:r>
      <w:r w:rsidR="00283240">
        <w:t>创建</w:t>
      </w:r>
      <w:r w:rsidR="004C0789">
        <w:t>或打开</w:t>
      </w:r>
      <w:r w:rsidR="00283240">
        <w:t>一个消息队列</w:t>
      </w:r>
    </w:p>
    <w:p w:rsidR="00215B54" w:rsidRDefault="00471724" w:rsidP="00471724">
      <w:pPr>
        <w:pStyle w:val="linux"/>
      </w:pPr>
      <w:r w:rsidRPr="00471724">
        <w:rPr>
          <w:rFonts w:hint="eastAsia"/>
        </w:rPr>
        <w:t>消息队列的创建和打开是由</w:t>
      </w:r>
      <w:r w:rsidRPr="00471724">
        <w:rPr>
          <w:rFonts w:hint="eastAsia"/>
        </w:rPr>
        <w:t>msgget</w:t>
      </w:r>
      <w:r w:rsidRPr="00471724">
        <w:rPr>
          <w:rFonts w:hint="eastAsia"/>
        </w:rPr>
        <w:t>函数完成的，成功后，获得消息队列的标识符。</w:t>
      </w:r>
    </w:p>
    <w:p w:rsidR="00471724" w:rsidRDefault="00471724" w:rsidP="00471724">
      <w:pPr>
        <w:pStyle w:val="codelinux"/>
      </w:pPr>
      <w:r>
        <w:t>#include &lt;sys/types.h&gt;</w:t>
      </w:r>
    </w:p>
    <w:p w:rsidR="00471724" w:rsidRDefault="00471724" w:rsidP="00471724">
      <w:pPr>
        <w:pStyle w:val="codelinux"/>
      </w:pPr>
      <w:r>
        <w:t>#include &lt;sys/ipc.h&gt;</w:t>
      </w:r>
    </w:p>
    <w:p w:rsidR="00471724" w:rsidRDefault="00471724" w:rsidP="00471724">
      <w:pPr>
        <w:pStyle w:val="codelinux"/>
      </w:pPr>
      <w:r>
        <w:t>#include &lt;sys/msg.h&gt;</w:t>
      </w:r>
    </w:p>
    <w:p w:rsidR="00471724" w:rsidRDefault="00471724" w:rsidP="00471724">
      <w:pPr>
        <w:pStyle w:val="codelinux"/>
      </w:pPr>
    </w:p>
    <w:p w:rsidR="00471724" w:rsidRPr="00471724" w:rsidRDefault="00471724" w:rsidP="00471724">
      <w:pPr>
        <w:pStyle w:val="codelinux"/>
      </w:pPr>
      <w:proofErr w:type="gramStart"/>
      <w:r>
        <w:t>int</w:t>
      </w:r>
      <w:proofErr w:type="gramEnd"/>
      <w:r>
        <w:t xml:space="preserve"> msgget(key_t key, int msgflg);</w:t>
      </w:r>
    </w:p>
    <w:p w:rsidR="00051247" w:rsidRDefault="0052244C" w:rsidP="00051247">
      <w:pPr>
        <w:pStyle w:val="linux"/>
        <w:ind w:firstLineChars="0"/>
      </w:pPr>
      <w:r>
        <w:t>msgget</w:t>
      </w:r>
      <w:r>
        <w:t>函数的两个参数在</w:t>
      </w:r>
      <w:r>
        <w:t>12.3</w:t>
      </w:r>
      <w:r>
        <w:t>节已经详细讲述过了</w:t>
      </w:r>
      <w:r>
        <w:rPr>
          <w:rFonts w:hint="eastAsia"/>
        </w:rPr>
        <w:t>，</w:t>
      </w:r>
      <w:r>
        <w:t>就不再赘述</w:t>
      </w:r>
      <w:r>
        <w:rPr>
          <w:rFonts w:hint="eastAsia"/>
        </w:rPr>
        <w:t>。当调用成功时，返回消息队列的标识符，后续的</w:t>
      </w:r>
      <w:r>
        <w:rPr>
          <w:rFonts w:hint="eastAsia"/>
        </w:rPr>
        <w:t>msgsnd</w:t>
      </w:r>
      <w:r>
        <w:rPr>
          <w:rFonts w:hint="eastAsia"/>
        </w:rPr>
        <w:t>、</w:t>
      </w:r>
      <w:r>
        <w:rPr>
          <w:rFonts w:hint="eastAsia"/>
        </w:rPr>
        <w:t>msgrcv</w:t>
      </w:r>
      <w:r>
        <w:rPr>
          <w:rFonts w:hint="eastAsia"/>
        </w:rPr>
        <w:t>，</w:t>
      </w:r>
      <w:r>
        <w:rPr>
          <w:rFonts w:hint="eastAsia"/>
        </w:rPr>
        <w:t>msgctl</w:t>
      </w:r>
      <w:r>
        <w:rPr>
          <w:rFonts w:hint="eastAsia"/>
        </w:rPr>
        <w:t>都用</w:t>
      </w:r>
      <w:r w:rsidR="00051247">
        <w:rPr>
          <w:rFonts w:hint="eastAsia"/>
        </w:rPr>
        <w:t>该</w:t>
      </w:r>
      <w:r>
        <w:rPr>
          <w:rFonts w:hint="eastAsia"/>
        </w:rPr>
        <w:t>标识符来操作消息队列。</w:t>
      </w:r>
      <w:r w:rsidR="00051247">
        <w:rPr>
          <w:rFonts w:hint="eastAsia"/>
        </w:rPr>
        <w:t>当函数调用失败时，返回</w:t>
      </w:r>
      <w:r w:rsidR="00051247">
        <w:rPr>
          <w:rFonts w:hint="eastAsia"/>
        </w:rPr>
        <w:t>-</w:t>
      </w:r>
      <w:r w:rsidR="00051247">
        <w:t>1</w:t>
      </w:r>
      <w:r w:rsidR="00051247">
        <w:rPr>
          <w:rFonts w:hint="eastAsia"/>
        </w:rPr>
        <w:t>，并且设置相应的</w:t>
      </w:r>
      <w:r w:rsidR="00051247">
        <w:rPr>
          <w:rFonts w:hint="eastAsia"/>
        </w:rPr>
        <w:t>errno</w:t>
      </w:r>
      <w:r w:rsidR="00051247">
        <w:rPr>
          <w:rFonts w:hint="eastAsia"/>
        </w:rPr>
        <w:t>。常见的</w:t>
      </w:r>
      <w:r w:rsidR="00051247">
        <w:rPr>
          <w:rFonts w:hint="eastAsia"/>
        </w:rPr>
        <w:t>errno</w:t>
      </w:r>
      <w:r w:rsidR="00051247">
        <w:rPr>
          <w:rFonts w:hint="eastAsia"/>
        </w:rPr>
        <w:t>如下表所示：</w:t>
      </w:r>
    </w:p>
    <w:tbl>
      <w:tblPr>
        <w:tblStyle w:val="12"/>
        <w:tblW w:w="8366" w:type="dxa"/>
        <w:tblLook w:val="04A0" w:firstRow="1" w:lastRow="0" w:firstColumn="1" w:lastColumn="0" w:noHBand="0" w:noVBand="1"/>
      </w:tblPr>
      <w:tblGrid>
        <w:gridCol w:w="1555"/>
        <w:gridCol w:w="6811"/>
      </w:tblGrid>
      <w:tr w:rsidR="00051247" w:rsidTr="00051247">
        <w:trPr>
          <w:cnfStyle w:val="100000000000" w:firstRow="1" w:lastRow="0" w:firstColumn="0" w:lastColumn="0" w:oddVBand="0" w:evenVBand="0" w:oddHBand="0"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1555" w:type="dxa"/>
          </w:tcPr>
          <w:p w:rsidR="00051247" w:rsidRDefault="00051247" w:rsidP="00051247">
            <w:pPr>
              <w:pStyle w:val="linux"/>
              <w:ind w:firstLineChars="0" w:firstLine="0"/>
              <w:jc w:val="center"/>
            </w:pPr>
            <w:r>
              <w:t>errno</w:t>
            </w:r>
          </w:p>
        </w:tc>
        <w:tc>
          <w:tcPr>
            <w:tcW w:w="6811" w:type="dxa"/>
          </w:tcPr>
          <w:p w:rsidR="00051247" w:rsidRDefault="00051247" w:rsidP="00051247">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051247" w:rsidTr="00051247">
        <w:trPr>
          <w:trHeight w:val="443"/>
        </w:trPr>
        <w:tc>
          <w:tcPr>
            <w:cnfStyle w:val="001000000000" w:firstRow="0" w:lastRow="0" w:firstColumn="1" w:lastColumn="0" w:oddVBand="0" w:evenVBand="0" w:oddHBand="0" w:evenHBand="0" w:firstRowFirstColumn="0" w:firstRowLastColumn="0" w:lastRowFirstColumn="0" w:lastRowLastColumn="0"/>
            <w:tcW w:w="1555" w:type="dxa"/>
          </w:tcPr>
          <w:p w:rsidR="00051247" w:rsidRDefault="00051247" w:rsidP="00051247">
            <w:pPr>
              <w:pStyle w:val="linux"/>
              <w:ind w:firstLineChars="0" w:firstLine="0"/>
            </w:pPr>
            <w:r w:rsidRPr="00051247">
              <w:t>ENOENT</w:t>
            </w:r>
          </w:p>
        </w:tc>
        <w:tc>
          <w:tcPr>
            <w:tcW w:w="6811" w:type="dxa"/>
          </w:tcPr>
          <w:p w:rsidR="00051247" w:rsidRDefault="00051247" w:rsidP="00051247">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对应</w:t>
            </w:r>
            <w:r>
              <w:rPr>
                <w:rFonts w:hint="eastAsia"/>
              </w:rPr>
              <w:t>key</w:t>
            </w:r>
            <w:r>
              <w:rPr>
                <w:rFonts w:hint="eastAsia"/>
              </w:rPr>
              <w:t>值得消息队列不存在，并且没有设定</w:t>
            </w:r>
            <w:r>
              <w:rPr>
                <w:rFonts w:hint="eastAsia"/>
              </w:rPr>
              <w:t>IPC</w:t>
            </w:r>
            <w:r w:rsidR="00492501">
              <w:t>_CREAT</w:t>
            </w:r>
            <w:r>
              <w:t>标志位</w:t>
            </w:r>
          </w:p>
        </w:tc>
      </w:tr>
      <w:tr w:rsidR="00051247" w:rsidRPr="00492501" w:rsidTr="00051247">
        <w:trPr>
          <w:trHeight w:val="450"/>
        </w:trPr>
        <w:tc>
          <w:tcPr>
            <w:cnfStyle w:val="001000000000" w:firstRow="0" w:lastRow="0" w:firstColumn="1" w:lastColumn="0" w:oddVBand="0" w:evenVBand="0" w:oddHBand="0" w:evenHBand="0" w:firstRowFirstColumn="0" w:firstRowLastColumn="0" w:lastRowFirstColumn="0" w:lastRowLastColumn="0"/>
            <w:tcW w:w="1555" w:type="dxa"/>
          </w:tcPr>
          <w:p w:rsidR="00051247" w:rsidRDefault="00051247" w:rsidP="00051247">
            <w:pPr>
              <w:pStyle w:val="linux"/>
              <w:ind w:firstLineChars="0" w:firstLine="0"/>
            </w:pPr>
            <w:r w:rsidRPr="00051247">
              <w:t>EACCES</w:t>
            </w:r>
          </w:p>
        </w:tc>
        <w:tc>
          <w:tcPr>
            <w:tcW w:w="6811" w:type="dxa"/>
          </w:tcPr>
          <w:p w:rsidR="00051247" w:rsidRDefault="00051247" w:rsidP="00051247">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存在</w:t>
            </w:r>
            <w:r>
              <w:rPr>
                <w:rFonts w:hint="eastAsia"/>
              </w:rPr>
              <w:t>key</w:t>
            </w:r>
            <w:r>
              <w:rPr>
                <w:rFonts w:hint="eastAsia"/>
              </w:rPr>
              <w:t>值对应的消息队列，但是</w:t>
            </w:r>
            <w:r w:rsidR="00492501">
              <w:rPr>
                <w:rFonts w:hint="eastAsia"/>
              </w:rPr>
              <w:t>没有权限打开消息队列</w:t>
            </w:r>
          </w:p>
        </w:tc>
      </w:tr>
      <w:tr w:rsidR="00051247" w:rsidTr="00051247">
        <w:trPr>
          <w:trHeight w:val="450"/>
        </w:trPr>
        <w:tc>
          <w:tcPr>
            <w:cnfStyle w:val="001000000000" w:firstRow="0" w:lastRow="0" w:firstColumn="1" w:lastColumn="0" w:oddVBand="0" w:evenVBand="0" w:oddHBand="0" w:evenHBand="0" w:firstRowFirstColumn="0" w:firstRowLastColumn="0" w:lastRowFirstColumn="0" w:lastRowLastColumn="0"/>
            <w:tcW w:w="1555" w:type="dxa"/>
          </w:tcPr>
          <w:p w:rsidR="00051247" w:rsidRDefault="00492501" w:rsidP="00051247">
            <w:pPr>
              <w:pStyle w:val="linux"/>
              <w:ind w:firstLineChars="0" w:firstLine="0"/>
            </w:pPr>
            <w:r w:rsidRPr="00492501">
              <w:t>EEXIST</w:t>
            </w:r>
          </w:p>
        </w:tc>
        <w:tc>
          <w:tcPr>
            <w:tcW w:w="6811" w:type="dxa"/>
          </w:tcPr>
          <w:p w:rsidR="00051247" w:rsidRDefault="00492501" w:rsidP="00051247">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存在</w:t>
            </w:r>
            <w:r>
              <w:rPr>
                <w:rFonts w:hint="eastAsia"/>
              </w:rPr>
              <w:t>key</w:t>
            </w:r>
            <w:r>
              <w:rPr>
                <w:rFonts w:hint="eastAsia"/>
              </w:rPr>
              <w:t>值对应的消息队列，但是同时设置了</w:t>
            </w:r>
            <w:r>
              <w:rPr>
                <w:rFonts w:hint="eastAsia"/>
              </w:rPr>
              <w:t>IPC</w:t>
            </w:r>
            <w:r>
              <w:t>_CREAT</w:t>
            </w:r>
            <w:r>
              <w:t>和</w:t>
            </w:r>
            <w:r>
              <w:t>IPC_EXCL</w:t>
            </w:r>
            <w:r>
              <w:t>标志位</w:t>
            </w:r>
          </w:p>
        </w:tc>
      </w:tr>
      <w:tr w:rsidR="00051247" w:rsidTr="00051247">
        <w:trPr>
          <w:trHeight w:val="450"/>
        </w:trPr>
        <w:tc>
          <w:tcPr>
            <w:cnfStyle w:val="001000000000" w:firstRow="0" w:lastRow="0" w:firstColumn="1" w:lastColumn="0" w:oddVBand="0" w:evenVBand="0" w:oddHBand="0" w:evenHBand="0" w:firstRowFirstColumn="0" w:firstRowLastColumn="0" w:lastRowFirstColumn="0" w:lastRowLastColumn="0"/>
            <w:tcW w:w="1555" w:type="dxa"/>
          </w:tcPr>
          <w:p w:rsidR="00051247" w:rsidRDefault="005D151E" w:rsidP="00051247">
            <w:pPr>
              <w:pStyle w:val="linux"/>
              <w:ind w:firstLineChars="0" w:firstLine="0"/>
            </w:pPr>
            <w:r>
              <w:rPr>
                <w:rFonts w:hint="eastAsia"/>
              </w:rPr>
              <w:t>ENOSPC</w:t>
            </w:r>
          </w:p>
        </w:tc>
        <w:tc>
          <w:tcPr>
            <w:tcW w:w="6811" w:type="dxa"/>
          </w:tcPr>
          <w:p w:rsidR="00051247" w:rsidRDefault="005D151E" w:rsidP="00051247">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需要创建消息队列，但是超过了系统允许创建消息队列的上限。上限值为</w:t>
            </w:r>
            <w:r>
              <w:rPr>
                <w:rFonts w:hint="eastAsia"/>
              </w:rPr>
              <w:t>MSGMNI</w:t>
            </w:r>
          </w:p>
        </w:tc>
      </w:tr>
      <w:tr w:rsidR="006F3D4B" w:rsidTr="00051247">
        <w:trPr>
          <w:trHeight w:val="450"/>
        </w:trPr>
        <w:tc>
          <w:tcPr>
            <w:cnfStyle w:val="001000000000" w:firstRow="0" w:lastRow="0" w:firstColumn="1" w:lastColumn="0" w:oddVBand="0" w:evenVBand="0" w:oddHBand="0" w:evenHBand="0" w:firstRowFirstColumn="0" w:firstRowLastColumn="0" w:lastRowFirstColumn="0" w:lastRowLastColumn="0"/>
            <w:tcW w:w="1555" w:type="dxa"/>
          </w:tcPr>
          <w:p w:rsidR="006F3D4B" w:rsidRDefault="006F3D4B" w:rsidP="00051247">
            <w:pPr>
              <w:pStyle w:val="linux"/>
              <w:ind w:firstLineChars="0" w:firstLine="0"/>
            </w:pPr>
            <w:r w:rsidRPr="006F3D4B">
              <w:t>ENOMEM</w:t>
            </w:r>
          </w:p>
        </w:tc>
        <w:tc>
          <w:tcPr>
            <w:tcW w:w="6811" w:type="dxa"/>
          </w:tcPr>
          <w:p w:rsidR="006F3D4B" w:rsidRDefault="006F3D4B" w:rsidP="00051247">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需要创建消息队列，但是系统已经没有足够的内存。</w:t>
            </w:r>
          </w:p>
        </w:tc>
      </w:tr>
    </w:tbl>
    <w:p w:rsidR="00051247" w:rsidRDefault="00BF13E0" w:rsidP="00051247">
      <w:pPr>
        <w:pStyle w:val="linux"/>
        <w:ind w:firstLineChars="0"/>
      </w:pPr>
      <w:r>
        <w:rPr>
          <w:rFonts w:hint="eastAsia"/>
        </w:rPr>
        <w:t>创建消息队列，一个很明显的问题是，操作系统到底允许创建多少个消息队列？</w:t>
      </w:r>
    </w:p>
    <w:p w:rsidR="00BF13E0" w:rsidRDefault="00BF13E0" w:rsidP="00051247">
      <w:pPr>
        <w:pStyle w:val="linux"/>
        <w:ind w:firstLineChars="0"/>
      </w:pPr>
      <w:r>
        <w:lastRenderedPageBreak/>
        <w:t>上表当</w:t>
      </w:r>
      <w:r>
        <w:t>errno</w:t>
      </w:r>
      <w:r>
        <w:rPr>
          <w:rFonts w:hint="eastAsia"/>
        </w:rPr>
        <w:t>等于</w:t>
      </w:r>
      <w:r>
        <w:rPr>
          <w:rFonts w:hint="eastAsia"/>
        </w:rPr>
        <w:t>ENOSPC</w:t>
      </w:r>
      <w:r>
        <w:rPr>
          <w:rFonts w:hint="eastAsia"/>
        </w:rPr>
        <w:t>时，提到上限值是</w:t>
      </w:r>
      <w:r>
        <w:rPr>
          <w:rFonts w:hint="eastAsia"/>
        </w:rPr>
        <w:t>MSGMNI</w:t>
      </w:r>
      <w:r>
        <w:rPr>
          <w:rFonts w:hint="eastAsia"/>
        </w:rPr>
        <w:t>，这个上限记录在</w:t>
      </w:r>
      <w:r>
        <w:rPr>
          <w:rFonts w:hint="eastAsia"/>
        </w:rPr>
        <w:t>/proc/sys/kernel/msgmni</w:t>
      </w:r>
      <w:r>
        <w:rPr>
          <w:rFonts w:hint="eastAsia"/>
        </w:rPr>
        <w:t>中：</w:t>
      </w:r>
    </w:p>
    <w:p w:rsidR="00BF13E0" w:rsidRDefault="00BF13E0" w:rsidP="00BF13E0">
      <w:pPr>
        <w:pStyle w:val="codelinux"/>
      </w:pPr>
      <w:proofErr w:type="gramStart"/>
      <w:r>
        <w:rPr>
          <w:rFonts w:ascii="MS Mincho" w:hAnsi="MS Mincho" w:cs="MS Mincho"/>
        </w:rPr>
        <w:t>➜</w:t>
      </w:r>
      <w:r>
        <w:t xml:space="preserve">  ~</w:t>
      </w:r>
      <w:proofErr w:type="gramEnd"/>
      <w:r>
        <w:t xml:space="preserve">  cat /proc/sys/kernel/msgmni</w:t>
      </w:r>
    </w:p>
    <w:p w:rsidR="00BF13E0" w:rsidRDefault="00BF13E0" w:rsidP="00BF13E0">
      <w:pPr>
        <w:pStyle w:val="codelinux"/>
      </w:pPr>
      <w:r>
        <w:t>3970</w:t>
      </w:r>
    </w:p>
    <w:p w:rsidR="0052244C" w:rsidRDefault="00A145E8" w:rsidP="0052244C">
      <w:pPr>
        <w:pStyle w:val="linux"/>
        <w:ind w:firstLineChars="0"/>
      </w:pPr>
      <w:r>
        <w:rPr>
          <w:rFonts w:hint="eastAsia"/>
        </w:rPr>
        <w:t>操作系统会根据系统的硬件情况</w:t>
      </w:r>
      <w:r w:rsidR="000863BB">
        <w:rPr>
          <w:rFonts w:hint="eastAsia"/>
        </w:rPr>
        <w:t>主要是内存大小</w:t>
      </w:r>
      <w:r>
        <w:rPr>
          <w:rFonts w:hint="eastAsia"/>
        </w:rPr>
        <w:t>，计算出一个合理的上限值。</w:t>
      </w:r>
      <w:r w:rsidR="000863BB">
        <w:rPr>
          <w:rFonts w:hint="eastAsia"/>
        </w:rPr>
        <w:t>在我的系统上只能创建出</w:t>
      </w:r>
      <w:r w:rsidR="000863BB">
        <w:rPr>
          <w:rFonts w:hint="eastAsia"/>
        </w:rPr>
        <w:t>3970</w:t>
      </w:r>
      <w:r w:rsidR="000863BB">
        <w:rPr>
          <w:rFonts w:hint="eastAsia"/>
        </w:rPr>
        <w:t>个消息队列。</w:t>
      </w:r>
      <w:r w:rsidR="00722646">
        <w:rPr>
          <w:rFonts w:hint="eastAsia"/>
        </w:rPr>
        <w:t>可以用上一节的</w:t>
      </w:r>
      <w:r w:rsidR="00722646">
        <w:rPr>
          <w:rFonts w:hint="eastAsia"/>
        </w:rPr>
        <w:t>id</w:t>
      </w:r>
      <w:r w:rsidR="00722646">
        <w:rPr>
          <w:rFonts w:hint="eastAsia"/>
        </w:rPr>
        <w:t>程序验证之。</w:t>
      </w:r>
    </w:p>
    <w:p w:rsidR="00722646" w:rsidRDefault="00722646" w:rsidP="00722646">
      <w:pPr>
        <w:pStyle w:val="codelinux"/>
      </w:pPr>
      <w:proofErr w:type="gramStart"/>
      <w:r>
        <w:rPr>
          <w:rFonts w:ascii="MS Mincho" w:hAnsi="MS Mincho" w:cs="MS Mincho"/>
        </w:rPr>
        <w:t>➜</w:t>
      </w:r>
      <w:r>
        <w:t xml:space="preserve">  ipc</w:t>
      </w:r>
      <w:proofErr w:type="gramEnd"/>
      <w:r>
        <w:t xml:space="preserve">  ipcs -q  |grep 0x |wc -l</w:t>
      </w:r>
    </w:p>
    <w:p w:rsidR="00722646" w:rsidRDefault="00722646" w:rsidP="00722646">
      <w:pPr>
        <w:pStyle w:val="codelinux"/>
      </w:pPr>
      <w:r>
        <w:t>3970</w:t>
      </w:r>
    </w:p>
    <w:p w:rsidR="00722646" w:rsidRDefault="00722646" w:rsidP="00722646">
      <w:pPr>
        <w:pStyle w:val="codelinux"/>
      </w:pPr>
      <w:proofErr w:type="gramStart"/>
      <w:r>
        <w:rPr>
          <w:rFonts w:ascii="MS Mincho" w:hAnsi="MS Mincho" w:cs="MS Mincho"/>
        </w:rPr>
        <w:t>➜</w:t>
      </w:r>
      <w:r>
        <w:t xml:space="preserve">  ipc</w:t>
      </w:r>
      <w:proofErr w:type="gramEnd"/>
      <w:r>
        <w:t xml:space="preserve">  ./id 1</w:t>
      </w:r>
    </w:p>
    <w:p w:rsidR="00722646" w:rsidRDefault="00722646" w:rsidP="00722646">
      <w:pPr>
        <w:pStyle w:val="codelinux"/>
      </w:pPr>
      <w:proofErr w:type="gramStart"/>
      <w:r>
        <w:t>create</w:t>
      </w:r>
      <w:proofErr w:type="gramEnd"/>
      <w:r>
        <w:t xml:space="preserve"> msg queue failed (No space left on device)</w:t>
      </w:r>
    </w:p>
    <w:p w:rsidR="00722646" w:rsidRDefault="00722646" w:rsidP="00722646">
      <w:pPr>
        <w:pStyle w:val="codelinux"/>
      </w:pPr>
      <w:r>
        <w:t>0x1234    121572990</w:t>
      </w:r>
    </w:p>
    <w:p w:rsidR="00722646" w:rsidRDefault="00722646" w:rsidP="0052244C">
      <w:pPr>
        <w:pStyle w:val="linux"/>
        <w:ind w:firstLineChars="0"/>
      </w:pPr>
      <w:r>
        <w:t>我们可以通过修改</w:t>
      </w:r>
      <w:r>
        <w:rPr>
          <w:rFonts w:hint="eastAsia"/>
        </w:rPr>
        <w:t>/proc/sys/kernel/msgmni</w:t>
      </w:r>
      <w:r>
        <w:rPr>
          <w:rFonts w:hint="eastAsia"/>
        </w:rPr>
        <w:t>让系统支持更多</w:t>
      </w:r>
      <w:r w:rsidR="00E70980">
        <w:rPr>
          <w:rFonts w:hint="eastAsia"/>
        </w:rPr>
        <w:t>，比如传递</w:t>
      </w:r>
      <w:r w:rsidR="00E70980">
        <w:rPr>
          <w:rFonts w:hint="eastAsia"/>
        </w:rPr>
        <w:t>100000</w:t>
      </w:r>
      <w:r w:rsidR="00E70980">
        <w:rPr>
          <w:rFonts w:hint="eastAsia"/>
        </w:rPr>
        <w:t>给</w:t>
      </w:r>
      <w:r w:rsidR="00E70980">
        <w:rPr>
          <w:rFonts w:hint="eastAsia"/>
        </w:rPr>
        <w:t>msgmni</w:t>
      </w:r>
      <w:r w:rsidR="00E70980">
        <w:rPr>
          <w:rFonts w:hint="eastAsia"/>
        </w:rPr>
        <w:t>，但是实际上，操作系统有硬上限</w:t>
      </w:r>
      <w:r w:rsidR="00E70980">
        <w:rPr>
          <w:rFonts w:hint="eastAsia"/>
        </w:rPr>
        <w:t>32768</w:t>
      </w:r>
      <w:r w:rsidR="00E70980">
        <w:rPr>
          <w:rFonts w:hint="eastAsia"/>
        </w:rPr>
        <w:t>，哪怕设置的值大于</w:t>
      </w:r>
      <w:r w:rsidR="00E70980">
        <w:rPr>
          <w:rFonts w:hint="eastAsia"/>
        </w:rPr>
        <w:t>32768</w:t>
      </w:r>
      <w:r w:rsidR="00E70980">
        <w:rPr>
          <w:rFonts w:hint="eastAsia"/>
        </w:rPr>
        <w:t>，操作系统最多也只能创建</w:t>
      </w:r>
      <w:r w:rsidR="00E70980">
        <w:rPr>
          <w:rFonts w:hint="eastAsia"/>
        </w:rPr>
        <w:t>32768</w:t>
      </w:r>
      <w:r w:rsidR="00E70980">
        <w:rPr>
          <w:rFonts w:hint="eastAsia"/>
        </w:rPr>
        <w:t>个消息队里。</w:t>
      </w:r>
    </w:p>
    <w:p w:rsidR="00722646" w:rsidRDefault="00722646" w:rsidP="00722646">
      <w:pPr>
        <w:pStyle w:val="codelinux"/>
      </w:pPr>
      <w:proofErr w:type="gramStart"/>
      <w:r w:rsidRPr="00722646">
        <w:t>echo</w:t>
      </w:r>
      <w:proofErr w:type="gramEnd"/>
      <w:r w:rsidRPr="00722646">
        <w:t xml:space="preserve"> 100000 &gt; /proc/sys/kernel/msgmni</w:t>
      </w:r>
    </w:p>
    <w:p w:rsidR="00722646" w:rsidRDefault="00722646" w:rsidP="00722646">
      <w:pPr>
        <w:pStyle w:val="codelinux"/>
      </w:pPr>
      <w:proofErr w:type="gramStart"/>
      <w:r>
        <w:rPr>
          <w:rFonts w:ascii="MS Mincho" w:hAnsi="MS Mincho" w:cs="MS Mincho"/>
        </w:rPr>
        <w:t>➜</w:t>
      </w:r>
      <w:r>
        <w:t xml:space="preserve">  ipc</w:t>
      </w:r>
      <w:proofErr w:type="gramEnd"/>
      <w:r>
        <w:t xml:space="preserve">  cat  /proc/sys/kernel/msgmni         </w:t>
      </w:r>
    </w:p>
    <w:p w:rsidR="00722646" w:rsidRDefault="00722646" w:rsidP="00722646">
      <w:pPr>
        <w:pStyle w:val="codelinux"/>
      </w:pPr>
      <w:r>
        <w:t>100000</w:t>
      </w:r>
    </w:p>
    <w:p w:rsidR="00722646" w:rsidRDefault="00722646" w:rsidP="00722646">
      <w:pPr>
        <w:pStyle w:val="codelinux"/>
      </w:pPr>
      <w:proofErr w:type="gramStart"/>
      <w:r w:rsidRPr="00722646">
        <w:rPr>
          <w:rFonts w:ascii="MS Mincho" w:hAnsi="MS Mincho" w:cs="MS Mincho"/>
        </w:rPr>
        <w:t>➜</w:t>
      </w:r>
      <w:r w:rsidRPr="00722646">
        <w:t xml:space="preserve">  ipc</w:t>
      </w:r>
      <w:proofErr w:type="gramEnd"/>
      <w:r w:rsidRPr="00722646">
        <w:t xml:space="preserve">  ./id 100000    </w:t>
      </w:r>
    </w:p>
    <w:p w:rsidR="00722646" w:rsidRDefault="00722646" w:rsidP="00722646">
      <w:pPr>
        <w:pStyle w:val="codelinux"/>
      </w:pPr>
      <w:r>
        <w:t>……</w:t>
      </w:r>
    </w:p>
    <w:p w:rsidR="00722646" w:rsidRDefault="00722646" w:rsidP="00722646">
      <w:pPr>
        <w:pStyle w:val="codelinux"/>
      </w:pPr>
      <w:r>
        <w:t>28797     1073741823</w:t>
      </w:r>
    </w:p>
    <w:p w:rsidR="00722646" w:rsidRDefault="00722646" w:rsidP="00722646">
      <w:pPr>
        <w:pStyle w:val="codelinux"/>
      </w:pPr>
      <w:proofErr w:type="gramStart"/>
      <w:r>
        <w:t>create</w:t>
      </w:r>
      <w:proofErr w:type="gramEnd"/>
      <w:r>
        <w:t xml:space="preserve"> msg queue failed (No space left on device)</w:t>
      </w:r>
    </w:p>
    <w:p w:rsidR="00722646" w:rsidRDefault="00722646" w:rsidP="00722646">
      <w:pPr>
        <w:pStyle w:val="codelinux"/>
      </w:pPr>
      <w:r>
        <w:t>0x1234    121572990</w:t>
      </w:r>
    </w:p>
    <w:p w:rsidR="00722646" w:rsidRDefault="00722646" w:rsidP="00722646">
      <w:pPr>
        <w:pStyle w:val="codelinux"/>
      </w:pPr>
      <w:proofErr w:type="gramStart"/>
      <w:r>
        <w:rPr>
          <w:rFonts w:ascii="MS Mincho" w:hAnsi="MS Mincho" w:cs="MS Mincho"/>
        </w:rPr>
        <w:t>➜</w:t>
      </w:r>
      <w:r>
        <w:t xml:space="preserve">  ipc</w:t>
      </w:r>
      <w:proofErr w:type="gramEnd"/>
      <w:r>
        <w:t xml:space="preserve">  ipcs -q |grep 0x |wc -l              </w:t>
      </w:r>
    </w:p>
    <w:p w:rsidR="00722646" w:rsidRDefault="00722646" w:rsidP="00722646">
      <w:pPr>
        <w:pStyle w:val="codelinux"/>
      </w:pPr>
      <w:r>
        <w:t>32768</w:t>
      </w:r>
      <w:r w:rsidRPr="00722646">
        <w:t xml:space="preserve">             </w:t>
      </w:r>
    </w:p>
    <w:p w:rsidR="00722646" w:rsidRDefault="00722646" w:rsidP="0052244C">
      <w:pPr>
        <w:pStyle w:val="linux"/>
        <w:ind w:firstLineChars="0"/>
      </w:pPr>
    </w:p>
    <w:p w:rsidR="007935C2" w:rsidRDefault="007935C2" w:rsidP="0052244C">
      <w:pPr>
        <w:pStyle w:val="linux"/>
        <w:ind w:firstLineChars="0"/>
      </w:pPr>
      <w:r>
        <w:t>然后是对消息队列进行初始化</w:t>
      </w:r>
      <w:r>
        <w:rPr>
          <w:rFonts w:hint="eastAsia"/>
        </w:rPr>
        <w:t>，其中</w:t>
      </w:r>
      <w:r>
        <w:rPr>
          <w:rFonts w:hint="eastAsia"/>
        </w:rPr>
        <w:t>q_qbytes</w:t>
      </w:r>
      <w:r>
        <w:rPr>
          <w:rFonts w:hint="eastAsia"/>
        </w:rPr>
        <w:t>是一个系统的限制，表示</w:t>
      </w:r>
      <w:proofErr w:type="gramStart"/>
      <w:r>
        <w:rPr>
          <w:rFonts w:hint="eastAsia"/>
        </w:rPr>
        <w:t>本消息</w:t>
      </w:r>
      <w:proofErr w:type="gramEnd"/>
      <w:r>
        <w:rPr>
          <w:rFonts w:hint="eastAsia"/>
        </w:rPr>
        <w:t>队列所有消息的总字节数的上限值。</w:t>
      </w:r>
      <w:r w:rsidR="002350F7">
        <w:rPr>
          <w:rFonts w:hint="eastAsia"/>
        </w:rPr>
        <w:t>可以修改，默认值保存在</w:t>
      </w:r>
      <w:r w:rsidR="002350F7">
        <w:rPr>
          <w:rFonts w:hint="eastAsia"/>
        </w:rPr>
        <w:t>/proc/sys/kernel/msgmnb</w:t>
      </w:r>
      <w:r w:rsidR="002350F7">
        <w:rPr>
          <w:rFonts w:hint="eastAsia"/>
        </w:rPr>
        <w:t>。</w:t>
      </w:r>
    </w:p>
    <w:p w:rsidR="007935C2" w:rsidRDefault="007935C2" w:rsidP="007935C2">
      <w:pPr>
        <w:pStyle w:val="codelinux"/>
      </w:pPr>
      <w:r>
        <w:tab/>
      </w:r>
      <w:proofErr w:type="gramStart"/>
      <w:r>
        <w:t>msq</w:t>
      </w:r>
      <w:proofErr w:type="gramEnd"/>
      <w:r>
        <w:t>-&gt;q_stime = msq-&gt;q_rtime = 0;</w:t>
      </w:r>
    </w:p>
    <w:p w:rsidR="007935C2" w:rsidRDefault="007935C2" w:rsidP="007935C2">
      <w:pPr>
        <w:pStyle w:val="codelinux"/>
      </w:pPr>
      <w:r>
        <w:tab/>
      </w:r>
      <w:proofErr w:type="gramStart"/>
      <w:r>
        <w:t>msq</w:t>
      </w:r>
      <w:proofErr w:type="gramEnd"/>
      <w:r>
        <w:t>-&gt;q_ctime = get_seconds();</w:t>
      </w:r>
    </w:p>
    <w:p w:rsidR="007935C2" w:rsidRDefault="007935C2" w:rsidP="007935C2">
      <w:pPr>
        <w:pStyle w:val="codelinux"/>
      </w:pPr>
      <w:r>
        <w:tab/>
      </w:r>
      <w:proofErr w:type="gramStart"/>
      <w:r>
        <w:t>msq</w:t>
      </w:r>
      <w:proofErr w:type="gramEnd"/>
      <w:r>
        <w:t>-&gt;q_cbytes = msq-&gt;q_qnum = 0;</w:t>
      </w:r>
    </w:p>
    <w:p w:rsidR="007935C2" w:rsidRDefault="007935C2" w:rsidP="007935C2">
      <w:pPr>
        <w:pStyle w:val="codelinux"/>
      </w:pPr>
      <w:r>
        <w:tab/>
      </w:r>
      <w:proofErr w:type="gramStart"/>
      <w:r>
        <w:t>msq</w:t>
      </w:r>
      <w:proofErr w:type="gramEnd"/>
      <w:r>
        <w:t>-&gt;q_qbytes = ns-&gt;msg_ctlmnb;</w:t>
      </w:r>
    </w:p>
    <w:p w:rsidR="007935C2" w:rsidRDefault="007935C2" w:rsidP="007935C2">
      <w:pPr>
        <w:pStyle w:val="codelinux"/>
      </w:pPr>
      <w:r>
        <w:tab/>
      </w:r>
      <w:proofErr w:type="gramStart"/>
      <w:r>
        <w:t>msq</w:t>
      </w:r>
      <w:proofErr w:type="gramEnd"/>
      <w:r>
        <w:t>-&gt;q_lspid = msq-&gt;q_lrpid = 0;</w:t>
      </w:r>
    </w:p>
    <w:p w:rsidR="007935C2" w:rsidRDefault="007935C2" w:rsidP="007935C2">
      <w:pPr>
        <w:pStyle w:val="codelinux"/>
      </w:pPr>
      <w:r>
        <w:tab/>
        <w:t>INIT_LIST_</w:t>
      </w:r>
      <w:proofErr w:type="gramStart"/>
      <w:r>
        <w:t>HEAD(</w:t>
      </w:r>
      <w:proofErr w:type="gramEnd"/>
      <w:r>
        <w:t>&amp;msq-&gt;q_messages);</w:t>
      </w:r>
    </w:p>
    <w:p w:rsidR="007935C2" w:rsidRDefault="007935C2" w:rsidP="007935C2">
      <w:pPr>
        <w:pStyle w:val="codelinux"/>
      </w:pPr>
      <w:r>
        <w:tab/>
        <w:t>INIT_LIST_</w:t>
      </w:r>
      <w:proofErr w:type="gramStart"/>
      <w:r>
        <w:t>HEAD(</w:t>
      </w:r>
      <w:proofErr w:type="gramEnd"/>
      <w:r>
        <w:t>&amp;msq-&gt;q_receivers);</w:t>
      </w:r>
    </w:p>
    <w:p w:rsidR="007935C2" w:rsidRDefault="007935C2" w:rsidP="007935C2">
      <w:pPr>
        <w:pStyle w:val="codelinux"/>
      </w:pPr>
      <w:r>
        <w:tab/>
        <w:t>INIT_LIST_</w:t>
      </w:r>
      <w:proofErr w:type="gramStart"/>
      <w:r>
        <w:t>HEAD(</w:t>
      </w:r>
      <w:proofErr w:type="gramEnd"/>
      <w:r>
        <w:t>&amp;msq-&gt;q_senders);</w:t>
      </w:r>
    </w:p>
    <w:p w:rsidR="000863BB" w:rsidRDefault="00F34295" w:rsidP="0052244C">
      <w:pPr>
        <w:pStyle w:val="linux"/>
        <w:ind w:firstLineChars="0"/>
      </w:pPr>
      <w:r>
        <w:rPr>
          <w:rFonts w:hint="eastAsia"/>
        </w:rPr>
        <w:lastRenderedPageBreak/>
        <w:t>之所以强调</w:t>
      </w:r>
      <w:r>
        <w:rPr>
          <w:rFonts w:hint="eastAsia"/>
        </w:rPr>
        <w:t>q</w:t>
      </w:r>
      <w:r>
        <w:t>_qbytes</w:t>
      </w:r>
      <w:r>
        <w:rPr>
          <w:rFonts w:hint="eastAsia"/>
        </w:rPr>
        <w:t>，</w:t>
      </w:r>
      <w:r>
        <w:t>是因为这个值会影响</w:t>
      </w:r>
      <w:r>
        <w:t>msgsnd</w:t>
      </w:r>
      <w:r>
        <w:t>的行为</w:t>
      </w:r>
      <w:r>
        <w:rPr>
          <w:rFonts w:hint="eastAsia"/>
        </w:rPr>
        <w:t>。</w:t>
      </w:r>
      <w:r>
        <w:t>如果</w:t>
      </w:r>
      <w:r w:rsidR="00EF1739">
        <w:t>消息队列当前字节总数加上</w:t>
      </w:r>
      <w:r w:rsidR="00EF1739">
        <w:t>msgsnd</w:t>
      </w:r>
      <w:r w:rsidR="00EF1739">
        <w:t>要发送的字节会大于</w:t>
      </w:r>
      <w:r w:rsidR="00EF1739">
        <w:rPr>
          <w:rFonts w:hint="eastAsia"/>
        </w:rPr>
        <w:t>q</w:t>
      </w:r>
      <w:r w:rsidR="00EF1739">
        <w:t>_qbytes</w:t>
      </w:r>
      <w:r w:rsidR="00EF1739">
        <w:rPr>
          <w:rFonts w:hint="eastAsia"/>
        </w:rPr>
        <w:t>，</w:t>
      </w:r>
      <w:r w:rsidR="00EF1739">
        <w:t>msgsnd</w:t>
      </w:r>
      <w:r w:rsidR="00EF1739">
        <w:t>函数就会阻塞</w:t>
      </w:r>
      <w:r w:rsidR="00EF1739">
        <w:rPr>
          <w:rFonts w:hint="eastAsia"/>
        </w:rPr>
        <w:t>，</w:t>
      </w:r>
      <w:r w:rsidR="00EF1739">
        <w:t>等待消息的消费者取走消息</w:t>
      </w:r>
      <w:r w:rsidR="00EF1739">
        <w:rPr>
          <w:rFonts w:hint="eastAsia"/>
        </w:rPr>
        <w:t>，</w:t>
      </w:r>
      <w:r w:rsidR="00EF1739">
        <w:t>或者</w:t>
      </w:r>
      <w:r w:rsidR="00EF1739">
        <w:rPr>
          <w:rFonts w:hint="eastAsia"/>
        </w:rPr>
        <w:t>当设置了</w:t>
      </w:r>
      <w:r w:rsidR="00EF1739">
        <w:rPr>
          <w:rFonts w:hint="eastAsia"/>
        </w:rPr>
        <w:t>IPC</w:t>
      </w:r>
      <w:r w:rsidR="00EF1739">
        <w:t>_NOWAIT</w:t>
      </w:r>
      <w:r w:rsidR="00EF1739">
        <w:rPr>
          <w:rFonts w:hint="eastAsia"/>
        </w:rPr>
        <w:t>，</w:t>
      </w:r>
      <w:r w:rsidR="00EF1739">
        <w:t>msgsnd</w:t>
      </w:r>
      <w:r w:rsidR="00EF1739">
        <w:t>会返回</w:t>
      </w:r>
      <w:r w:rsidR="00EF1739">
        <w:t>EAGAIN</w:t>
      </w:r>
      <w:r w:rsidR="00EF1739">
        <w:rPr>
          <w:rFonts w:hint="eastAsia"/>
        </w:rPr>
        <w:t>。</w:t>
      </w:r>
    </w:p>
    <w:p w:rsidR="00993051" w:rsidRDefault="00993051" w:rsidP="0052244C">
      <w:pPr>
        <w:pStyle w:val="linux"/>
        <w:ind w:firstLineChars="0"/>
      </w:pPr>
    </w:p>
    <w:p w:rsidR="00341FC4" w:rsidRDefault="00341FC4" w:rsidP="00341FC4">
      <w:pPr>
        <w:pStyle w:val="11"/>
        <w:ind w:firstLineChars="0" w:firstLine="0"/>
      </w:pPr>
      <w:r>
        <w:t xml:space="preserve">12.4.2 </w:t>
      </w:r>
      <w:r>
        <w:t>发送消息</w:t>
      </w:r>
    </w:p>
    <w:p w:rsidR="00341FC4" w:rsidRDefault="00A43C8F" w:rsidP="0052244C">
      <w:pPr>
        <w:pStyle w:val="linux"/>
        <w:ind w:firstLineChars="0"/>
      </w:pPr>
      <w:r>
        <w:t>获取到消息队列的标识符之后</w:t>
      </w:r>
      <w:r>
        <w:rPr>
          <w:rFonts w:hint="eastAsia"/>
        </w:rPr>
        <w:t>，</w:t>
      </w:r>
      <w:r>
        <w:t>我们可以调用</w:t>
      </w:r>
      <w:r>
        <w:t>msgsnd</w:t>
      </w:r>
      <w:r>
        <w:t>函数向队列中插入消息</w:t>
      </w:r>
      <w:r>
        <w:rPr>
          <w:rFonts w:hint="eastAsia"/>
        </w:rPr>
        <w:t>。</w:t>
      </w:r>
      <w:r>
        <w:t>内核会负责将消息维护在消息队列中</w:t>
      </w:r>
      <w:r>
        <w:rPr>
          <w:rFonts w:hint="eastAsia"/>
        </w:rPr>
        <w:t>，</w:t>
      </w:r>
      <w:r>
        <w:t>等待另外进程</w:t>
      </w:r>
      <w:r>
        <w:rPr>
          <w:rFonts w:hint="eastAsia"/>
        </w:rPr>
        <w:t>来取走消息，完成通信的全过程。</w:t>
      </w:r>
      <w:r w:rsidR="00235D33">
        <w:rPr>
          <w:rFonts w:hint="eastAsia"/>
        </w:rPr>
        <w:t>现在问题就来了，要想调用</w:t>
      </w:r>
      <w:r w:rsidR="00235D33">
        <w:rPr>
          <w:rFonts w:hint="eastAsia"/>
        </w:rPr>
        <w:t>msgsnd</w:t>
      </w:r>
      <w:r w:rsidR="00235D33">
        <w:rPr>
          <w:rFonts w:hint="eastAsia"/>
        </w:rPr>
        <w:t>函数，</w:t>
      </w:r>
      <w:r w:rsidR="002B6A28">
        <w:rPr>
          <w:rFonts w:hint="eastAsia"/>
        </w:rPr>
        <w:t>我们应该</w:t>
      </w:r>
      <w:proofErr w:type="gramStart"/>
      <w:r w:rsidR="002B6A28">
        <w:rPr>
          <w:rFonts w:hint="eastAsia"/>
        </w:rPr>
        <w:t>讲消息</w:t>
      </w:r>
      <w:proofErr w:type="gramEnd"/>
      <w:r w:rsidR="002B6A28">
        <w:rPr>
          <w:rFonts w:hint="eastAsia"/>
        </w:rPr>
        <w:t>封装成什么样子？</w:t>
      </w:r>
      <w:r w:rsidR="002B6A28">
        <w:t xml:space="preserve"> </w:t>
      </w:r>
    </w:p>
    <w:p w:rsidR="00297927" w:rsidRDefault="00297927" w:rsidP="002B6A28">
      <w:pPr>
        <w:pStyle w:val="codelinux"/>
      </w:pPr>
      <w:proofErr w:type="gramStart"/>
      <w:r>
        <w:t>struct</w:t>
      </w:r>
      <w:proofErr w:type="gramEnd"/>
      <w:r>
        <w:t xml:space="preserve"> msgbuf {</w:t>
      </w:r>
    </w:p>
    <w:p w:rsidR="00297927" w:rsidRDefault="002B6A28" w:rsidP="00297927">
      <w:pPr>
        <w:pStyle w:val="codelinux"/>
      </w:pPr>
      <w:r>
        <w:t xml:space="preserve">      </w:t>
      </w:r>
      <w:proofErr w:type="gramStart"/>
      <w:r w:rsidR="00297927">
        <w:t>long</w:t>
      </w:r>
      <w:proofErr w:type="gramEnd"/>
      <w:r w:rsidR="00297927">
        <w:t xml:space="preserve"> mtype;       /* message type, must be &gt; 0 */</w:t>
      </w:r>
    </w:p>
    <w:p w:rsidR="00297927" w:rsidRDefault="002B6A28" w:rsidP="00297927">
      <w:pPr>
        <w:pStyle w:val="codelinux"/>
      </w:pPr>
      <w:r>
        <w:t xml:space="preserve">      </w:t>
      </w:r>
      <w:proofErr w:type="gramStart"/>
      <w:r w:rsidR="00297927">
        <w:t>char</w:t>
      </w:r>
      <w:proofErr w:type="gramEnd"/>
      <w:r w:rsidR="00297927">
        <w:t xml:space="preserve"> mtext[1];    /* message data */</w:t>
      </w:r>
    </w:p>
    <w:p w:rsidR="00235D33" w:rsidRPr="00341FC4" w:rsidRDefault="00297927" w:rsidP="00297927">
      <w:pPr>
        <w:pStyle w:val="codelinux"/>
      </w:pPr>
      <w:r>
        <w:t>};</w:t>
      </w:r>
    </w:p>
    <w:p w:rsidR="00B90B08" w:rsidRDefault="00AD645D" w:rsidP="002B6A28">
      <w:pPr>
        <w:pStyle w:val="linux"/>
        <w:ind w:firstLineChars="0"/>
      </w:pPr>
      <w:r>
        <w:rPr>
          <w:rFonts w:hint="eastAsia"/>
        </w:rPr>
        <w:t>需要将消息体封装成</w:t>
      </w:r>
      <w:r>
        <w:rPr>
          <w:rFonts w:hint="eastAsia"/>
        </w:rPr>
        <w:t>msgbuf</w:t>
      </w:r>
      <w:r>
        <w:rPr>
          <w:rFonts w:hint="eastAsia"/>
        </w:rPr>
        <w:t>一样的结构体。</w:t>
      </w:r>
    </w:p>
    <w:p w:rsidR="00B90B08" w:rsidRDefault="006601F7" w:rsidP="002B6A28">
      <w:pPr>
        <w:pStyle w:val="linux"/>
        <w:ind w:firstLineChars="0"/>
      </w:pPr>
      <w:r>
        <w:rPr>
          <w:rFonts w:hint="eastAsia"/>
        </w:rPr>
        <w:t>第一个字段是</w:t>
      </w:r>
      <w:r>
        <w:rPr>
          <w:rFonts w:hint="eastAsia"/>
        </w:rPr>
        <w:t>mtype</w:t>
      </w:r>
      <w:r>
        <w:rPr>
          <w:rFonts w:hint="eastAsia"/>
        </w:rPr>
        <w:t>，必须大于</w:t>
      </w:r>
      <w:r>
        <w:rPr>
          <w:rFonts w:hint="eastAsia"/>
        </w:rPr>
        <w:t>0</w:t>
      </w:r>
      <w:r>
        <w:rPr>
          <w:rFonts w:hint="eastAsia"/>
        </w:rPr>
        <w:t>。</w:t>
      </w:r>
      <w:r w:rsidR="00B06AD9">
        <w:rPr>
          <w:rFonts w:hint="eastAsia"/>
        </w:rPr>
        <w:t>这个字段是非常有用的。有了这个值，我们可以实现</w:t>
      </w:r>
      <w:r w:rsidR="00B90B08">
        <w:rPr>
          <w:rFonts w:hint="eastAsia"/>
        </w:rPr>
        <w:t>：</w:t>
      </w:r>
    </w:p>
    <w:p w:rsidR="008463ED" w:rsidRDefault="00B06AD9" w:rsidP="00AE32E5">
      <w:pPr>
        <w:pStyle w:val="linux"/>
        <w:numPr>
          <w:ilvl w:val="0"/>
          <w:numId w:val="17"/>
        </w:numPr>
        <w:ind w:firstLineChars="0"/>
      </w:pPr>
      <w:r>
        <w:rPr>
          <w:rFonts w:hint="eastAsia"/>
        </w:rPr>
        <w:t>消息的优先管理</w:t>
      </w:r>
      <w:r w:rsidR="00B90B08">
        <w:rPr>
          <w:rFonts w:hint="eastAsia"/>
        </w:rPr>
        <w:t>：比如当前实现采用的，</w:t>
      </w:r>
      <w:r w:rsidR="00B90B08">
        <w:rPr>
          <w:rFonts w:hint="eastAsia"/>
        </w:rPr>
        <w:t>mtype</w:t>
      </w:r>
      <w:r w:rsidR="00B90B08">
        <w:rPr>
          <w:rFonts w:hint="eastAsia"/>
        </w:rPr>
        <w:t>值越小，优先级越高</w:t>
      </w:r>
    </w:p>
    <w:p w:rsidR="00B90B08" w:rsidRDefault="00B90B08" w:rsidP="00AE32E5">
      <w:pPr>
        <w:pStyle w:val="linux"/>
        <w:numPr>
          <w:ilvl w:val="0"/>
          <w:numId w:val="17"/>
        </w:numPr>
        <w:ind w:firstLineChars="0"/>
      </w:pPr>
      <w:r>
        <w:t>消息的各取所需</w:t>
      </w:r>
      <w:r>
        <w:rPr>
          <w:rFonts w:hint="eastAsia"/>
        </w:rPr>
        <w:t>：</w:t>
      </w:r>
      <w:r w:rsidR="006F6D0F">
        <w:t>考虑生产者消费者模型</w:t>
      </w:r>
      <w:r w:rsidR="006F6D0F">
        <w:rPr>
          <w:rFonts w:hint="eastAsia"/>
        </w:rPr>
        <w:t>，假如消息</w:t>
      </w:r>
      <w:r w:rsidR="006F6D0F">
        <w:t>存在多个的消费者进程</w:t>
      </w:r>
      <w:r w:rsidR="006F6D0F">
        <w:rPr>
          <w:rFonts w:hint="eastAsia"/>
        </w:rPr>
        <w:t>，</w:t>
      </w:r>
      <w:r w:rsidR="006F6D0F">
        <w:t>我们可以通过设置不同的</w:t>
      </w:r>
      <w:r w:rsidR="006F6D0F">
        <w:t>type</w:t>
      </w:r>
      <w:r w:rsidR="006F6D0F">
        <w:rPr>
          <w:rFonts w:hint="eastAsia"/>
        </w:rPr>
        <w:t>，</w:t>
      </w:r>
      <w:r w:rsidR="006F6D0F">
        <w:t>让不同消费者进程选择各自关心的消息体</w:t>
      </w:r>
      <w:r w:rsidR="006F6D0F">
        <w:rPr>
          <w:rFonts w:hint="eastAsia"/>
        </w:rPr>
        <w:t>。</w:t>
      </w:r>
    </w:p>
    <w:p w:rsidR="00A62BEC" w:rsidRDefault="00A62BEC" w:rsidP="00A62BEC">
      <w:pPr>
        <w:pStyle w:val="linux"/>
        <w:ind w:left="840" w:firstLineChars="0" w:firstLine="0"/>
      </w:pPr>
    </w:p>
    <w:p w:rsidR="00DD3A82" w:rsidRDefault="00DD3A82" w:rsidP="00885C9D">
      <w:pPr>
        <w:pStyle w:val="linux"/>
        <w:ind w:left="420" w:firstLineChars="0" w:firstLine="0"/>
      </w:pPr>
      <w:r>
        <w:t>下面看下</w:t>
      </w:r>
      <w:r>
        <w:t>msgsnd</w:t>
      </w:r>
      <w:r>
        <w:t>函数的接口</w:t>
      </w:r>
      <w:r>
        <w:rPr>
          <w:rFonts w:hint="eastAsia"/>
        </w:rPr>
        <w:t>：</w:t>
      </w:r>
    </w:p>
    <w:p w:rsidR="00DD3A82" w:rsidRDefault="00DD3A82" w:rsidP="00DD3A82">
      <w:pPr>
        <w:pStyle w:val="codelinux"/>
      </w:pPr>
      <w:r>
        <w:t>#include &lt;sys/types.h&gt;</w:t>
      </w:r>
    </w:p>
    <w:p w:rsidR="00DD3A82" w:rsidRDefault="00DD3A82" w:rsidP="00DD3A82">
      <w:pPr>
        <w:pStyle w:val="codelinux"/>
      </w:pPr>
      <w:r>
        <w:t>#include &lt;sys/ipc.h&gt;</w:t>
      </w:r>
    </w:p>
    <w:p w:rsidR="00DD3A82" w:rsidRDefault="00DD3A82" w:rsidP="00DD3A82">
      <w:pPr>
        <w:pStyle w:val="codelinux"/>
      </w:pPr>
      <w:r>
        <w:t>#include &lt;sys/msg.h&gt;</w:t>
      </w:r>
    </w:p>
    <w:p w:rsidR="00DD3A82" w:rsidRDefault="00DD3A82" w:rsidP="00DD3A82">
      <w:pPr>
        <w:pStyle w:val="codelinux"/>
        <w:ind w:firstLineChars="0" w:firstLine="0"/>
      </w:pPr>
    </w:p>
    <w:p w:rsidR="00A62BEC" w:rsidRDefault="00DD3A82" w:rsidP="00A62BEC">
      <w:pPr>
        <w:pStyle w:val="codelinux"/>
        <w:tabs>
          <w:tab w:val="clear" w:pos="916"/>
          <w:tab w:val="left" w:pos="495"/>
        </w:tabs>
        <w:ind w:firstLineChars="0" w:firstLine="0"/>
      </w:pPr>
      <w:r>
        <w:tab/>
      </w:r>
      <w:proofErr w:type="gramStart"/>
      <w:r>
        <w:t>int</w:t>
      </w:r>
      <w:proofErr w:type="gramEnd"/>
      <w:r>
        <w:t xml:space="preserve"> msgsnd(int msqid, const void *msgp, size_t msgsz, int msgflg);</w:t>
      </w:r>
    </w:p>
    <w:p w:rsidR="00DD3A82" w:rsidRDefault="00A62BEC" w:rsidP="00A62BEC">
      <w:pPr>
        <w:pStyle w:val="linux"/>
      </w:pPr>
      <w:r>
        <w:rPr>
          <w:rFonts w:hint="eastAsia"/>
        </w:rPr>
        <w:t>使用这个接口的时候，我们需要定义自己的</w:t>
      </w:r>
      <w:r>
        <w:rPr>
          <w:rFonts w:hint="eastAsia"/>
        </w:rPr>
        <w:t>msgbuf</w:t>
      </w:r>
      <w:r>
        <w:rPr>
          <w:rFonts w:hint="eastAsia"/>
        </w:rPr>
        <w:t>结构体：</w:t>
      </w:r>
    </w:p>
    <w:p w:rsidR="00A62BEC" w:rsidRDefault="00A62BEC" w:rsidP="00A62BEC">
      <w:pPr>
        <w:pStyle w:val="codelinux"/>
      </w:pPr>
      <w:proofErr w:type="gramStart"/>
      <w:r>
        <w:t>struct</w:t>
      </w:r>
      <w:proofErr w:type="gramEnd"/>
      <w:r>
        <w:t xml:space="preserve"> msgbuf{</w:t>
      </w:r>
    </w:p>
    <w:p w:rsidR="00A62BEC" w:rsidRDefault="00A62BEC" w:rsidP="00A62BEC">
      <w:pPr>
        <w:pStyle w:val="codelinux"/>
      </w:pPr>
      <w:r>
        <w:tab/>
      </w:r>
      <w:proofErr w:type="gramStart"/>
      <w:r>
        <w:t>long</w:t>
      </w:r>
      <w:proofErr w:type="gramEnd"/>
      <w:r>
        <w:t xml:space="preserve"> mtype ; </w:t>
      </w:r>
    </w:p>
    <w:p w:rsidR="00A62BEC" w:rsidRDefault="00A62BEC" w:rsidP="00A62BEC">
      <w:pPr>
        <w:pStyle w:val="codelinux"/>
      </w:pPr>
      <w:r>
        <w:t xml:space="preserve">    </w:t>
      </w:r>
      <w:proofErr w:type="gramStart"/>
      <w:r>
        <w:t>char</w:t>
      </w:r>
      <w:proofErr w:type="gramEnd"/>
      <w:r>
        <w:t xml:space="preserve"> mtext[1]</w:t>
      </w:r>
    </w:p>
    <w:p w:rsidR="00A62BEC" w:rsidRDefault="00A62BEC" w:rsidP="00A62BEC">
      <w:pPr>
        <w:pStyle w:val="codelinux"/>
      </w:pPr>
      <w:proofErr w:type="gramStart"/>
      <w:r>
        <w:t>}mbuf</w:t>
      </w:r>
      <w:proofErr w:type="gramEnd"/>
      <w:r>
        <w:t>;</w:t>
      </w:r>
    </w:p>
    <w:p w:rsidR="00A62BEC" w:rsidRDefault="00A62BEC" w:rsidP="00A62BEC"/>
    <w:p w:rsidR="00A62BEC" w:rsidRDefault="00A62BEC" w:rsidP="00694A48">
      <w:pPr>
        <w:pStyle w:val="linux"/>
        <w:ind w:firstLineChars="0"/>
      </w:pPr>
      <w:r>
        <w:rPr>
          <w:rFonts w:hint="eastAsia"/>
        </w:rPr>
        <w:lastRenderedPageBreak/>
        <w:t>按照如下步骤完成消息的发送</w:t>
      </w:r>
    </w:p>
    <w:p w:rsidR="00A62BEC" w:rsidRDefault="00A62BEC" w:rsidP="00AE32E5">
      <w:pPr>
        <w:pStyle w:val="linux"/>
        <w:numPr>
          <w:ilvl w:val="0"/>
          <w:numId w:val="18"/>
        </w:numPr>
        <w:ind w:firstLineChars="0"/>
      </w:pPr>
      <w:r>
        <w:rPr>
          <w:rFonts w:hint="eastAsia"/>
        </w:rPr>
        <w:t>分配一个</w:t>
      </w:r>
      <w:r>
        <w:rPr>
          <w:rFonts w:hint="eastAsia"/>
        </w:rPr>
        <w:t>msgbuf</w:t>
      </w:r>
      <w:r>
        <w:rPr>
          <w:rFonts w:hint="eastAsia"/>
        </w:rPr>
        <w:t>类型的结构体变量。长度为</w:t>
      </w:r>
      <w:r>
        <w:rPr>
          <w:rFonts w:hint="eastAsia"/>
        </w:rPr>
        <w:t>sizeof(</w:t>
      </w:r>
      <w:r>
        <w:t>mbuf</w:t>
      </w:r>
      <w:r>
        <w:rPr>
          <w:rFonts w:hint="eastAsia"/>
        </w:rPr>
        <w:t>)</w:t>
      </w:r>
      <w:r>
        <w:t xml:space="preserve"> + sizeof(mymessage);</w:t>
      </w:r>
    </w:p>
    <w:p w:rsidR="00A62BEC" w:rsidRDefault="00A62BEC" w:rsidP="00AE32E5">
      <w:pPr>
        <w:pStyle w:val="linux"/>
        <w:numPr>
          <w:ilvl w:val="0"/>
          <w:numId w:val="18"/>
        </w:numPr>
        <w:ind w:firstLineChars="0"/>
      </w:pPr>
      <w:r>
        <w:t>将消息</w:t>
      </w:r>
      <w:r>
        <w:t>mymessage</w:t>
      </w:r>
      <w:r>
        <w:t>拷贝到</w:t>
      </w:r>
      <w:r>
        <w:t>mbuf-&gt;mtext</w:t>
      </w:r>
      <w:r>
        <w:t>中去</w:t>
      </w:r>
    </w:p>
    <w:p w:rsidR="00A62BEC" w:rsidRDefault="00A62BEC" w:rsidP="00AE32E5">
      <w:pPr>
        <w:pStyle w:val="linux"/>
        <w:numPr>
          <w:ilvl w:val="0"/>
          <w:numId w:val="18"/>
        </w:numPr>
        <w:ind w:firstLineChars="0"/>
      </w:pPr>
      <w:r>
        <w:rPr>
          <w:rFonts w:hint="eastAsia"/>
        </w:rPr>
        <w:t>设置消息类型</w:t>
      </w:r>
      <w:r>
        <w:rPr>
          <w:rFonts w:hint="eastAsia"/>
        </w:rPr>
        <w:t>mbuf</w:t>
      </w:r>
      <w:r>
        <w:t>-&gt;mtype</w:t>
      </w:r>
    </w:p>
    <w:p w:rsidR="00A62BEC" w:rsidRDefault="00A62BEC" w:rsidP="00AE32E5">
      <w:pPr>
        <w:pStyle w:val="linux"/>
        <w:numPr>
          <w:ilvl w:val="0"/>
          <w:numId w:val="18"/>
        </w:numPr>
        <w:ind w:firstLineChars="0"/>
      </w:pPr>
      <w:r>
        <w:t>调用</w:t>
      </w:r>
      <w:r>
        <w:t>msgsnd</w:t>
      </w:r>
      <w:r>
        <w:t>函数</w:t>
      </w:r>
      <w:r>
        <w:rPr>
          <w:rFonts w:hint="eastAsia"/>
        </w:rPr>
        <w:t>，</w:t>
      </w:r>
      <w:r w:rsidR="00694A48">
        <w:t>第二个参数</w:t>
      </w:r>
      <w:r w:rsidR="00694A48">
        <w:t>msgp</w:t>
      </w:r>
      <w:r w:rsidR="00694A48">
        <w:t>为</w:t>
      </w:r>
      <w:r w:rsidR="00694A48">
        <w:t>mbuf</w:t>
      </w:r>
      <w:r w:rsidR="00694A48">
        <w:t>的地址</w:t>
      </w:r>
      <w:r w:rsidR="00694A48">
        <w:rPr>
          <w:rFonts w:hint="eastAsia"/>
        </w:rPr>
        <w:t>，</w:t>
      </w:r>
      <w:r w:rsidR="00694A48">
        <w:t>第三个参数</w:t>
      </w:r>
      <w:r w:rsidR="00694A48">
        <w:t>msgsz</w:t>
      </w:r>
      <w:r w:rsidR="00694A48">
        <w:t>为</w:t>
      </w:r>
      <w:r w:rsidR="00694A48">
        <w:t>mymessage</w:t>
      </w:r>
      <w:r w:rsidR="00694A48">
        <w:t>的长度</w:t>
      </w:r>
    </w:p>
    <w:p w:rsidR="00A62BEC" w:rsidRDefault="00694A48" w:rsidP="00AE32E5">
      <w:pPr>
        <w:pStyle w:val="linux"/>
        <w:numPr>
          <w:ilvl w:val="0"/>
          <w:numId w:val="18"/>
        </w:numPr>
        <w:ind w:firstLineChars="0"/>
      </w:pPr>
      <w:r>
        <w:rPr>
          <w:rFonts w:hint="eastAsia"/>
        </w:rPr>
        <w:t>释放</w:t>
      </w:r>
      <w:r>
        <w:rPr>
          <w:rFonts w:hint="eastAsia"/>
        </w:rPr>
        <w:t>mbuf</w:t>
      </w:r>
    </w:p>
    <w:p w:rsidR="0006782E" w:rsidRDefault="0006782E" w:rsidP="001C51E2">
      <w:pPr>
        <w:pStyle w:val="linux"/>
      </w:pPr>
      <w:r w:rsidRPr="001C51E2">
        <w:t>其中最后一个参数为标志位，目前只提供了一种标志位</w:t>
      </w:r>
      <w:r w:rsidRPr="001C51E2">
        <w:t>IPC_NOWAIT</w:t>
      </w:r>
      <w:r w:rsidRPr="001C51E2">
        <w:t>。</w:t>
      </w:r>
      <w:r w:rsidR="001C51E2">
        <w:t>这个</w:t>
      </w:r>
      <w:proofErr w:type="gramStart"/>
      <w:r w:rsidR="001C51E2">
        <w:t>标记位</w:t>
      </w:r>
      <w:proofErr w:type="gramEnd"/>
      <w:r w:rsidR="001C51E2">
        <w:t>的作用是当消息队列满时</w:t>
      </w:r>
      <w:r w:rsidR="001C51E2">
        <w:rPr>
          <w:rFonts w:hint="eastAsia"/>
        </w:rPr>
        <w:t>，</w:t>
      </w:r>
      <w:r w:rsidR="001C51E2">
        <w:t>控制</w:t>
      </w:r>
      <w:r w:rsidR="001C51E2">
        <w:t>msgsnd</w:t>
      </w:r>
      <w:r w:rsidR="001C51E2">
        <w:t>函数的行为</w:t>
      </w:r>
      <w:r w:rsidR="001C51E2">
        <w:rPr>
          <w:rFonts w:hint="eastAsia"/>
        </w:rPr>
        <w:t>：</w:t>
      </w:r>
    </w:p>
    <w:p w:rsidR="001C51E2" w:rsidRDefault="001C51E2" w:rsidP="00AE32E5">
      <w:pPr>
        <w:pStyle w:val="linux"/>
        <w:numPr>
          <w:ilvl w:val="0"/>
          <w:numId w:val="19"/>
        </w:numPr>
        <w:ind w:firstLineChars="0"/>
      </w:pPr>
      <w:r>
        <w:t>当没有设置</w:t>
      </w:r>
      <w:r>
        <w:t>IPC_NOWAIT</w:t>
      </w:r>
      <w:r>
        <w:t>标志位时</w:t>
      </w:r>
      <w:r>
        <w:rPr>
          <w:rFonts w:hint="eastAsia"/>
        </w:rPr>
        <w:t>，</w:t>
      </w:r>
      <w:r>
        <w:t>msgsnd</w:t>
      </w:r>
      <w:r>
        <w:t>函数阻塞</w:t>
      </w:r>
    </w:p>
    <w:p w:rsidR="001C51E2" w:rsidRDefault="001C51E2" w:rsidP="00AE32E5">
      <w:pPr>
        <w:pStyle w:val="linux"/>
        <w:numPr>
          <w:ilvl w:val="0"/>
          <w:numId w:val="19"/>
        </w:numPr>
        <w:ind w:firstLineChars="0"/>
      </w:pPr>
      <w:r>
        <w:t>当设置了</w:t>
      </w:r>
      <w:r>
        <w:t>IPC_NOWAIT</w:t>
      </w:r>
      <w:r>
        <w:t>标志位时</w:t>
      </w:r>
      <w:r>
        <w:rPr>
          <w:rFonts w:hint="eastAsia"/>
        </w:rPr>
        <w:t>，</w:t>
      </w:r>
      <w:r>
        <w:t>msgsnd</w:t>
      </w:r>
      <w:r>
        <w:t>函数立刻失败返回</w:t>
      </w:r>
      <w:r>
        <w:rPr>
          <w:rFonts w:hint="eastAsia"/>
        </w:rPr>
        <w:t>-</w:t>
      </w:r>
      <w:r>
        <w:t>1</w:t>
      </w:r>
      <w:r>
        <w:rPr>
          <w:rFonts w:hint="eastAsia"/>
        </w:rPr>
        <w:t>，</w:t>
      </w:r>
      <w:r>
        <w:t>设置</w:t>
      </w:r>
      <w:r>
        <w:t>errno</w:t>
      </w:r>
      <w:r>
        <w:t>为</w:t>
      </w:r>
      <w:r>
        <w:t>EAGAIN</w:t>
      </w:r>
      <w:r>
        <w:rPr>
          <w:rFonts w:hint="eastAsia"/>
        </w:rPr>
        <w:t>。</w:t>
      </w:r>
    </w:p>
    <w:p w:rsidR="00581898" w:rsidRDefault="00581898" w:rsidP="00581898">
      <w:pPr>
        <w:pStyle w:val="linux"/>
        <w:ind w:left="420" w:firstLineChars="0" w:firstLine="0"/>
      </w:pPr>
      <w:r>
        <w:t>那么问题就来了</w:t>
      </w:r>
      <w:r>
        <w:rPr>
          <w:rFonts w:hint="eastAsia"/>
        </w:rPr>
        <w:t>，</w:t>
      </w:r>
      <w:r>
        <w:t>什么叫做消息队列满</w:t>
      </w:r>
      <w:r>
        <w:rPr>
          <w:rFonts w:hint="eastAsia"/>
        </w:rPr>
        <w:t>？</w:t>
      </w:r>
    </w:p>
    <w:p w:rsidR="00581898" w:rsidRDefault="00916B5C" w:rsidP="00AE32E5">
      <w:pPr>
        <w:pStyle w:val="linux"/>
        <w:numPr>
          <w:ilvl w:val="0"/>
          <w:numId w:val="20"/>
        </w:numPr>
        <w:ind w:firstLineChars="0"/>
      </w:pPr>
      <w:proofErr w:type="gramStart"/>
      <w:r>
        <w:t>本</w:t>
      </w:r>
      <w:r w:rsidR="00A16E20">
        <w:t>消息</w:t>
      </w:r>
      <w:proofErr w:type="gramEnd"/>
      <w:r w:rsidR="00A16E20">
        <w:t>队列中所有消息体长度总和</w:t>
      </w:r>
      <w:r w:rsidR="00A16E20">
        <w:rPr>
          <w:rFonts w:hint="eastAsia"/>
        </w:rPr>
        <w:t>加上当前消息的长度大于允许的上限</w:t>
      </w:r>
      <w:r w:rsidR="00A16E20">
        <w:rPr>
          <w:rFonts w:hint="eastAsia"/>
        </w:rPr>
        <w:t>q</w:t>
      </w:r>
      <w:r w:rsidR="00A16E20">
        <w:t>_qbytes</w:t>
      </w:r>
    </w:p>
    <w:p w:rsidR="00A16E20" w:rsidRDefault="00A16E20" w:rsidP="00A16E20">
      <w:pPr>
        <w:pStyle w:val="codelinux"/>
        <w:ind w:leftChars="200" w:left="420"/>
      </w:pPr>
      <w:proofErr w:type="gramStart"/>
      <w:r>
        <w:t>msgsz</w:t>
      </w:r>
      <w:proofErr w:type="gramEnd"/>
      <w:r>
        <w:t xml:space="preserve"> </w:t>
      </w:r>
      <w:r>
        <w:rPr>
          <w:rFonts w:hint="eastAsia"/>
        </w:rPr>
        <w:t>+ msq-&gt;</w:t>
      </w:r>
      <w:r>
        <w:t>q_cbytes  &gt; msq-&gt;q_qbytes</w:t>
      </w:r>
    </w:p>
    <w:p w:rsidR="00A16E20" w:rsidRDefault="00916B5C" w:rsidP="00AE32E5">
      <w:pPr>
        <w:pStyle w:val="linux"/>
        <w:numPr>
          <w:ilvl w:val="0"/>
          <w:numId w:val="20"/>
        </w:numPr>
        <w:ind w:firstLineChars="0"/>
      </w:pPr>
      <w:proofErr w:type="gramStart"/>
      <w:r>
        <w:t>本</w:t>
      </w:r>
      <w:r w:rsidR="00A16E20">
        <w:t>消息</w:t>
      </w:r>
      <w:proofErr w:type="gramEnd"/>
      <w:r w:rsidR="00A16E20">
        <w:t>队列中所有消息的个数加上</w:t>
      </w:r>
      <w:r w:rsidR="00A16E20">
        <w:t>1</w:t>
      </w:r>
      <w:r w:rsidR="00A16E20">
        <w:rPr>
          <w:rFonts w:hint="eastAsia"/>
        </w:rPr>
        <w:t>，</w:t>
      </w:r>
      <w:r w:rsidR="00A16E20">
        <w:t>大于允许的上限</w:t>
      </w:r>
      <w:r w:rsidR="00A16E20">
        <w:t>q_qbytes</w:t>
      </w:r>
      <w:r w:rsidR="00A16E20">
        <w:rPr>
          <w:rFonts w:hint="eastAsia"/>
        </w:rPr>
        <w:t>。</w:t>
      </w:r>
    </w:p>
    <w:p w:rsidR="00A16E20" w:rsidRDefault="00A16E20" w:rsidP="00A16E20">
      <w:pPr>
        <w:pStyle w:val="codelinux"/>
        <w:ind w:leftChars="200" w:left="420"/>
      </w:pPr>
      <w:r>
        <w:rPr>
          <w:rFonts w:hint="eastAsia"/>
        </w:rPr>
        <w:t>1 + msq-&gt;</w:t>
      </w:r>
      <w:r>
        <w:t>q_qnum &gt; msq-&gt;q_qbytes</w:t>
      </w:r>
    </w:p>
    <w:p w:rsidR="00A16E20" w:rsidRDefault="00054632" w:rsidP="003B34B4">
      <w:pPr>
        <w:pStyle w:val="linux"/>
      </w:pPr>
      <w:r w:rsidRPr="003B34B4">
        <w:rPr>
          <w:rFonts w:hint="eastAsia"/>
        </w:rPr>
        <w:t>两个条件是或的关系，满足一个，表示消息队列满。其中第一个条件比较容易理解，即，</w:t>
      </w:r>
      <w:r w:rsidR="003B34B4">
        <w:rPr>
          <w:rFonts w:hint="eastAsia"/>
        </w:rPr>
        <w:t>所有消息的字节数太多，超过了上限。反倒是第二个不那么明显。</w:t>
      </w:r>
      <w:r w:rsidR="001F5D96">
        <w:rPr>
          <w:rFonts w:hint="eastAsia"/>
        </w:rPr>
        <w:t>如果有太多的空消息，虽然消息体的字节总数没有到达上限</w:t>
      </w:r>
      <w:r w:rsidR="001F5D96">
        <w:rPr>
          <w:rFonts w:hint="eastAsia"/>
        </w:rPr>
        <w:t>q</w:t>
      </w:r>
      <w:r w:rsidR="001F5D96">
        <w:t>_qbytes</w:t>
      </w:r>
      <w:r w:rsidR="001F5D96">
        <w:rPr>
          <w:rFonts w:hint="eastAsia"/>
        </w:rPr>
        <w:t>，</w:t>
      </w:r>
      <w:r w:rsidR="001F5D96">
        <w:t>但是消息的个数达到了</w:t>
      </w:r>
      <w:r w:rsidR="001F5D96">
        <w:t>q_qbytes</w:t>
      </w:r>
      <w:r w:rsidR="001F5D96">
        <w:rPr>
          <w:rFonts w:hint="eastAsia"/>
        </w:rPr>
        <w:t>，</w:t>
      </w:r>
      <w:r w:rsidR="001F5D96">
        <w:t>这种情况下</w:t>
      </w:r>
      <w:r w:rsidR="001F5D96">
        <w:rPr>
          <w:rFonts w:hint="eastAsia"/>
        </w:rPr>
        <w:t>，</w:t>
      </w:r>
      <w:r w:rsidR="001F5D96">
        <w:t>也会被判定为消息队列满</w:t>
      </w:r>
      <w:r w:rsidR="001F5D96">
        <w:rPr>
          <w:rFonts w:hint="eastAsia"/>
        </w:rPr>
        <w:t>。</w:t>
      </w:r>
    </w:p>
    <w:p w:rsidR="007C68A2" w:rsidRDefault="00270520" w:rsidP="003B34B4">
      <w:pPr>
        <w:pStyle w:val="linux"/>
      </w:pPr>
      <w:r>
        <w:t>下面分析下函数的返回值和常见错误</w:t>
      </w:r>
      <w:r>
        <w:rPr>
          <w:rFonts w:hint="eastAsia"/>
        </w:rPr>
        <w:t>。</w:t>
      </w:r>
      <w:r w:rsidR="000D282F">
        <w:t>msgsnd</w:t>
      </w:r>
      <w:r w:rsidR="000D282F">
        <w:t>函数不同于文件的</w:t>
      </w:r>
      <w:r w:rsidR="000D282F">
        <w:t>write</w:t>
      </w:r>
      <w:r w:rsidR="000D282F">
        <w:t>函数</w:t>
      </w:r>
      <w:r w:rsidR="000D282F">
        <w:rPr>
          <w:rFonts w:hint="eastAsia"/>
        </w:rPr>
        <w:t>，</w:t>
      </w:r>
      <w:r w:rsidR="000D282F">
        <w:t>write</w:t>
      </w:r>
      <w:r w:rsidR="000D282F">
        <w:t>函数操作的是字节流</w:t>
      </w:r>
      <w:r w:rsidR="000D282F">
        <w:rPr>
          <w:rFonts w:hint="eastAsia"/>
        </w:rPr>
        <w:t>，</w:t>
      </w:r>
      <w:r w:rsidR="00CB569A">
        <w:rPr>
          <w:rFonts w:hint="eastAsia"/>
        </w:rPr>
        <w:t>存在部分成功的概念，</w:t>
      </w:r>
      <w:r w:rsidR="000D282F">
        <w:t>所以成功时</w:t>
      </w:r>
      <w:r w:rsidR="000D282F">
        <w:rPr>
          <w:rFonts w:hint="eastAsia"/>
        </w:rPr>
        <w:t>，</w:t>
      </w:r>
      <w:r w:rsidR="000D282F">
        <w:t>返回的是写入的字节个数</w:t>
      </w:r>
      <w:r w:rsidR="000D282F">
        <w:rPr>
          <w:rFonts w:hint="eastAsia"/>
        </w:rPr>
        <w:t>，但是</w:t>
      </w:r>
      <w:r w:rsidR="000D282F">
        <w:rPr>
          <w:rFonts w:hint="eastAsia"/>
        </w:rPr>
        <w:t>msgsnd</w:t>
      </w:r>
      <w:r w:rsidR="000D282F">
        <w:rPr>
          <w:rFonts w:hint="eastAsia"/>
        </w:rPr>
        <w:t>函数操作的是封装好的消息，</w:t>
      </w:r>
      <w:r w:rsidR="00CB569A">
        <w:rPr>
          <w:rFonts w:hint="eastAsia"/>
        </w:rPr>
        <w:t>只有成功和失败，不存在部分成功的概念。所以当成功时，</w:t>
      </w:r>
      <w:r w:rsidR="00CB569A">
        <w:rPr>
          <w:rFonts w:hint="eastAsia"/>
        </w:rPr>
        <w:t>msgsnd</w:t>
      </w:r>
      <w:r w:rsidR="00CB569A">
        <w:rPr>
          <w:rFonts w:hint="eastAsia"/>
        </w:rPr>
        <w:t>函数返回</w:t>
      </w:r>
      <w:r w:rsidR="00CB569A">
        <w:rPr>
          <w:rFonts w:hint="eastAsia"/>
        </w:rPr>
        <w:t>0</w:t>
      </w:r>
      <w:r w:rsidR="00CB569A">
        <w:rPr>
          <w:rFonts w:hint="eastAsia"/>
        </w:rPr>
        <w:t>，失败时，</w:t>
      </w:r>
      <w:r w:rsidR="00CB569A">
        <w:rPr>
          <w:rFonts w:hint="eastAsia"/>
        </w:rPr>
        <w:t>msgsnd</w:t>
      </w:r>
      <w:r w:rsidR="00CB569A">
        <w:rPr>
          <w:rFonts w:hint="eastAsia"/>
        </w:rPr>
        <w:t>函数返回</w:t>
      </w:r>
      <w:r w:rsidR="00CB569A">
        <w:rPr>
          <w:rFonts w:hint="eastAsia"/>
        </w:rPr>
        <w:t>-1</w:t>
      </w:r>
      <w:r w:rsidR="00CB569A">
        <w:rPr>
          <w:rFonts w:hint="eastAsia"/>
        </w:rPr>
        <w:t>，并且设置</w:t>
      </w:r>
      <w:r w:rsidR="00CB569A">
        <w:rPr>
          <w:rFonts w:hint="eastAsia"/>
        </w:rPr>
        <w:t>errno</w:t>
      </w:r>
      <w:r w:rsidR="00CB569A">
        <w:rPr>
          <w:rFonts w:hint="eastAsia"/>
        </w:rPr>
        <w:t>。</w:t>
      </w:r>
    </w:p>
    <w:tbl>
      <w:tblPr>
        <w:tblStyle w:val="12"/>
        <w:tblW w:w="0" w:type="auto"/>
        <w:tblLook w:val="04A0" w:firstRow="1" w:lastRow="0" w:firstColumn="1" w:lastColumn="0" w:noHBand="0" w:noVBand="1"/>
      </w:tblPr>
      <w:tblGrid>
        <w:gridCol w:w="1838"/>
        <w:gridCol w:w="6458"/>
      </w:tblGrid>
      <w:tr w:rsidR="00D46165" w:rsidTr="00D461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6165" w:rsidRDefault="00D46165" w:rsidP="00D46165">
            <w:pPr>
              <w:pStyle w:val="linux"/>
              <w:ind w:firstLineChars="0" w:firstLine="0"/>
              <w:jc w:val="center"/>
            </w:pPr>
            <w:r>
              <w:t>E</w:t>
            </w:r>
            <w:r>
              <w:rPr>
                <w:rFonts w:hint="eastAsia"/>
              </w:rPr>
              <w:t>rrno</w:t>
            </w:r>
          </w:p>
        </w:tc>
        <w:tc>
          <w:tcPr>
            <w:tcW w:w="6458" w:type="dxa"/>
          </w:tcPr>
          <w:p w:rsidR="00D46165" w:rsidRDefault="00D46165" w:rsidP="00D46165">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46165" w:rsidTr="00D46165">
        <w:tc>
          <w:tcPr>
            <w:cnfStyle w:val="001000000000" w:firstRow="0" w:lastRow="0" w:firstColumn="1" w:lastColumn="0" w:oddVBand="0" w:evenVBand="0" w:oddHBand="0" w:evenHBand="0" w:firstRowFirstColumn="0" w:firstRowLastColumn="0" w:lastRowFirstColumn="0" w:lastRowLastColumn="0"/>
            <w:tcW w:w="1838" w:type="dxa"/>
          </w:tcPr>
          <w:p w:rsidR="00D46165" w:rsidRDefault="00D46165" w:rsidP="003B34B4">
            <w:pPr>
              <w:pStyle w:val="linux"/>
              <w:ind w:firstLineChars="0" w:firstLine="0"/>
            </w:pPr>
            <w:r>
              <w:rPr>
                <w:rFonts w:hint="eastAsia"/>
              </w:rPr>
              <w:t>EACCESS</w:t>
            </w:r>
          </w:p>
        </w:tc>
        <w:tc>
          <w:tcPr>
            <w:tcW w:w="6458" w:type="dxa"/>
          </w:tcPr>
          <w:p w:rsidR="00D46165" w:rsidRDefault="00D46165" w:rsidP="003B34B4">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无相应权限</w:t>
            </w:r>
          </w:p>
        </w:tc>
      </w:tr>
      <w:tr w:rsidR="00D46165" w:rsidTr="00D46165">
        <w:tc>
          <w:tcPr>
            <w:cnfStyle w:val="001000000000" w:firstRow="0" w:lastRow="0" w:firstColumn="1" w:lastColumn="0" w:oddVBand="0" w:evenVBand="0" w:oddHBand="0" w:evenHBand="0" w:firstRowFirstColumn="0" w:firstRowLastColumn="0" w:lastRowFirstColumn="0" w:lastRowLastColumn="0"/>
            <w:tcW w:w="1838" w:type="dxa"/>
          </w:tcPr>
          <w:p w:rsidR="00D46165" w:rsidRDefault="00D46165" w:rsidP="003B34B4">
            <w:pPr>
              <w:pStyle w:val="linux"/>
              <w:ind w:firstLineChars="0" w:firstLine="0"/>
            </w:pPr>
            <w:r>
              <w:rPr>
                <w:rFonts w:hint="eastAsia"/>
              </w:rPr>
              <w:t>EAGAIN</w:t>
            </w:r>
          </w:p>
        </w:tc>
        <w:tc>
          <w:tcPr>
            <w:tcW w:w="6458" w:type="dxa"/>
          </w:tcPr>
          <w:p w:rsidR="00D46165" w:rsidRDefault="00D46165" w:rsidP="003B34B4">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消息队列已满，并且设置了</w:t>
            </w:r>
            <w:r>
              <w:rPr>
                <w:rFonts w:hint="eastAsia"/>
              </w:rPr>
              <w:t>IPC</w:t>
            </w:r>
            <w:r>
              <w:t>_WAIT</w:t>
            </w:r>
            <w:r>
              <w:t>标志位</w:t>
            </w:r>
          </w:p>
        </w:tc>
      </w:tr>
      <w:tr w:rsidR="00D46165" w:rsidTr="00D46165">
        <w:tc>
          <w:tcPr>
            <w:cnfStyle w:val="001000000000" w:firstRow="0" w:lastRow="0" w:firstColumn="1" w:lastColumn="0" w:oddVBand="0" w:evenVBand="0" w:oddHBand="0" w:evenHBand="0" w:firstRowFirstColumn="0" w:firstRowLastColumn="0" w:lastRowFirstColumn="0" w:lastRowLastColumn="0"/>
            <w:tcW w:w="1838" w:type="dxa"/>
          </w:tcPr>
          <w:p w:rsidR="00D46165" w:rsidRDefault="00D46165" w:rsidP="003B34B4">
            <w:pPr>
              <w:pStyle w:val="linux"/>
              <w:ind w:firstLineChars="0" w:firstLine="0"/>
            </w:pPr>
            <w:r>
              <w:rPr>
                <w:rFonts w:hint="eastAsia"/>
              </w:rPr>
              <w:t>EIDRM</w:t>
            </w:r>
          </w:p>
        </w:tc>
        <w:tc>
          <w:tcPr>
            <w:tcW w:w="6458" w:type="dxa"/>
          </w:tcPr>
          <w:p w:rsidR="00D46165" w:rsidRDefault="00D46165" w:rsidP="003B34B4">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消息队里已经从系统中删除，不复存在</w:t>
            </w:r>
          </w:p>
        </w:tc>
      </w:tr>
      <w:tr w:rsidR="00D46165" w:rsidTr="00D46165">
        <w:tc>
          <w:tcPr>
            <w:cnfStyle w:val="001000000000" w:firstRow="0" w:lastRow="0" w:firstColumn="1" w:lastColumn="0" w:oddVBand="0" w:evenVBand="0" w:oddHBand="0" w:evenHBand="0" w:firstRowFirstColumn="0" w:firstRowLastColumn="0" w:lastRowFirstColumn="0" w:lastRowLastColumn="0"/>
            <w:tcW w:w="1838" w:type="dxa"/>
          </w:tcPr>
          <w:p w:rsidR="00D46165" w:rsidRDefault="00D46165" w:rsidP="003B34B4">
            <w:pPr>
              <w:pStyle w:val="linux"/>
              <w:ind w:firstLineChars="0" w:firstLine="0"/>
            </w:pPr>
            <w:r>
              <w:rPr>
                <w:rFonts w:hint="eastAsia"/>
              </w:rPr>
              <w:lastRenderedPageBreak/>
              <w:t>EINTR</w:t>
            </w:r>
          </w:p>
        </w:tc>
        <w:tc>
          <w:tcPr>
            <w:tcW w:w="6458" w:type="dxa"/>
          </w:tcPr>
          <w:p w:rsidR="00D46165" w:rsidRDefault="00D46165" w:rsidP="003B34B4">
            <w:pPr>
              <w:pStyle w:val="linux"/>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sgsnd</w:t>
            </w:r>
            <w:r>
              <w:rPr>
                <w:rFonts w:hint="eastAsia"/>
              </w:rPr>
              <w:t>被信号中断</w:t>
            </w:r>
          </w:p>
        </w:tc>
      </w:tr>
      <w:tr w:rsidR="00D46165" w:rsidTr="00D46165">
        <w:tc>
          <w:tcPr>
            <w:cnfStyle w:val="001000000000" w:firstRow="0" w:lastRow="0" w:firstColumn="1" w:lastColumn="0" w:oddVBand="0" w:evenVBand="0" w:oddHBand="0" w:evenHBand="0" w:firstRowFirstColumn="0" w:firstRowLastColumn="0" w:lastRowFirstColumn="0" w:lastRowLastColumn="0"/>
            <w:tcW w:w="1838" w:type="dxa"/>
          </w:tcPr>
          <w:p w:rsidR="00D46165" w:rsidRPr="00D46165" w:rsidRDefault="00D46165" w:rsidP="003B34B4">
            <w:pPr>
              <w:pStyle w:val="linux"/>
              <w:ind w:firstLineChars="0" w:firstLine="0"/>
            </w:pPr>
            <w:r>
              <w:rPr>
                <w:rFonts w:hint="eastAsia"/>
              </w:rPr>
              <w:t>EINVAL</w:t>
            </w:r>
          </w:p>
        </w:tc>
        <w:tc>
          <w:tcPr>
            <w:tcW w:w="6458" w:type="dxa"/>
          </w:tcPr>
          <w:p w:rsidR="00D46165" w:rsidRDefault="00D46165" w:rsidP="00EC008C">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标识符无效，</w:t>
            </w:r>
            <w:r>
              <w:rPr>
                <w:rFonts w:hint="eastAsia"/>
              </w:rPr>
              <w:t>mtype</w:t>
            </w:r>
            <w:r>
              <w:rPr>
                <w:rFonts w:hint="eastAsia"/>
              </w:rPr>
              <w:t>小于</w:t>
            </w:r>
            <w:r>
              <w:rPr>
                <w:rFonts w:hint="eastAsia"/>
              </w:rPr>
              <w:t>1</w:t>
            </w:r>
            <w:r>
              <w:rPr>
                <w:rFonts w:hint="eastAsia"/>
              </w:rPr>
              <w:t>，</w:t>
            </w:r>
            <w:r>
              <w:rPr>
                <w:rFonts w:hint="eastAsia"/>
              </w:rPr>
              <w:t>msgsz</w:t>
            </w:r>
            <w:r w:rsidR="00EC008C">
              <w:rPr>
                <w:rFonts w:hint="eastAsia"/>
              </w:rPr>
              <w:t>小于</w:t>
            </w:r>
            <w:r w:rsidR="00EC008C">
              <w:rPr>
                <w:rFonts w:hint="eastAsia"/>
              </w:rPr>
              <w:t>0</w:t>
            </w:r>
            <w:r w:rsidR="00EC008C">
              <w:rPr>
                <w:rFonts w:hint="eastAsia"/>
              </w:rPr>
              <w:t>或者大于上限</w:t>
            </w:r>
            <w:r w:rsidR="00EC008C">
              <w:rPr>
                <w:rFonts w:hint="eastAsia"/>
              </w:rPr>
              <w:t>MSGMAX</w:t>
            </w:r>
          </w:p>
        </w:tc>
      </w:tr>
    </w:tbl>
    <w:p w:rsidR="000F7347" w:rsidRDefault="000F7347" w:rsidP="003B34B4">
      <w:pPr>
        <w:pStyle w:val="linux"/>
      </w:pPr>
      <w:r>
        <w:rPr>
          <w:rFonts w:hint="eastAsia"/>
        </w:rPr>
        <w:t>出错的情形中有几个是非常有意思的。</w:t>
      </w:r>
    </w:p>
    <w:p w:rsidR="00CB569A" w:rsidRDefault="000F7347" w:rsidP="003B34B4">
      <w:pPr>
        <w:pStyle w:val="linux"/>
      </w:pPr>
      <w:r>
        <w:rPr>
          <w:rFonts w:hint="eastAsia"/>
        </w:rPr>
        <w:t>首先说</w:t>
      </w:r>
      <w:r>
        <w:rPr>
          <w:rFonts w:hint="eastAsia"/>
        </w:rPr>
        <w:t>EINVAL</w:t>
      </w:r>
      <w:r>
        <w:rPr>
          <w:rFonts w:hint="eastAsia"/>
        </w:rPr>
        <w:t>，当</w:t>
      </w:r>
      <w:r>
        <w:rPr>
          <w:rFonts w:hint="eastAsia"/>
        </w:rPr>
        <w:t>msgsz</w:t>
      </w:r>
      <w:r>
        <w:rPr>
          <w:rFonts w:hint="eastAsia"/>
        </w:rPr>
        <w:t>不是无限制的，最大值是</w:t>
      </w:r>
      <w:r>
        <w:rPr>
          <w:rFonts w:hint="eastAsia"/>
        </w:rPr>
        <w:t>MSGMAX</w:t>
      </w:r>
      <w:r>
        <w:rPr>
          <w:rFonts w:hint="eastAsia"/>
        </w:rPr>
        <w:t>，记录在</w:t>
      </w:r>
      <w:r>
        <w:rPr>
          <w:rFonts w:hint="eastAsia"/>
        </w:rPr>
        <w:t>/proc/</w:t>
      </w:r>
      <w:r>
        <w:t>sys/kernel/msgmax</w:t>
      </w:r>
      <w:r>
        <w:t>里面</w:t>
      </w:r>
      <w:r w:rsidR="005E2E63">
        <w:rPr>
          <w:rFonts w:hint="eastAsia"/>
        </w:rPr>
        <w:t>，这个值可以调整</w:t>
      </w:r>
      <w:r w:rsidR="00572B29">
        <w:rPr>
          <w:rFonts w:hint="eastAsia"/>
        </w:rPr>
        <w:t>。</w:t>
      </w:r>
      <w:r w:rsidR="000546D9">
        <w:rPr>
          <w:rFonts w:hint="eastAsia"/>
        </w:rPr>
        <w:t>内核没有做进一步的限制，所以最终会依赖系统的内存大小。</w:t>
      </w:r>
    </w:p>
    <w:p w:rsidR="000F7347" w:rsidRDefault="000F7347" w:rsidP="000F7347">
      <w:pPr>
        <w:pStyle w:val="codelinux"/>
      </w:pPr>
      <w:proofErr w:type="gramStart"/>
      <w:r>
        <w:rPr>
          <w:rFonts w:ascii="MS Mincho" w:hAnsi="MS Mincho" w:cs="MS Mincho"/>
        </w:rPr>
        <w:t>➜</w:t>
      </w:r>
      <w:r>
        <w:t xml:space="preserve">  linux</w:t>
      </w:r>
      <w:proofErr w:type="gramEnd"/>
      <w:r>
        <w:t>-3.2.44  cat /proc/sys/kernel/msgmax</w:t>
      </w:r>
    </w:p>
    <w:p w:rsidR="000F7347" w:rsidRDefault="000F7347" w:rsidP="000F7347">
      <w:pPr>
        <w:pStyle w:val="codelinux"/>
      </w:pPr>
      <w:r>
        <w:t>8192</w:t>
      </w:r>
    </w:p>
    <w:p w:rsidR="00EE7F6A" w:rsidRDefault="00C37372" w:rsidP="00EE7F6A">
      <w:pPr>
        <w:pStyle w:val="linux"/>
      </w:pPr>
      <w:r>
        <w:rPr>
          <w:rFonts w:hint="eastAsia"/>
        </w:rPr>
        <w:t>第二个是</w:t>
      </w:r>
      <w:r>
        <w:rPr>
          <w:rFonts w:hint="eastAsia"/>
        </w:rPr>
        <w:t>EIDRM</w:t>
      </w:r>
      <w:r>
        <w:rPr>
          <w:rFonts w:hint="eastAsia"/>
        </w:rPr>
        <w:t>。</w:t>
      </w:r>
      <w:r w:rsidR="00EE7F6A">
        <w:rPr>
          <w:rFonts w:hint="eastAsia"/>
        </w:rPr>
        <w:t>这是消息队列和信号量共同的缺陷。就是当年用着消息队列的时候，另外一个进程可能删除了消息队列，操作系统的行为是说</w:t>
      </w:r>
      <w:proofErr w:type="gramStart"/>
      <w:r w:rsidR="00EE7F6A">
        <w:rPr>
          <w:rFonts w:hint="eastAsia"/>
        </w:rPr>
        <w:t>删</w:t>
      </w:r>
      <w:proofErr w:type="gramEnd"/>
      <w:r w:rsidR="00EE7F6A">
        <w:rPr>
          <w:rFonts w:hint="eastAsia"/>
        </w:rPr>
        <w:t>就</w:t>
      </w:r>
      <w:proofErr w:type="gramStart"/>
      <w:r w:rsidR="00EE7F6A">
        <w:rPr>
          <w:rFonts w:hint="eastAsia"/>
        </w:rPr>
        <w:t>删</w:t>
      </w:r>
      <w:proofErr w:type="gramEnd"/>
      <w:r w:rsidR="00EE7F6A">
        <w:rPr>
          <w:rFonts w:hint="eastAsia"/>
        </w:rPr>
        <w:t>，这时候，</w:t>
      </w:r>
      <w:r w:rsidR="00EE7F6A">
        <w:rPr>
          <w:rFonts w:hint="eastAsia"/>
        </w:rPr>
        <w:t>msgsnd</w:t>
      </w:r>
      <w:r w:rsidR="00EE7F6A">
        <w:rPr>
          <w:rFonts w:hint="eastAsia"/>
        </w:rPr>
        <w:t>就会收到</w:t>
      </w:r>
      <w:r w:rsidR="00EE7F6A">
        <w:rPr>
          <w:rFonts w:hint="eastAsia"/>
        </w:rPr>
        <w:t>EIDRM</w:t>
      </w:r>
      <w:r w:rsidR="00EE7F6A">
        <w:rPr>
          <w:rFonts w:hint="eastAsia"/>
        </w:rPr>
        <w:t>的</w:t>
      </w:r>
      <w:r w:rsidR="00C60C76">
        <w:rPr>
          <w:rFonts w:hint="eastAsia"/>
        </w:rPr>
        <w:t>errno</w:t>
      </w:r>
      <w:r w:rsidR="00C60C76">
        <w:rPr>
          <w:rFonts w:hint="eastAsia"/>
        </w:rPr>
        <w:t>。删除消息队列是一个难点</w:t>
      </w:r>
      <w:r w:rsidR="009F338C">
        <w:rPr>
          <w:rFonts w:hint="eastAsia"/>
        </w:rPr>
        <w:t>，</w:t>
      </w:r>
      <w:proofErr w:type="gramStart"/>
      <w:r w:rsidR="009F338C">
        <w:rPr>
          <w:rFonts w:hint="eastAsia"/>
        </w:rPr>
        <w:t>多进程</w:t>
      </w:r>
      <w:proofErr w:type="gramEnd"/>
      <w:r w:rsidR="009F338C">
        <w:rPr>
          <w:rFonts w:hint="eastAsia"/>
        </w:rPr>
        <w:t>程序要由确定谁是最后一个访问消息队列的进程，由它负责删除消息队列。事实上是很难的。</w:t>
      </w:r>
    </w:p>
    <w:p w:rsidR="00095C4D" w:rsidRDefault="00095C4D" w:rsidP="00EE7F6A">
      <w:pPr>
        <w:pStyle w:val="linux"/>
      </w:pPr>
      <w:r>
        <w:rPr>
          <w:rFonts w:hint="eastAsia"/>
        </w:rPr>
        <w:t>第三个是</w:t>
      </w:r>
      <w:r>
        <w:rPr>
          <w:rFonts w:hint="eastAsia"/>
        </w:rPr>
        <w:t>EINTR</w:t>
      </w:r>
      <w:r>
        <w:rPr>
          <w:rFonts w:hint="eastAsia"/>
        </w:rPr>
        <w:t>。</w:t>
      </w:r>
      <w:r w:rsidR="00A23D78">
        <w:t>m</w:t>
      </w:r>
      <w:r w:rsidR="00A23D78">
        <w:rPr>
          <w:rFonts w:hint="eastAsia"/>
        </w:rPr>
        <w:t>sgsnd</w:t>
      </w:r>
      <w:r w:rsidR="00A23D78">
        <w:rPr>
          <w:rFonts w:hint="eastAsia"/>
        </w:rPr>
        <w:t>函数可能会阻塞，因为有很大可能被信号中断，但是</w:t>
      </w:r>
      <w:r w:rsidR="00A23D78">
        <w:rPr>
          <w:rFonts w:hint="eastAsia"/>
        </w:rPr>
        <w:t>msgsnd</w:t>
      </w:r>
      <w:r w:rsidR="00A23D78">
        <w:rPr>
          <w:rFonts w:hint="eastAsia"/>
        </w:rPr>
        <w:t>函数不会自动重启，哪怕设置了</w:t>
      </w:r>
      <w:r w:rsidR="00A23D78">
        <w:rPr>
          <w:rFonts w:hint="eastAsia"/>
        </w:rPr>
        <w:t>SA</w:t>
      </w:r>
      <w:r w:rsidR="00A23D78">
        <w:t>_RESTART</w:t>
      </w:r>
      <w:r w:rsidR="00A23D78">
        <w:t>标志</w:t>
      </w:r>
      <w:r w:rsidR="00A23D78">
        <w:rPr>
          <w:rFonts w:hint="eastAsia"/>
        </w:rPr>
        <w:t>。</w:t>
      </w:r>
    </w:p>
    <w:p w:rsidR="009B06CE" w:rsidRDefault="00353199" w:rsidP="00EE7F6A">
      <w:pPr>
        <w:pStyle w:val="linux"/>
      </w:pPr>
      <w:r>
        <w:t>如果一切正常</w:t>
      </w:r>
      <w:r>
        <w:rPr>
          <w:rFonts w:hint="eastAsia"/>
        </w:rPr>
        <w:t>，</w:t>
      </w:r>
      <w:r>
        <w:t>没有错误</w:t>
      </w:r>
      <w:r>
        <w:rPr>
          <w:rFonts w:hint="eastAsia"/>
        </w:rPr>
        <w:t>，</w:t>
      </w:r>
      <w:r>
        <w:t>内核的行为是</w:t>
      </w:r>
      <w:r>
        <w:rPr>
          <w:rFonts w:hint="eastAsia"/>
        </w:rPr>
        <w:t>：</w:t>
      </w:r>
    </w:p>
    <w:p w:rsidR="00353199" w:rsidRDefault="00353199" w:rsidP="00353199">
      <w:pPr>
        <w:pStyle w:val="codelinux"/>
      </w:pPr>
      <w:r>
        <w:tab/>
      </w:r>
      <w:proofErr w:type="gramStart"/>
      <w:r>
        <w:t>msq</w:t>
      </w:r>
      <w:proofErr w:type="gramEnd"/>
      <w:r>
        <w:t>-&gt;q_lspid = task_tgid_vnr(current);</w:t>
      </w:r>
    </w:p>
    <w:p w:rsidR="00353199" w:rsidRDefault="00353199" w:rsidP="00353199">
      <w:pPr>
        <w:pStyle w:val="codelinux"/>
      </w:pPr>
      <w:r>
        <w:tab/>
      </w:r>
      <w:proofErr w:type="gramStart"/>
      <w:r>
        <w:t>msq</w:t>
      </w:r>
      <w:proofErr w:type="gramEnd"/>
      <w:r>
        <w:t>-&gt;q_stime = get_seconds();</w:t>
      </w:r>
    </w:p>
    <w:p w:rsidR="00353199" w:rsidRDefault="00353199" w:rsidP="00353199">
      <w:pPr>
        <w:pStyle w:val="codelinux"/>
      </w:pPr>
    </w:p>
    <w:p w:rsidR="00353199" w:rsidRDefault="00353199" w:rsidP="00353199">
      <w:pPr>
        <w:pStyle w:val="codelinux"/>
      </w:pPr>
      <w:r>
        <w:tab/>
      </w:r>
      <w:proofErr w:type="gramStart"/>
      <w:r>
        <w:t>if</w:t>
      </w:r>
      <w:proofErr w:type="gramEnd"/>
      <w:r>
        <w:t xml:space="preserve"> (!pipelined_send(msq, msg)) {</w:t>
      </w:r>
    </w:p>
    <w:p w:rsidR="00353199" w:rsidRDefault="00353199" w:rsidP="00353199">
      <w:pPr>
        <w:pStyle w:val="codelinux"/>
        <w:tabs>
          <w:tab w:val="clear" w:pos="1832"/>
          <w:tab w:val="left" w:pos="1620"/>
        </w:tabs>
      </w:pPr>
      <w:r>
        <w:tab/>
      </w:r>
      <w:r>
        <w:tab/>
        <w:t>/* no one is waiting for this message, enqueue it */</w:t>
      </w:r>
    </w:p>
    <w:p w:rsidR="00353199" w:rsidRDefault="00353199" w:rsidP="00353199">
      <w:pPr>
        <w:pStyle w:val="codelinux"/>
      </w:pPr>
      <w:r>
        <w:tab/>
      </w:r>
      <w:r>
        <w:tab/>
        <w:t>list_add_</w:t>
      </w:r>
      <w:proofErr w:type="gramStart"/>
      <w:r>
        <w:t>tail(</w:t>
      </w:r>
      <w:proofErr w:type="gramEnd"/>
      <w:r>
        <w:t>&amp;msg-&gt;m_list, &amp;msq-&gt;q_messages);</w:t>
      </w:r>
    </w:p>
    <w:p w:rsidR="00353199" w:rsidRDefault="00353199" w:rsidP="00353199">
      <w:pPr>
        <w:pStyle w:val="codelinux"/>
      </w:pPr>
      <w:r>
        <w:tab/>
      </w:r>
      <w:r>
        <w:tab/>
      </w:r>
      <w:proofErr w:type="gramStart"/>
      <w:r>
        <w:t>msq</w:t>
      </w:r>
      <w:proofErr w:type="gramEnd"/>
      <w:r>
        <w:t>-&gt;q_cbytes += msgsz;</w:t>
      </w:r>
    </w:p>
    <w:p w:rsidR="00353199" w:rsidRDefault="00353199" w:rsidP="00353199">
      <w:pPr>
        <w:pStyle w:val="codelinux"/>
      </w:pPr>
      <w:r>
        <w:tab/>
      </w:r>
      <w:r>
        <w:tab/>
      </w:r>
      <w:proofErr w:type="gramStart"/>
      <w:r>
        <w:t>msq</w:t>
      </w:r>
      <w:proofErr w:type="gramEnd"/>
      <w:r>
        <w:t>-&gt;q_qnum++;</w:t>
      </w:r>
    </w:p>
    <w:p w:rsidR="00353199" w:rsidRDefault="00353199" w:rsidP="00353199">
      <w:pPr>
        <w:pStyle w:val="codelinux"/>
      </w:pPr>
      <w:r>
        <w:tab/>
      </w:r>
      <w:r>
        <w:tab/>
        <w:t>atomic_</w:t>
      </w:r>
      <w:proofErr w:type="gramStart"/>
      <w:r>
        <w:t>add(</w:t>
      </w:r>
      <w:proofErr w:type="gramEnd"/>
      <w:r>
        <w:t>msgsz, &amp;ns-&gt;msg_bytes);</w:t>
      </w:r>
    </w:p>
    <w:p w:rsidR="00353199" w:rsidRDefault="00353199" w:rsidP="00353199">
      <w:pPr>
        <w:pStyle w:val="codelinux"/>
      </w:pPr>
      <w:r>
        <w:tab/>
      </w:r>
      <w:r>
        <w:tab/>
        <w:t>atomic_</w:t>
      </w:r>
      <w:proofErr w:type="gramStart"/>
      <w:r>
        <w:t>inc(</w:t>
      </w:r>
      <w:proofErr w:type="gramEnd"/>
      <w:r>
        <w:t>&amp;ns-&gt;msg_hdrs);</w:t>
      </w:r>
    </w:p>
    <w:p w:rsidR="00353199" w:rsidRDefault="00353199" w:rsidP="00353199">
      <w:pPr>
        <w:pStyle w:val="codelinux"/>
      </w:pPr>
      <w:r>
        <w:tab/>
        <w:t>}</w:t>
      </w:r>
    </w:p>
    <w:p w:rsidR="00C60C76" w:rsidRDefault="00973F96" w:rsidP="00973F96">
      <w:pPr>
        <w:pStyle w:val="linux"/>
        <w:ind w:firstLineChars="0" w:firstLine="0"/>
      </w:pPr>
      <w:r>
        <w:rPr>
          <w:rFonts w:hint="eastAsia"/>
        </w:rPr>
        <w:t xml:space="preserve">    </w:t>
      </w:r>
      <w:r w:rsidR="00515355">
        <w:rPr>
          <w:rFonts w:hint="eastAsia"/>
        </w:rPr>
        <w:t>p</w:t>
      </w:r>
      <w:r>
        <w:t>ipelined_send</w:t>
      </w:r>
      <w:r>
        <w:t>函数是用来查找是否存在进程等待本消息</w:t>
      </w:r>
      <w:r w:rsidR="00515355">
        <w:rPr>
          <w:rFonts w:hint="eastAsia"/>
        </w:rPr>
        <w:t>，因为消息的接收进程会尝试接收某种</w:t>
      </w:r>
      <w:r w:rsidR="00515355">
        <w:rPr>
          <w:rFonts w:hint="eastAsia"/>
        </w:rPr>
        <w:t>mtype</w:t>
      </w:r>
      <w:r w:rsidR="00515355">
        <w:rPr>
          <w:rFonts w:hint="eastAsia"/>
        </w:rPr>
        <w:t>的消息，如果不存在，消息的接收进程可能会阻塞，如果本条消息的</w:t>
      </w:r>
      <w:r w:rsidR="00515355">
        <w:rPr>
          <w:rFonts w:hint="eastAsia"/>
        </w:rPr>
        <w:t>mtype</w:t>
      </w:r>
      <w:r w:rsidR="00515355">
        <w:rPr>
          <w:rFonts w:hint="eastAsia"/>
        </w:rPr>
        <w:t>恰好满足条件，那么消息可以不用进入消息队列，直接唤醒接收进程，把消息转给它，皆大欢喜。</w:t>
      </w:r>
      <w:r w:rsidR="00467FD6">
        <w:rPr>
          <w:rFonts w:hint="eastAsia"/>
        </w:rPr>
        <w:t>如果不存在等待</w:t>
      </w:r>
      <w:proofErr w:type="gramStart"/>
      <w:r w:rsidR="00467FD6">
        <w:rPr>
          <w:rFonts w:hint="eastAsia"/>
        </w:rPr>
        <w:t>本消息</w:t>
      </w:r>
      <w:proofErr w:type="gramEnd"/>
      <w:r w:rsidR="00467FD6">
        <w:rPr>
          <w:rFonts w:hint="eastAsia"/>
        </w:rPr>
        <w:t>的进程</w:t>
      </w:r>
      <w:r w:rsidR="009C7061">
        <w:rPr>
          <w:rFonts w:hint="eastAsia"/>
        </w:rPr>
        <w:t>，不得不进入消息队列，等待有缘人来接收。</w:t>
      </w:r>
    </w:p>
    <w:p w:rsidR="00C71A7A" w:rsidRDefault="00DD4885" w:rsidP="00DD4885">
      <w:pPr>
        <w:pStyle w:val="11"/>
        <w:ind w:firstLineChars="0" w:firstLine="0"/>
      </w:pPr>
      <w:r>
        <w:lastRenderedPageBreak/>
        <w:t xml:space="preserve">12.4.3 </w:t>
      </w:r>
      <w:r>
        <w:rPr>
          <w:rFonts w:hint="eastAsia"/>
        </w:rPr>
        <w:t>接收</w:t>
      </w:r>
      <w:r>
        <w:t>消息</w:t>
      </w:r>
    </w:p>
    <w:p w:rsidR="0026708E" w:rsidRDefault="00C71A7A" w:rsidP="0026708E">
      <w:pPr>
        <w:pStyle w:val="linux"/>
      </w:pPr>
      <w:r>
        <w:t>有发送就要有接收</w:t>
      </w:r>
      <w:r>
        <w:rPr>
          <w:rFonts w:hint="eastAsia"/>
        </w:rPr>
        <w:t>，</w:t>
      </w:r>
      <w:r>
        <w:t>没有接收者的消息是没有意义的</w:t>
      </w:r>
      <w:r>
        <w:rPr>
          <w:rFonts w:hint="eastAsia"/>
        </w:rPr>
        <w:t>。</w:t>
      </w:r>
      <w:r w:rsidR="0026708E">
        <w:t>System V</w:t>
      </w:r>
      <w:r w:rsidR="0026708E">
        <w:rPr>
          <w:rFonts w:hint="eastAsia"/>
        </w:rPr>
        <w:t>消息队列用</w:t>
      </w:r>
      <w:r w:rsidR="0026708E">
        <w:rPr>
          <w:rFonts w:hint="eastAsia"/>
        </w:rPr>
        <w:t>msgrcv</w:t>
      </w:r>
      <w:r w:rsidR="0026708E">
        <w:rPr>
          <w:rFonts w:hint="eastAsia"/>
        </w:rPr>
        <w:t>函数来接收消息。</w:t>
      </w:r>
    </w:p>
    <w:p w:rsidR="00C8022F" w:rsidRDefault="00C8022F" w:rsidP="00C8022F">
      <w:pPr>
        <w:pStyle w:val="codelinux"/>
      </w:pPr>
      <w:proofErr w:type="gramStart"/>
      <w:r>
        <w:t>ssize_t</w:t>
      </w:r>
      <w:proofErr w:type="gramEnd"/>
      <w:r>
        <w:t xml:space="preserve"> msgrcv(int msqid, void *msgp, size_t </w:t>
      </w:r>
      <w:r w:rsidR="00C82277">
        <w:t>max</w:t>
      </w:r>
      <w:r>
        <w:t xml:space="preserve">msgsz, </w:t>
      </w:r>
    </w:p>
    <w:p w:rsidR="00987FC2" w:rsidRDefault="00C8022F" w:rsidP="00987FC2">
      <w:pPr>
        <w:pStyle w:val="codelinux"/>
        <w:ind w:firstLineChars="1100" w:firstLine="2310"/>
      </w:pPr>
      <w:proofErr w:type="gramStart"/>
      <w:r>
        <w:t>long</w:t>
      </w:r>
      <w:proofErr w:type="gramEnd"/>
      <w:r>
        <w:t xml:space="preserve"> msgtyp,int msgflg);</w:t>
      </w:r>
    </w:p>
    <w:p w:rsidR="0097292F" w:rsidRDefault="0097292F" w:rsidP="00987FC2">
      <w:pPr>
        <w:pStyle w:val="linux"/>
        <w:ind w:firstLineChars="0"/>
      </w:pPr>
      <w:r>
        <w:t>接收端也要定义</w:t>
      </w:r>
      <w:r>
        <w:t>msgbuf</w:t>
      </w:r>
      <w:r>
        <w:t>类型的结构体</w:t>
      </w:r>
      <w:r>
        <w:rPr>
          <w:rFonts w:hint="eastAsia"/>
        </w:rPr>
        <w:t>，和发送端一样。</w:t>
      </w:r>
      <w:r w:rsidR="00390068">
        <w:rPr>
          <w:rFonts w:hint="eastAsia"/>
        </w:rPr>
        <w:t>操作步骤如下：</w:t>
      </w:r>
    </w:p>
    <w:p w:rsidR="0097292F" w:rsidRDefault="0097292F" w:rsidP="00AE32E5">
      <w:pPr>
        <w:pStyle w:val="linux"/>
        <w:numPr>
          <w:ilvl w:val="0"/>
          <w:numId w:val="21"/>
        </w:numPr>
        <w:ind w:firstLineChars="0"/>
      </w:pPr>
      <w:r>
        <w:t>分配一个</w:t>
      </w:r>
      <w:r>
        <w:t>msgbuf</w:t>
      </w:r>
      <w:r>
        <w:t>类型的结构体</w:t>
      </w:r>
      <w:r>
        <w:rPr>
          <w:rFonts w:hint="eastAsia"/>
        </w:rPr>
        <w:t>，</w:t>
      </w:r>
      <w:r w:rsidR="00CF4C3C">
        <w:rPr>
          <w:rFonts w:hint="eastAsia"/>
        </w:rPr>
        <w:t>注意</w:t>
      </w:r>
      <w:r>
        <w:t>确保</w:t>
      </w:r>
      <w:r>
        <w:t>mtext</w:t>
      </w:r>
      <w:r>
        <w:t>的空间足够容纳</w:t>
      </w:r>
      <w:r w:rsidR="00390068">
        <w:t>消息</w:t>
      </w:r>
      <w:r w:rsidR="004A1BDE">
        <w:t>体</w:t>
      </w:r>
    </w:p>
    <w:p w:rsidR="00390068" w:rsidRDefault="00390068" w:rsidP="00AE32E5">
      <w:pPr>
        <w:pStyle w:val="linux"/>
        <w:numPr>
          <w:ilvl w:val="0"/>
          <w:numId w:val="21"/>
        </w:numPr>
        <w:ind w:firstLineChars="0"/>
      </w:pPr>
      <w:r>
        <w:t>将</w:t>
      </w:r>
      <w:r>
        <w:t>msgbuf</w:t>
      </w:r>
      <w:r>
        <w:t>的地址作为第二个参数</w:t>
      </w:r>
      <w:r>
        <w:t>msgp</w:t>
      </w:r>
      <w:r>
        <w:rPr>
          <w:rFonts w:hint="eastAsia"/>
        </w:rPr>
        <w:t>，</w:t>
      </w:r>
      <w:r>
        <w:t>由于事先不知道消息体的大小</w:t>
      </w:r>
      <w:r>
        <w:rPr>
          <w:rFonts w:hint="eastAsia"/>
        </w:rPr>
        <w:t>，</w:t>
      </w:r>
      <w:r>
        <w:t>第三个参数</w:t>
      </w:r>
      <w:r>
        <w:t>maxmsgsz</w:t>
      </w:r>
      <w:r>
        <w:t>要确保足够大</w:t>
      </w:r>
      <w:r>
        <w:rPr>
          <w:rFonts w:hint="eastAsia"/>
        </w:rPr>
        <w:t>，可以是约定好的消息的最大长度。</w:t>
      </w:r>
    </w:p>
    <w:p w:rsidR="00390068" w:rsidRDefault="00390068" w:rsidP="00BD7B89">
      <w:pPr>
        <w:pStyle w:val="linux"/>
      </w:pPr>
      <w:r w:rsidRPr="00BD7B89">
        <w:t>第四个参数</w:t>
      </w:r>
      <w:r w:rsidR="00BD7B89" w:rsidRPr="00BD7B89">
        <w:t>是消息队列的精华，由于这个参数的存在，读取消息的顺序无需和发送顺序一致</w:t>
      </w:r>
      <w:r w:rsidR="00BD7B89">
        <w:rPr>
          <w:rFonts w:hint="eastAsia"/>
        </w:rPr>
        <w:t>，</w:t>
      </w:r>
      <w:r w:rsidR="00BD7B89">
        <w:t>进而可以演化出很多用法</w:t>
      </w:r>
      <w:r w:rsidR="00BD7B89">
        <w:rPr>
          <w:rFonts w:hint="eastAsia"/>
        </w:rPr>
        <w:t>。</w:t>
      </w:r>
    </w:p>
    <w:tbl>
      <w:tblPr>
        <w:tblStyle w:val="12"/>
        <w:tblW w:w="0" w:type="auto"/>
        <w:tblLook w:val="04A0" w:firstRow="1" w:lastRow="0" w:firstColumn="1" w:lastColumn="0" w:noHBand="0" w:noVBand="1"/>
      </w:tblPr>
      <w:tblGrid>
        <w:gridCol w:w="988"/>
        <w:gridCol w:w="7308"/>
      </w:tblGrid>
      <w:tr w:rsidR="00FE448F" w:rsidRPr="00C715BA" w:rsidTr="00696E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FE448F" w:rsidRPr="00C715BA" w:rsidRDefault="00FE448F" w:rsidP="00FE448F">
            <w:pPr>
              <w:pStyle w:val="linux"/>
              <w:ind w:firstLineChars="0" w:firstLine="0"/>
              <w:jc w:val="center"/>
              <w:rPr>
                <w:b w:val="0"/>
              </w:rPr>
            </w:pPr>
            <w:r w:rsidRPr="00C715BA">
              <w:rPr>
                <w:b w:val="0"/>
              </w:rPr>
              <w:t>m</w:t>
            </w:r>
            <w:r w:rsidRPr="00C715BA">
              <w:rPr>
                <w:rFonts w:hint="eastAsia"/>
                <w:b w:val="0"/>
              </w:rPr>
              <w:t>sgtyp</w:t>
            </w:r>
          </w:p>
        </w:tc>
        <w:tc>
          <w:tcPr>
            <w:tcW w:w="7308" w:type="dxa"/>
          </w:tcPr>
          <w:p w:rsidR="00FE448F" w:rsidRPr="00C715BA" w:rsidRDefault="00FE448F" w:rsidP="00FE448F">
            <w:pPr>
              <w:pStyle w:val="linux"/>
              <w:ind w:firstLineChars="0" w:firstLine="0"/>
              <w:jc w:val="center"/>
              <w:cnfStyle w:val="100000000000" w:firstRow="1" w:lastRow="0" w:firstColumn="0" w:lastColumn="0" w:oddVBand="0" w:evenVBand="0" w:oddHBand="0" w:evenHBand="0" w:firstRowFirstColumn="0" w:firstRowLastColumn="0" w:lastRowFirstColumn="0" w:lastRowLastColumn="0"/>
              <w:rPr>
                <w:b w:val="0"/>
              </w:rPr>
            </w:pPr>
            <w:r w:rsidRPr="00C715BA">
              <w:rPr>
                <w:rFonts w:hint="eastAsia"/>
                <w:b w:val="0"/>
              </w:rPr>
              <w:t>动作</w:t>
            </w:r>
          </w:p>
        </w:tc>
      </w:tr>
      <w:tr w:rsidR="00FE448F" w:rsidTr="00696E05">
        <w:tc>
          <w:tcPr>
            <w:cnfStyle w:val="001000000000" w:firstRow="0" w:lastRow="0" w:firstColumn="1" w:lastColumn="0" w:oddVBand="0" w:evenVBand="0" w:oddHBand="0" w:evenHBand="0" w:firstRowFirstColumn="0" w:firstRowLastColumn="0" w:lastRowFirstColumn="0" w:lastRowLastColumn="0"/>
            <w:tcW w:w="988" w:type="dxa"/>
          </w:tcPr>
          <w:p w:rsidR="00FE448F" w:rsidRDefault="00FE448F" w:rsidP="00BD7B89">
            <w:pPr>
              <w:pStyle w:val="linux"/>
              <w:ind w:firstLineChars="0" w:firstLine="0"/>
            </w:pPr>
            <w:r>
              <w:rPr>
                <w:rFonts w:hint="eastAsia"/>
              </w:rPr>
              <w:t>0</w:t>
            </w:r>
          </w:p>
        </w:tc>
        <w:tc>
          <w:tcPr>
            <w:tcW w:w="7308" w:type="dxa"/>
          </w:tcPr>
          <w:p w:rsidR="00FE448F" w:rsidRDefault="00FE448F" w:rsidP="00BD7B89">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从消息队列中取出第一条消息</w:t>
            </w:r>
          </w:p>
        </w:tc>
      </w:tr>
      <w:tr w:rsidR="00FE448F" w:rsidTr="00696E05">
        <w:tc>
          <w:tcPr>
            <w:cnfStyle w:val="001000000000" w:firstRow="0" w:lastRow="0" w:firstColumn="1" w:lastColumn="0" w:oddVBand="0" w:evenVBand="0" w:oddHBand="0" w:evenHBand="0" w:firstRowFirstColumn="0" w:firstRowLastColumn="0" w:lastRowFirstColumn="0" w:lastRowLastColumn="0"/>
            <w:tcW w:w="988" w:type="dxa"/>
          </w:tcPr>
          <w:p w:rsidR="00FE448F" w:rsidRDefault="00FB54DB" w:rsidP="00FB54DB">
            <w:pPr>
              <w:pStyle w:val="linux"/>
              <w:ind w:firstLineChars="0" w:firstLine="0"/>
            </w:pPr>
            <w:r>
              <w:t>&gt;</w:t>
            </w:r>
            <w:r w:rsidR="008D0C1F">
              <w:t xml:space="preserve"> </w:t>
            </w:r>
            <w:r w:rsidR="00FE448F">
              <w:rPr>
                <w:rFonts w:hint="eastAsia"/>
              </w:rPr>
              <w:t>0</w:t>
            </w:r>
          </w:p>
        </w:tc>
        <w:tc>
          <w:tcPr>
            <w:tcW w:w="7308" w:type="dxa"/>
          </w:tcPr>
          <w:p w:rsidR="00FE448F" w:rsidRDefault="00696E05" w:rsidP="00CB20B4">
            <w:pPr>
              <w:pStyle w:val="linux"/>
              <w:ind w:firstLineChars="0" w:firstLine="0"/>
              <w:cnfStyle w:val="000000000000" w:firstRow="0" w:lastRow="0" w:firstColumn="0" w:lastColumn="0" w:oddVBand="0" w:evenVBand="0" w:oddHBand="0" w:evenHBand="0" w:firstRowFirstColumn="0" w:firstRowLastColumn="0" w:lastRowFirstColumn="0" w:lastRowLastColumn="0"/>
            </w:pPr>
            <w:r>
              <w:t>有</w:t>
            </w:r>
            <w:r>
              <w:t>MSG_EXCEPT</w:t>
            </w:r>
            <w:r>
              <w:t>标志位</w:t>
            </w:r>
            <w:r>
              <w:t>:</w:t>
            </w:r>
            <w:r w:rsidR="00FE448F">
              <w:t>从消息</w:t>
            </w:r>
            <w:r w:rsidR="00FB54DB">
              <w:t>队列中取出</w:t>
            </w:r>
            <w:r w:rsidR="00FB54DB">
              <w:t>mtype</w:t>
            </w:r>
            <w:r w:rsidR="00FB54DB">
              <w:t>等于</w:t>
            </w:r>
            <w:r w:rsidR="00FB54DB">
              <w:t>msgtyp</w:t>
            </w:r>
            <w:r w:rsidR="00FB54DB">
              <w:t>的第一条消息</w:t>
            </w:r>
          </w:p>
          <w:p w:rsidR="00696E05" w:rsidRDefault="00696E05" w:rsidP="00CB20B4">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无</w:t>
            </w:r>
            <w:r>
              <w:rPr>
                <w:rFonts w:hint="eastAsia"/>
              </w:rPr>
              <w:t>MSG</w:t>
            </w:r>
            <w:r>
              <w:t>_EXCEPT</w:t>
            </w:r>
            <w:r>
              <w:t>标志位</w:t>
            </w:r>
            <w:r>
              <w:rPr>
                <w:rFonts w:hint="eastAsia"/>
              </w:rPr>
              <w:t>:</w:t>
            </w:r>
            <w:r>
              <w:t>从消息队</w:t>
            </w:r>
            <w:r>
              <w:rPr>
                <w:rFonts w:hint="eastAsia"/>
              </w:rPr>
              <w:t>列</w:t>
            </w:r>
            <w:r>
              <w:t>中取出</w:t>
            </w:r>
            <w:r>
              <w:t>mtype</w:t>
            </w:r>
            <w:r>
              <w:t>不等于</w:t>
            </w:r>
            <w:r>
              <w:t>msgtyp</w:t>
            </w:r>
            <w:r>
              <w:t>的第一条消息</w:t>
            </w:r>
          </w:p>
        </w:tc>
      </w:tr>
      <w:tr w:rsidR="00FE448F" w:rsidRPr="00FB54DB" w:rsidTr="00696E05">
        <w:tc>
          <w:tcPr>
            <w:cnfStyle w:val="001000000000" w:firstRow="0" w:lastRow="0" w:firstColumn="1" w:lastColumn="0" w:oddVBand="0" w:evenVBand="0" w:oddHBand="0" w:evenHBand="0" w:firstRowFirstColumn="0" w:firstRowLastColumn="0" w:lastRowFirstColumn="0" w:lastRowLastColumn="0"/>
            <w:tcW w:w="988" w:type="dxa"/>
          </w:tcPr>
          <w:p w:rsidR="00FE448F" w:rsidRDefault="00FB54DB" w:rsidP="00BD7B89">
            <w:pPr>
              <w:pStyle w:val="linux"/>
              <w:ind w:firstLineChars="0" w:firstLine="0"/>
            </w:pPr>
            <w:r>
              <w:rPr>
                <w:rFonts w:hint="eastAsia"/>
              </w:rPr>
              <w:t>&lt;</w:t>
            </w:r>
            <w:r>
              <w:t xml:space="preserve"> </w:t>
            </w:r>
            <w:r>
              <w:rPr>
                <w:rFonts w:hint="eastAsia"/>
              </w:rPr>
              <w:t>0</w:t>
            </w:r>
          </w:p>
        </w:tc>
        <w:tc>
          <w:tcPr>
            <w:tcW w:w="7308" w:type="dxa"/>
          </w:tcPr>
          <w:p w:rsidR="00FE448F" w:rsidRDefault="00FB54DB" w:rsidP="00BD7B89">
            <w:pPr>
              <w:pStyle w:val="linux"/>
              <w:ind w:firstLineChars="0" w:firstLine="0"/>
              <w:cnfStyle w:val="000000000000" w:firstRow="0" w:lastRow="0" w:firstColumn="0" w:lastColumn="0" w:oddVBand="0" w:evenVBand="0" w:oddHBand="0" w:evenHBand="0" w:firstRowFirstColumn="0" w:firstRowLastColumn="0" w:lastRowFirstColumn="0" w:lastRowLastColumn="0"/>
            </w:pPr>
            <w:r>
              <w:t>从消息队列中取出</w:t>
            </w:r>
            <w:r>
              <w:t>mtype</w:t>
            </w:r>
            <w:r>
              <w:t>最小</w:t>
            </w:r>
            <w:r>
              <w:rPr>
                <w:rFonts w:hint="eastAsia"/>
              </w:rPr>
              <w:t>，</w:t>
            </w:r>
            <w:r>
              <w:t>并且值小于或等于</w:t>
            </w:r>
            <w:r>
              <w:t>msgtyp</w:t>
            </w:r>
            <w:r>
              <w:t>绝对值的第一条消息</w:t>
            </w:r>
          </w:p>
        </w:tc>
      </w:tr>
    </w:tbl>
    <w:p w:rsidR="00BD7B89" w:rsidRDefault="00F86A13" w:rsidP="00BD7B89">
      <w:pPr>
        <w:pStyle w:val="linux"/>
      </w:pPr>
      <w:r>
        <w:t>当</w:t>
      </w:r>
      <w:r>
        <w:t>msgtyp</w:t>
      </w:r>
      <w:r>
        <w:t>小于</w:t>
      </w:r>
      <w:r>
        <w:rPr>
          <w:rFonts w:hint="eastAsia"/>
        </w:rPr>
        <w:t>0</w:t>
      </w:r>
      <w:r>
        <w:rPr>
          <w:rFonts w:hint="eastAsia"/>
        </w:rPr>
        <w:t>时，相当于将消息队列当成优先队列来处理，</w:t>
      </w:r>
      <w:r>
        <w:rPr>
          <w:rFonts w:hint="eastAsia"/>
        </w:rPr>
        <w:t>mtype</w:t>
      </w:r>
      <w:r>
        <w:rPr>
          <w:rFonts w:hint="eastAsia"/>
        </w:rPr>
        <w:t>的值越小，优先级越高。</w:t>
      </w:r>
    </w:p>
    <w:p w:rsidR="004E2339" w:rsidRDefault="004E2339" w:rsidP="00BD7B89">
      <w:pPr>
        <w:pStyle w:val="linux"/>
      </w:pPr>
      <w:r>
        <w:t>当</w:t>
      </w:r>
      <w:r>
        <w:t>msgtyp</w:t>
      </w:r>
      <w:r>
        <w:t>大于</w:t>
      </w:r>
      <w:r>
        <w:rPr>
          <w:rFonts w:hint="eastAsia"/>
        </w:rPr>
        <w:t>0</w:t>
      </w:r>
      <w:r>
        <w:rPr>
          <w:rFonts w:hint="eastAsia"/>
        </w:rPr>
        <w:t>时，能够实现多个进程从消息队列中选择自己感兴趣的消息</w:t>
      </w:r>
      <w:r w:rsidR="00965E7F">
        <w:rPr>
          <w:rFonts w:hint="eastAsia"/>
        </w:rPr>
        <w:t>，并行不悖，互不干扰</w:t>
      </w:r>
      <w:r>
        <w:rPr>
          <w:rFonts w:hint="eastAsia"/>
        </w:rPr>
        <w:t>。比如让各个进程选择</w:t>
      </w:r>
      <w:r>
        <w:rPr>
          <w:rFonts w:hint="eastAsia"/>
        </w:rPr>
        <w:t>mtype</w:t>
      </w:r>
      <w:r>
        <w:rPr>
          <w:rFonts w:hint="eastAsia"/>
        </w:rPr>
        <w:t>和自己进程</w:t>
      </w:r>
      <w:r>
        <w:rPr>
          <w:rFonts w:hint="eastAsia"/>
        </w:rPr>
        <w:t>ID</w:t>
      </w:r>
      <w:r>
        <w:rPr>
          <w:rFonts w:hint="eastAsia"/>
        </w:rPr>
        <w:t>一致的消息。</w:t>
      </w:r>
    </w:p>
    <w:p w:rsidR="00CE1FE7" w:rsidRDefault="009226EB" w:rsidP="00BD7B89">
      <w:pPr>
        <w:pStyle w:val="linux"/>
      </w:pPr>
      <w:r>
        <w:t>第五个参数是可选标志位</w:t>
      </w:r>
      <w:r>
        <w:rPr>
          <w:rFonts w:hint="eastAsia"/>
        </w:rPr>
        <w:t>。</w:t>
      </w:r>
      <w:r>
        <w:rPr>
          <w:rFonts w:hint="eastAsia"/>
        </w:rPr>
        <w:t>m</w:t>
      </w:r>
      <w:r>
        <w:t>sgrcv</w:t>
      </w:r>
      <w:r>
        <w:t>函数有</w:t>
      </w:r>
      <w:r>
        <w:rPr>
          <w:rFonts w:hint="eastAsia"/>
        </w:rPr>
        <w:t>3</w:t>
      </w:r>
      <w:r>
        <w:rPr>
          <w:rFonts w:hint="eastAsia"/>
        </w:rPr>
        <w:t>个标志位可选</w:t>
      </w:r>
    </w:p>
    <w:p w:rsidR="009226EB" w:rsidRDefault="009226EB" w:rsidP="00AE32E5">
      <w:pPr>
        <w:pStyle w:val="linux"/>
        <w:numPr>
          <w:ilvl w:val="0"/>
          <w:numId w:val="22"/>
        </w:numPr>
        <w:ind w:firstLineChars="0"/>
      </w:pPr>
      <w:r>
        <w:t>IPC_NOWAIT</w:t>
      </w:r>
      <w:r>
        <w:rPr>
          <w:rFonts w:hint="eastAsia"/>
        </w:rPr>
        <w:t>：</w:t>
      </w:r>
      <w:r w:rsidR="000C2E68">
        <w:t>如果消息队列中不存在满足</w:t>
      </w:r>
      <w:r w:rsidR="000C2E68">
        <w:t>msgtyp</w:t>
      </w:r>
      <w:r w:rsidR="000C2E68">
        <w:t>要求的消息</w:t>
      </w:r>
      <w:r w:rsidR="000C2E68">
        <w:rPr>
          <w:rFonts w:hint="eastAsia"/>
        </w:rPr>
        <w:t>，</w:t>
      </w:r>
      <w:r w:rsidR="000C2E68">
        <w:t>默认情况是阻塞等待</w:t>
      </w:r>
      <w:r w:rsidR="000C2E68">
        <w:rPr>
          <w:rFonts w:hint="eastAsia"/>
        </w:rPr>
        <w:t>，</w:t>
      </w:r>
      <w:r w:rsidR="000C2E68">
        <w:t>但是一旦设置了</w:t>
      </w:r>
      <w:r w:rsidR="000C2E68">
        <w:t>IPC_NOWAIT</w:t>
      </w:r>
      <w:r w:rsidR="000C2E68">
        <w:t>标志位</w:t>
      </w:r>
      <w:r w:rsidR="000C2E68">
        <w:rPr>
          <w:rFonts w:hint="eastAsia"/>
        </w:rPr>
        <w:t>，</w:t>
      </w:r>
      <w:r w:rsidR="000C2E68">
        <w:t>立即返回失败</w:t>
      </w:r>
      <w:r w:rsidR="000C2E68">
        <w:rPr>
          <w:rFonts w:hint="eastAsia"/>
        </w:rPr>
        <w:t>，</w:t>
      </w:r>
      <w:r w:rsidR="000C2E68">
        <w:t>并且设置</w:t>
      </w:r>
      <w:r w:rsidR="000C2E68">
        <w:t>errno</w:t>
      </w:r>
      <w:r w:rsidR="000C2E68">
        <w:t>为</w:t>
      </w:r>
      <w:r w:rsidR="000C2E68">
        <w:t>ENOMSG</w:t>
      </w:r>
      <w:r w:rsidR="000C2E68">
        <w:rPr>
          <w:rFonts w:hint="eastAsia"/>
        </w:rPr>
        <w:t>。</w:t>
      </w:r>
    </w:p>
    <w:p w:rsidR="00A540C9" w:rsidRDefault="00A540C9" w:rsidP="00AE32E5">
      <w:pPr>
        <w:pStyle w:val="linux"/>
        <w:numPr>
          <w:ilvl w:val="0"/>
          <w:numId w:val="22"/>
        </w:numPr>
        <w:ind w:firstLineChars="0"/>
      </w:pPr>
      <w:r>
        <w:t>MSG_EXCEPT</w:t>
      </w:r>
      <w:r>
        <w:rPr>
          <w:rFonts w:hint="eastAsia"/>
        </w:rPr>
        <w:t>：</w:t>
      </w:r>
      <w:r>
        <w:t>这个标志位时</w:t>
      </w:r>
      <w:r>
        <w:t>Linux</w:t>
      </w:r>
      <w:r>
        <w:t>特有的</w:t>
      </w:r>
      <w:r>
        <w:rPr>
          <w:rFonts w:hint="eastAsia"/>
        </w:rPr>
        <w:t>，</w:t>
      </w:r>
      <w:r>
        <w:t>只有当</w:t>
      </w:r>
      <w:r>
        <w:t>msgtyp</w:t>
      </w:r>
      <w:r>
        <w:t>大于</w:t>
      </w:r>
      <w:r>
        <w:rPr>
          <w:rFonts w:hint="eastAsia"/>
        </w:rPr>
        <w:t>0</w:t>
      </w:r>
      <w:r>
        <w:rPr>
          <w:rFonts w:hint="eastAsia"/>
        </w:rPr>
        <w:t>时才有意义，含义是选择</w:t>
      </w:r>
      <w:r>
        <w:rPr>
          <w:rFonts w:hint="eastAsia"/>
        </w:rPr>
        <w:t>mtype</w:t>
      </w:r>
      <w:r>
        <w:t xml:space="preserve"> != msgtyp</w:t>
      </w:r>
      <w:r>
        <w:t>的第一条消息</w:t>
      </w:r>
    </w:p>
    <w:p w:rsidR="00314ED9" w:rsidRDefault="00314ED9" w:rsidP="00AE32E5">
      <w:pPr>
        <w:pStyle w:val="linux"/>
        <w:numPr>
          <w:ilvl w:val="0"/>
          <w:numId w:val="22"/>
        </w:numPr>
        <w:ind w:firstLineChars="0"/>
      </w:pPr>
      <w:r>
        <w:rPr>
          <w:rFonts w:hint="eastAsia"/>
        </w:rPr>
        <w:lastRenderedPageBreak/>
        <w:t>MSG_NOERROR</w:t>
      </w:r>
      <w:r>
        <w:rPr>
          <w:rFonts w:hint="eastAsia"/>
        </w:rPr>
        <w:t>：前面也提到，实现并不知道消息体的大小，尽管要求</w:t>
      </w:r>
      <w:r>
        <w:rPr>
          <w:rFonts w:hint="eastAsia"/>
        </w:rPr>
        <w:t>max</w:t>
      </w:r>
      <w:r>
        <w:t>msgsz</w:t>
      </w:r>
      <w:r>
        <w:t>要尽可能大</w:t>
      </w:r>
      <w:r>
        <w:rPr>
          <w:rFonts w:hint="eastAsia"/>
        </w:rPr>
        <w:t>，</w:t>
      </w:r>
      <w:r>
        <w:t>但是仍然存在</w:t>
      </w:r>
      <w:r>
        <w:t>maxmsgsz</w:t>
      </w:r>
      <w:r>
        <w:t>小于消息体大小的可能</w:t>
      </w:r>
      <w:r>
        <w:rPr>
          <w:rFonts w:hint="eastAsia"/>
        </w:rPr>
        <w:t>。</w:t>
      </w:r>
      <w:r w:rsidR="002D54DF">
        <w:t>如果发生这种情况</w:t>
      </w:r>
      <w:r w:rsidR="002D54DF">
        <w:rPr>
          <w:rFonts w:hint="eastAsia"/>
        </w:rPr>
        <w:t>，默认情况是返回错误</w:t>
      </w:r>
      <w:r w:rsidR="002D54DF">
        <w:rPr>
          <w:rFonts w:hint="eastAsia"/>
        </w:rPr>
        <w:t>E</w:t>
      </w:r>
      <w:r w:rsidR="002D54DF">
        <w:t>2BIG</w:t>
      </w:r>
      <w:r w:rsidR="002D54DF">
        <w:rPr>
          <w:rFonts w:hint="eastAsia"/>
        </w:rPr>
        <w:t>，</w:t>
      </w:r>
      <w:r w:rsidR="002D54DF">
        <w:t>但是如果设置了</w:t>
      </w:r>
      <w:r w:rsidR="002D54DF">
        <w:t>MSG_NOERROR</w:t>
      </w:r>
      <w:r w:rsidR="002D54DF">
        <w:t>标志位</w:t>
      </w:r>
      <w:r w:rsidR="002D54DF">
        <w:rPr>
          <w:rFonts w:hint="eastAsia"/>
        </w:rPr>
        <w:t>，</w:t>
      </w:r>
      <w:r w:rsidR="002D54DF">
        <w:t>情况就不同了</w:t>
      </w:r>
      <w:r w:rsidR="002D54DF">
        <w:rPr>
          <w:rFonts w:hint="eastAsia"/>
        </w:rPr>
        <w:t>，</w:t>
      </w:r>
      <w:r w:rsidR="002D54DF">
        <w:t>将消息体截断返回</w:t>
      </w:r>
      <w:r w:rsidR="002D54DF">
        <w:rPr>
          <w:rFonts w:hint="eastAsia"/>
        </w:rPr>
        <w:t>。</w:t>
      </w:r>
    </w:p>
    <w:p w:rsidR="002C684B" w:rsidRDefault="002660AD" w:rsidP="00693244">
      <w:pPr>
        <w:pStyle w:val="linux"/>
      </w:pPr>
      <w:r w:rsidRPr="002660AD">
        <w:t>函数</w:t>
      </w:r>
      <w:r>
        <w:t>调用成功时</w:t>
      </w:r>
      <w:r>
        <w:rPr>
          <w:rFonts w:hint="eastAsia"/>
        </w:rPr>
        <w:t>，</w:t>
      </w:r>
      <w:r>
        <w:t>返回消息体的大小</w:t>
      </w:r>
      <w:r>
        <w:rPr>
          <w:rFonts w:hint="eastAsia"/>
        </w:rPr>
        <w:t>，</w:t>
      </w:r>
      <w:r>
        <w:t>失败是返回</w:t>
      </w:r>
      <w:r>
        <w:rPr>
          <w:rFonts w:hint="eastAsia"/>
        </w:rPr>
        <w:t>-</w:t>
      </w:r>
      <w:r>
        <w:t>1</w:t>
      </w:r>
      <w:r>
        <w:rPr>
          <w:rFonts w:hint="eastAsia"/>
        </w:rPr>
        <w:t>，</w:t>
      </w:r>
      <w:r>
        <w:t>并且设置</w:t>
      </w:r>
      <w:r>
        <w:t>errno</w:t>
      </w:r>
      <w:r>
        <w:rPr>
          <w:rFonts w:hint="eastAsia"/>
        </w:rPr>
        <w:t>。</w:t>
      </w:r>
      <w:r w:rsidR="002C684B">
        <w:t>大部分</w:t>
      </w:r>
      <w:r w:rsidR="002C684B">
        <w:t>error</w:t>
      </w:r>
      <w:r w:rsidR="002C684B">
        <w:t>情况和</w:t>
      </w:r>
      <w:r w:rsidR="002C684B">
        <w:t>msgsnd</w:t>
      </w:r>
      <w:r w:rsidR="002C684B">
        <w:t>函数类似</w:t>
      </w:r>
      <w:r w:rsidR="002C684B">
        <w:rPr>
          <w:rFonts w:hint="eastAsia"/>
        </w:rPr>
        <w:t>，</w:t>
      </w:r>
      <w:r w:rsidR="002C684B">
        <w:t>比较特别的是</w:t>
      </w:r>
      <w:r w:rsidR="002C684B">
        <w:t>E2BIG</w:t>
      </w:r>
      <w:r w:rsidR="002C684B">
        <w:t>和</w:t>
      </w:r>
      <w:r w:rsidR="002C684B">
        <w:t>ENOMSG</w:t>
      </w:r>
      <w:r w:rsidR="002C684B">
        <w:rPr>
          <w:rFonts w:hint="eastAsia"/>
        </w:rPr>
        <w:t>，</w:t>
      </w:r>
      <w:r w:rsidR="002C684B">
        <w:t>都已经讨论过了</w:t>
      </w:r>
      <w:r w:rsidR="002C684B">
        <w:rPr>
          <w:rFonts w:hint="eastAsia"/>
        </w:rPr>
        <w:t>，</w:t>
      </w:r>
      <w:r w:rsidR="002C684B">
        <w:t>不再赘述</w:t>
      </w:r>
      <w:r w:rsidR="002C684B">
        <w:rPr>
          <w:rFonts w:hint="eastAsia"/>
        </w:rPr>
        <w:t>。</w:t>
      </w:r>
      <w:r w:rsidR="002C684B">
        <w:t>另外</w:t>
      </w:r>
      <w:r w:rsidR="002C684B">
        <w:t>msgrcv</w:t>
      </w:r>
      <w:r w:rsidR="002C684B">
        <w:t>函数如果被信号中断</w:t>
      </w:r>
      <w:r w:rsidR="002C684B">
        <w:rPr>
          <w:rFonts w:hint="eastAsia"/>
        </w:rPr>
        <w:t>，</w:t>
      </w:r>
      <w:r w:rsidR="002C684B">
        <w:t>也不会重启系统调用</w:t>
      </w:r>
      <w:r w:rsidR="002C684B">
        <w:rPr>
          <w:rFonts w:hint="eastAsia"/>
        </w:rPr>
        <w:t>，</w:t>
      </w:r>
      <w:r w:rsidR="002C684B">
        <w:t>哪怕设置了</w:t>
      </w:r>
      <w:r w:rsidR="00693244">
        <w:t>安装信号时设置了</w:t>
      </w:r>
      <w:r w:rsidR="002C684B">
        <w:t>SA_RESTART</w:t>
      </w:r>
      <w:r w:rsidR="002C684B">
        <w:t>标志位</w:t>
      </w:r>
      <w:r w:rsidR="002C684B">
        <w:rPr>
          <w:rFonts w:hint="eastAsia"/>
        </w:rPr>
        <w:t>。</w:t>
      </w:r>
    </w:p>
    <w:p w:rsidR="0001265A" w:rsidRDefault="006E76B0" w:rsidP="006E76B0">
      <w:pPr>
        <w:pStyle w:val="11"/>
        <w:ind w:firstLineChars="0" w:firstLine="0"/>
      </w:pPr>
      <w:r>
        <w:t xml:space="preserve">12.4.4 </w:t>
      </w:r>
      <w:r>
        <w:rPr>
          <w:rFonts w:hint="eastAsia"/>
        </w:rPr>
        <w:t>控制消息队列</w:t>
      </w:r>
    </w:p>
    <w:p w:rsidR="0001265A" w:rsidRDefault="0001265A" w:rsidP="0001265A">
      <w:pPr>
        <w:pStyle w:val="linux"/>
      </w:pPr>
      <w:r>
        <w:rPr>
          <w:rFonts w:hint="eastAsia"/>
        </w:rPr>
        <w:t>m</w:t>
      </w:r>
      <w:r>
        <w:t>sgctl</w:t>
      </w:r>
      <w:r>
        <w:t>函数可以控制消息队列的属性</w:t>
      </w:r>
      <w:r w:rsidR="008B2BA2">
        <w:rPr>
          <w:rFonts w:hint="eastAsia"/>
        </w:rPr>
        <w:t>。</w:t>
      </w:r>
    </w:p>
    <w:p w:rsidR="0016234E" w:rsidRDefault="0016234E" w:rsidP="0001265A">
      <w:pPr>
        <w:pStyle w:val="codelinux"/>
      </w:pPr>
      <w:r>
        <w:t>#include &lt;sys/types.h&gt;</w:t>
      </w:r>
    </w:p>
    <w:p w:rsidR="0016234E" w:rsidRDefault="0016234E" w:rsidP="0001265A">
      <w:pPr>
        <w:pStyle w:val="codelinux"/>
      </w:pPr>
      <w:r>
        <w:t>#include &lt;sys/ipc.h&gt;</w:t>
      </w:r>
    </w:p>
    <w:p w:rsidR="0016234E" w:rsidRDefault="0016234E" w:rsidP="0001265A">
      <w:pPr>
        <w:pStyle w:val="codelinux"/>
      </w:pPr>
      <w:r>
        <w:t>#include &lt;sys/msg.h&gt;</w:t>
      </w:r>
    </w:p>
    <w:p w:rsidR="0016234E" w:rsidRDefault="0016234E" w:rsidP="0016234E">
      <w:pPr>
        <w:pStyle w:val="codelinux"/>
      </w:pPr>
    </w:p>
    <w:p w:rsidR="008B2BA2" w:rsidRDefault="0016234E" w:rsidP="0001265A">
      <w:pPr>
        <w:pStyle w:val="codelinux"/>
      </w:pPr>
      <w:proofErr w:type="gramStart"/>
      <w:r>
        <w:t>int</w:t>
      </w:r>
      <w:proofErr w:type="gramEnd"/>
      <w:r>
        <w:t xml:space="preserve"> msgctl(int msqid, int cmd, struct msqid_ds *buf);</w:t>
      </w:r>
    </w:p>
    <w:p w:rsidR="006E76B0" w:rsidRDefault="008B2BA2" w:rsidP="008B2BA2">
      <w:pPr>
        <w:pStyle w:val="linux"/>
      </w:pPr>
      <w:r>
        <w:t>函数的功能取决</w:t>
      </w:r>
      <w:r>
        <w:t>cmd</w:t>
      </w:r>
      <w:r>
        <w:t>字段</w:t>
      </w:r>
      <w:r>
        <w:rPr>
          <w:rFonts w:hint="eastAsia"/>
        </w:rPr>
        <w:t>：</w:t>
      </w:r>
    </w:p>
    <w:tbl>
      <w:tblPr>
        <w:tblStyle w:val="12"/>
        <w:tblW w:w="0" w:type="auto"/>
        <w:tblLook w:val="04A0" w:firstRow="1" w:lastRow="0" w:firstColumn="1" w:lastColumn="0" w:noHBand="0" w:noVBand="1"/>
      </w:tblPr>
      <w:tblGrid>
        <w:gridCol w:w="1838"/>
        <w:gridCol w:w="6458"/>
      </w:tblGrid>
      <w:tr w:rsidR="008B2BA2" w:rsidTr="00187B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8B2BA2" w:rsidRDefault="00187BB6" w:rsidP="00187BB6">
            <w:pPr>
              <w:pStyle w:val="linux"/>
              <w:ind w:firstLineChars="0" w:firstLine="0"/>
              <w:jc w:val="center"/>
            </w:pPr>
            <w:r>
              <w:t>c</w:t>
            </w:r>
            <w:r>
              <w:rPr>
                <w:rFonts w:hint="eastAsia"/>
              </w:rPr>
              <w:t>md</w:t>
            </w:r>
          </w:p>
        </w:tc>
        <w:tc>
          <w:tcPr>
            <w:tcW w:w="6458" w:type="dxa"/>
          </w:tcPr>
          <w:p w:rsidR="008B2BA2" w:rsidRDefault="00187BB6" w:rsidP="00187BB6">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B2BA2" w:rsidTr="00187BB6">
        <w:tc>
          <w:tcPr>
            <w:cnfStyle w:val="001000000000" w:firstRow="0" w:lastRow="0" w:firstColumn="1" w:lastColumn="0" w:oddVBand="0" w:evenVBand="0" w:oddHBand="0" w:evenHBand="0" w:firstRowFirstColumn="0" w:firstRowLastColumn="0" w:lastRowFirstColumn="0" w:lastRowLastColumn="0"/>
            <w:tcW w:w="1838" w:type="dxa"/>
          </w:tcPr>
          <w:p w:rsidR="008B2BA2" w:rsidRDefault="00187BB6" w:rsidP="008B2BA2">
            <w:pPr>
              <w:pStyle w:val="linux"/>
              <w:ind w:firstLineChars="0" w:firstLine="0"/>
            </w:pPr>
            <w:r>
              <w:rPr>
                <w:rFonts w:hint="eastAsia"/>
              </w:rPr>
              <w:t>IPC</w:t>
            </w:r>
            <w:r>
              <w:t>_STAT</w:t>
            </w:r>
          </w:p>
        </w:tc>
        <w:tc>
          <w:tcPr>
            <w:tcW w:w="6458" w:type="dxa"/>
          </w:tcPr>
          <w:p w:rsidR="008B2BA2" w:rsidRDefault="00187BB6" w:rsidP="008B2BA2">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获取消息队列的属性信息</w:t>
            </w:r>
          </w:p>
        </w:tc>
      </w:tr>
      <w:tr w:rsidR="008B2BA2" w:rsidTr="00187BB6">
        <w:tc>
          <w:tcPr>
            <w:cnfStyle w:val="001000000000" w:firstRow="0" w:lastRow="0" w:firstColumn="1" w:lastColumn="0" w:oddVBand="0" w:evenVBand="0" w:oddHBand="0" w:evenHBand="0" w:firstRowFirstColumn="0" w:firstRowLastColumn="0" w:lastRowFirstColumn="0" w:lastRowLastColumn="0"/>
            <w:tcW w:w="1838" w:type="dxa"/>
          </w:tcPr>
          <w:p w:rsidR="008B2BA2" w:rsidRDefault="00187BB6" w:rsidP="008B2BA2">
            <w:pPr>
              <w:pStyle w:val="linux"/>
              <w:ind w:firstLineChars="0" w:firstLine="0"/>
            </w:pPr>
            <w:r>
              <w:rPr>
                <w:rFonts w:hint="eastAsia"/>
              </w:rPr>
              <w:t>IPC_SET</w:t>
            </w:r>
          </w:p>
        </w:tc>
        <w:tc>
          <w:tcPr>
            <w:tcW w:w="6458" w:type="dxa"/>
          </w:tcPr>
          <w:p w:rsidR="008B2BA2" w:rsidRDefault="00187BB6" w:rsidP="008B2BA2">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设置消息队列的属性</w:t>
            </w:r>
          </w:p>
        </w:tc>
      </w:tr>
      <w:tr w:rsidR="008B2BA2" w:rsidTr="00187BB6">
        <w:tc>
          <w:tcPr>
            <w:cnfStyle w:val="001000000000" w:firstRow="0" w:lastRow="0" w:firstColumn="1" w:lastColumn="0" w:oddVBand="0" w:evenVBand="0" w:oddHBand="0" w:evenHBand="0" w:firstRowFirstColumn="0" w:firstRowLastColumn="0" w:lastRowFirstColumn="0" w:lastRowLastColumn="0"/>
            <w:tcW w:w="1838" w:type="dxa"/>
          </w:tcPr>
          <w:p w:rsidR="008B2BA2" w:rsidRDefault="00187BB6" w:rsidP="008B2BA2">
            <w:pPr>
              <w:pStyle w:val="linux"/>
              <w:ind w:firstLineChars="0" w:firstLine="0"/>
            </w:pPr>
            <w:r>
              <w:rPr>
                <w:rFonts w:hint="eastAsia"/>
              </w:rPr>
              <w:t>IPC_RMID</w:t>
            </w:r>
          </w:p>
        </w:tc>
        <w:tc>
          <w:tcPr>
            <w:tcW w:w="6458" w:type="dxa"/>
          </w:tcPr>
          <w:p w:rsidR="008B2BA2" w:rsidRDefault="00187BB6" w:rsidP="008B2BA2">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删除消息队列</w:t>
            </w:r>
          </w:p>
        </w:tc>
      </w:tr>
    </w:tbl>
    <w:p w:rsidR="007612A6" w:rsidRPr="007612A6" w:rsidRDefault="007612A6" w:rsidP="008B2BA2">
      <w:pPr>
        <w:pStyle w:val="linux"/>
        <w:ind w:firstLine="422"/>
        <w:rPr>
          <w:b/>
        </w:rPr>
      </w:pPr>
      <w:r w:rsidRPr="007612A6">
        <w:rPr>
          <w:b/>
        </w:rPr>
        <w:t>IPC_STAT</w:t>
      </w:r>
    </w:p>
    <w:p w:rsidR="008B2BA2" w:rsidRDefault="00DF3660" w:rsidP="008B2BA2">
      <w:pPr>
        <w:pStyle w:val="linux"/>
      </w:pPr>
      <w:r>
        <w:rPr>
          <w:rFonts w:hint="eastAsia"/>
        </w:rPr>
        <w:t>为了获取属性信息或者设置属性，必须要有一个用户态的数据结构来描述消息队列的属性信息，这个数据结构就是</w:t>
      </w:r>
      <w:r>
        <w:rPr>
          <w:rFonts w:hint="eastAsia"/>
        </w:rPr>
        <w:t>msqid</w:t>
      </w:r>
      <w:r>
        <w:t>_ds</w:t>
      </w:r>
      <w:r>
        <w:t>结构体</w:t>
      </w:r>
      <w:r w:rsidR="00E22701">
        <w:rPr>
          <w:rFonts w:hint="eastAsia"/>
        </w:rPr>
        <w:t>，大部分字段和内核的</w:t>
      </w:r>
      <w:r w:rsidR="00E22701">
        <w:rPr>
          <w:rFonts w:hint="eastAsia"/>
        </w:rPr>
        <w:t>msg</w:t>
      </w:r>
      <w:r w:rsidR="00E22701">
        <w:t>_queue</w:t>
      </w:r>
      <w:r w:rsidR="00E22701">
        <w:t>结构体对应</w:t>
      </w:r>
      <w:r w:rsidR="00E22701">
        <w:rPr>
          <w:rFonts w:hint="eastAsia"/>
        </w:rPr>
        <w:t>。</w:t>
      </w:r>
      <w:r w:rsidR="00813A5F">
        <w:t>注意</w:t>
      </w:r>
      <w:r w:rsidR="00813A5F">
        <w:rPr>
          <w:rFonts w:hint="eastAsia"/>
        </w:rPr>
        <w:t>，</w:t>
      </w:r>
      <w:r w:rsidR="00813A5F">
        <w:t>msgid_ds</w:t>
      </w:r>
      <w:r w:rsidR="00813A5F">
        <w:t>结构体包含下面的</w:t>
      </w:r>
      <w:r w:rsidR="00BD0DEA">
        <w:rPr>
          <w:rFonts w:hint="eastAsia"/>
        </w:rPr>
        <w:t>成员</w:t>
      </w:r>
      <w:r w:rsidR="00BD0DEA">
        <w:t>变量</w:t>
      </w:r>
      <w:r w:rsidR="00BD0DEA">
        <w:rPr>
          <w:rFonts w:hint="eastAsia"/>
        </w:rPr>
        <w:t>，</w:t>
      </w:r>
      <w:r w:rsidR="00BD0DEA">
        <w:t>实际的定义</w:t>
      </w:r>
      <w:r w:rsidR="002065A4">
        <w:t>并非严格</w:t>
      </w:r>
      <w:r w:rsidR="00B934E5">
        <w:t>相同</w:t>
      </w:r>
      <w:r w:rsidR="00B934E5">
        <w:rPr>
          <w:rFonts w:hint="eastAsia"/>
        </w:rPr>
        <w:t>。</w:t>
      </w:r>
      <w:r w:rsidR="000F5752">
        <w:rPr>
          <w:rFonts w:hint="eastAsia"/>
        </w:rPr>
        <w:t>在编程中，只要包含了头文件，可以直接使用该结构体</w:t>
      </w:r>
      <w:r w:rsidR="00D14CCF">
        <w:rPr>
          <w:rFonts w:hint="eastAsia"/>
        </w:rPr>
        <w:t>。</w:t>
      </w:r>
    </w:p>
    <w:p w:rsidR="00F273E1" w:rsidRDefault="00F273E1" w:rsidP="00F273E1">
      <w:pPr>
        <w:pStyle w:val="codelinux"/>
        <w:ind w:firstLineChars="0" w:firstLine="0"/>
      </w:pPr>
      <w:proofErr w:type="gramStart"/>
      <w:r>
        <w:t>struct</w:t>
      </w:r>
      <w:proofErr w:type="gramEnd"/>
      <w:r>
        <w:t xml:space="preserve"> msqid_ds {</w:t>
      </w:r>
    </w:p>
    <w:p w:rsidR="00F273E1" w:rsidRDefault="00F273E1" w:rsidP="00F273E1">
      <w:pPr>
        <w:pStyle w:val="codelinux"/>
      </w:pPr>
      <w:r>
        <w:t xml:space="preserve">   </w:t>
      </w:r>
      <w:proofErr w:type="gramStart"/>
      <w:r>
        <w:t>struct</w:t>
      </w:r>
      <w:proofErr w:type="gramEnd"/>
      <w:r>
        <w:t xml:space="preserve"> ipc_perm msg_perm;    /* Ownership and permissions */</w:t>
      </w:r>
    </w:p>
    <w:p w:rsidR="00F273E1" w:rsidRDefault="00F273E1" w:rsidP="00F273E1">
      <w:pPr>
        <w:pStyle w:val="codelinux"/>
      </w:pPr>
      <w:r>
        <w:t xml:space="preserve">   time_t          msg_stime;    /* Time of last </w:t>
      </w:r>
      <w:proofErr w:type="gramStart"/>
      <w:r>
        <w:t>msgsnd(</w:t>
      </w:r>
      <w:proofErr w:type="gramEnd"/>
      <w:r>
        <w:t>2) */</w:t>
      </w:r>
    </w:p>
    <w:p w:rsidR="00F273E1" w:rsidRDefault="00F273E1" w:rsidP="00F273E1">
      <w:pPr>
        <w:pStyle w:val="codelinux"/>
      </w:pPr>
      <w:r>
        <w:t xml:space="preserve">   time_t          msg_rtime;    /* Time of last </w:t>
      </w:r>
      <w:proofErr w:type="gramStart"/>
      <w:r>
        <w:t>msgrcv(</w:t>
      </w:r>
      <w:proofErr w:type="gramEnd"/>
      <w:r>
        <w:t>2) */</w:t>
      </w:r>
    </w:p>
    <w:p w:rsidR="00F273E1" w:rsidRDefault="00F273E1" w:rsidP="00F273E1">
      <w:pPr>
        <w:pStyle w:val="codelinux"/>
      </w:pPr>
      <w:r>
        <w:t xml:space="preserve">   time_t          msg_ctime;    /* Time of last change */</w:t>
      </w:r>
    </w:p>
    <w:p w:rsidR="00F273E1" w:rsidRDefault="00F273E1" w:rsidP="00E22701">
      <w:pPr>
        <w:pStyle w:val="codelinux"/>
      </w:pPr>
      <w:r>
        <w:t xml:space="preserve">   </w:t>
      </w:r>
      <w:proofErr w:type="gramStart"/>
      <w:r>
        <w:t>unsigned</w:t>
      </w:r>
      <w:proofErr w:type="gramEnd"/>
      <w:r>
        <w:t xml:space="preserve"> long   __msg_cbytes; </w:t>
      </w:r>
    </w:p>
    <w:p w:rsidR="00F273E1" w:rsidRDefault="00F273E1" w:rsidP="00813A5F">
      <w:pPr>
        <w:pStyle w:val="codelinux"/>
      </w:pPr>
      <w:r>
        <w:lastRenderedPageBreak/>
        <w:t xml:space="preserve">   msgqnum_t       msg_qnum;    </w:t>
      </w:r>
    </w:p>
    <w:p w:rsidR="00F273E1" w:rsidRDefault="00F273E1" w:rsidP="00813A5F">
      <w:pPr>
        <w:pStyle w:val="codelinux"/>
      </w:pPr>
      <w:r>
        <w:t xml:space="preserve">   msglen_t        msg_qbytes;   </w:t>
      </w:r>
    </w:p>
    <w:p w:rsidR="00F273E1" w:rsidRDefault="00F273E1" w:rsidP="00F273E1">
      <w:pPr>
        <w:pStyle w:val="codelinux"/>
      </w:pPr>
      <w:r>
        <w:t xml:space="preserve">   pid_t           msg_lspid;    /* PID of last </w:t>
      </w:r>
      <w:proofErr w:type="gramStart"/>
      <w:r>
        <w:t>msgsnd(</w:t>
      </w:r>
      <w:proofErr w:type="gramEnd"/>
      <w:r>
        <w:t>2) */</w:t>
      </w:r>
    </w:p>
    <w:p w:rsidR="00F273E1" w:rsidRDefault="00F273E1" w:rsidP="00F273E1">
      <w:pPr>
        <w:pStyle w:val="codelinux"/>
      </w:pPr>
      <w:r>
        <w:t xml:space="preserve">   pid_t           msg_lrpid;    /* PID of last </w:t>
      </w:r>
      <w:proofErr w:type="gramStart"/>
      <w:r>
        <w:t>msgrcv(</w:t>
      </w:r>
      <w:proofErr w:type="gramEnd"/>
      <w:r>
        <w:t>2) */</w:t>
      </w:r>
    </w:p>
    <w:p w:rsidR="00CD7EEA" w:rsidRDefault="00F273E1" w:rsidP="00F273E1">
      <w:pPr>
        <w:pStyle w:val="codelinux"/>
      </w:pPr>
      <w:r>
        <w:t>};</w:t>
      </w:r>
    </w:p>
    <w:p w:rsidR="00CD7EEA" w:rsidRDefault="00CD7EEA" w:rsidP="00CD7EEA">
      <w:pPr>
        <w:pStyle w:val="codelinux"/>
      </w:pPr>
      <w:proofErr w:type="gramStart"/>
      <w:r>
        <w:t>struct</w:t>
      </w:r>
      <w:proofErr w:type="gramEnd"/>
      <w:r>
        <w:t xml:space="preserve"> ipc_perm {</w:t>
      </w:r>
    </w:p>
    <w:p w:rsidR="00CD7EEA" w:rsidRDefault="00CD7EEA" w:rsidP="00CD7EEA">
      <w:pPr>
        <w:pStyle w:val="codelinux"/>
      </w:pPr>
      <w:r>
        <w:t xml:space="preserve">   key_t          __key;       /* Key supplied to </w:t>
      </w:r>
      <w:proofErr w:type="gramStart"/>
      <w:r>
        <w:t>msgget(</w:t>
      </w:r>
      <w:proofErr w:type="gramEnd"/>
      <w:r>
        <w:t>2) */</w:t>
      </w:r>
    </w:p>
    <w:p w:rsidR="00CD7EEA" w:rsidRDefault="00CD7EEA" w:rsidP="00CD7EEA">
      <w:pPr>
        <w:pStyle w:val="codelinux"/>
      </w:pPr>
      <w:r>
        <w:t xml:space="preserve">   </w:t>
      </w:r>
      <w:proofErr w:type="gramStart"/>
      <w:r>
        <w:t>uid_t</w:t>
      </w:r>
      <w:proofErr w:type="gramEnd"/>
      <w:r>
        <w:t xml:space="preserve">          uid;         /* Effective UID of owner */</w:t>
      </w:r>
    </w:p>
    <w:p w:rsidR="00CD7EEA" w:rsidRDefault="00CD7EEA" w:rsidP="00CD7EEA">
      <w:pPr>
        <w:pStyle w:val="codelinux"/>
      </w:pPr>
      <w:r>
        <w:t xml:space="preserve">   </w:t>
      </w:r>
      <w:proofErr w:type="gramStart"/>
      <w:r>
        <w:t>gid_t</w:t>
      </w:r>
      <w:proofErr w:type="gramEnd"/>
      <w:r>
        <w:t xml:space="preserve">          gid;         /* Effective GID of owner */</w:t>
      </w:r>
    </w:p>
    <w:p w:rsidR="00CD7EEA" w:rsidRDefault="00CD7EEA" w:rsidP="00CD7EEA">
      <w:pPr>
        <w:pStyle w:val="codelinux"/>
      </w:pPr>
      <w:r>
        <w:t xml:space="preserve">   </w:t>
      </w:r>
      <w:proofErr w:type="gramStart"/>
      <w:r>
        <w:t>uid_t</w:t>
      </w:r>
      <w:proofErr w:type="gramEnd"/>
      <w:r>
        <w:t xml:space="preserve">          cuid;        /* Effective UID of creator */</w:t>
      </w:r>
    </w:p>
    <w:p w:rsidR="00CD7EEA" w:rsidRDefault="00CD7EEA" w:rsidP="00CD7EEA">
      <w:pPr>
        <w:pStyle w:val="codelinux"/>
      </w:pPr>
      <w:r>
        <w:t xml:space="preserve">   </w:t>
      </w:r>
      <w:proofErr w:type="gramStart"/>
      <w:r>
        <w:t>gid_t</w:t>
      </w:r>
      <w:proofErr w:type="gramEnd"/>
      <w:r>
        <w:t xml:space="preserve">          cgid;        /* Effective GID of creator */</w:t>
      </w:r>
    </w:p>
    <w:p w:rsidR="00CD7EEA" w:rsidRDefault="00CD7EEA" w:rsidP="00CD7EEA">
      <w:pPr>
        <w:pStyle w:val="codelinux"/>
      </w:pPr>
      <w:r>
        <w:t xml:space="preserve">   </w:t>
      </w:r>
      <w:proofErr w:type="gramStart"/>
      <w:r>
        <w:t>unsigned</w:t>
      </w:r>
      <w:proofErr w:type="gramEnd"/>
      <w:r>
        <w:t xml:space="preserve"> short mode;        /* Permissions */</w:t>
      </w:r>
    </w:p>
    <w:p w:rsidR="00CD7EEA" w:rsidRDefault="00CD7EEA" w:rsidP="00CD7EEA">
      <w:pPr>
        <w:pStyle w:val="codelinux"/>
      </w:pPr>
      <w:r>
        <w:t xml:space="preserve">   </w:t>
      </w:r>
      <w:proofErr w:type="gramStart"/>
      <w:r>
        <w:t>unsigned</w:t>
      </w:r>
      <w:proofErr w:type="gramEnd"/>
      <w:r>
        <w:t xml:space="preserve"> short __seq;       /* Sequence number */</w:t>
      </w:r>
    </w:p>
    <w:p w:rsidR="00CD7EEA" w:rsidRDefault="00CD7EEA" w:rsidP="00CD7EEA">
      <w:pPr>
        <w:pStyle w:val="codelinux"/>
      </w:pPr>
      <w:r>
        <w:t>};</w:t>
      </w:r>
    </w:p>
    <w:p w:rsidR="00DF3660" w:rsidRDefault="00CD7EEA" w:rsidP="00CD7EEA">
      <w:pPr>
        <w:pStyle w:val="linux"/>
      </w:pPr>
      <w:r>
        <w:rPr>
          <w:rFonts w:hint="eastAsia"/>
        </w:rPr>
        <w:t>在使用，我们可以通过下面简单的代码获取到消息队列的属性：</w:t>
      </w:r>
    </w:p>
    <w:p w:rsidR="00CD7EEA" w:rsidRDefault="00CD7EEA" w:rsidP="00CD7EEA">
      <w:pPr>
        <w:pStyle w:val="codelinux"/>
      </w:pPr>
      <w:r>
        <w:t>strutct msqid_ds buf ;</w:t>
      </w:r>
      <w:r w:rsidR="00E25DDE">
        <w:t xml:space="preserve">        </w:t>
      </w:r>
      <w:r w:rsidR="00E25DDE">
        <w:rPr>
          <w:rFonts w:hint="eastAsia"/>
        </w:rPr>
        <w:t>/</w:t>
      </w:r>
      <w:r w:rsidR="00E25DDE">
        <w:t>*</w:t>
      </w:r>
      <w:r w:rsidR="00E25DDE">
        <w:t>注意包含头文件</w:t>
      </w:r>
      <w:r w:rsidR="00E25DDE">
        <w:t>*</w:t>
      </w:r>
      <w:r w:rsidR="00E25DDE">
        <w:rPr>
          <w:rFonts w:hint="eastAsia"/>
        </w:rPr>
        <w:t>/</w:t>
      </w:r>
    </w:p>
    <w:p w:rsidR="00CD7EEA" w:rsidRDefault="00CD7EEA" w:rsidP="00CD7EEA">
      <w:pPr>
        <w:pStyle w:val="codelinux"/>
      </w:pPr>
      <w:r>
        <w:t>msgctl(mid,IPC_STAT,&amp;buf);</w:t>
      </w:r>
      <w:r w:rsidR="00E25DDE">
        <w:t xml:space="preserve">   /*</w:t>
      </w:r>
      <w:r w:rsidR="00E25DDE">
        <w:t>省略</w:t>
      </w:r>
      <w:r w:rsidR="00E25DDE">
        <w:t>error handle*/</w:t>
      </w:r>
    </w:p>
    <w:p w:rsidR="007612A6" w:rsidRDefault="00CD7EEA" w:rsidP="00CD7EEA">
      <w:pPr>
        <w:pStyle w:val="codelinux"/>
      </w:pPr>
      <w:proofErr w:type="gramStart"/>
      <w:r>
        <w:t>printf(</w:t>
      </w:r>
      <w:proofErr w:type="gramEnd"/>
      <w:r>
        <w:t>“</w:t>
      </w:r>
      <w:r>
        <w:rPr>
          <w:rFonts w:hint="eastAsia"/>
        </w:rPr>
        <w:t>current # of messages in queue is %</w:t>
      </w:r>
      <w:r>
        <w:t>d</w:t>
      </w:r>
      <w:r>
        <w:rPr>
          <w:rFonts w:hint="eastAsia"/>
        </w:rPr>
        <w:t>\n</w:t>
      </w:r>
      <w:r>
        <w:t>”,buf.msg_qnum);</w:t>
      </w:r>
    </w:p>
    <w:p w:rsidR="007612A6" w:rsidRDefault="007612A6" w:rsidP="007612A6">
      <w:pPr>
        <w:pStyle w:val="linux"/>
        <w:ind w:firstLine="422"/>
        <w:rPr>
          <w:b/>
        </w:rPr>
      </w:pPr>
      <w:r w:rsidRPr="00B3155A">
        <w:rPr>
          <w:rFonts w:hint="eastAsia"/>
          <w:b/>
        </w:rPr>
        <w:t>I</w:t>
      </w:r>
      <w:r w:rsidRPr="00B3155A">
        <w:rPr>
          <w:b/>
        </w:rPr>
        <w:t>PC</w:t>
      </w:r>
      <w:r w:rsidR="00B3155A" w:rsidRPr="00B3155A">
        <w:rPr>
          <w:rFonts w:hint="eastAsia"/>
          <w:b/>
        </w:rPr>
        <w:t>_SET</w:t>
      </w:r>
    </w:p>
    <w:p w:rsidR="00B3155A" w:rsidRDefault="00B3155A" w:rsidP="00B3155A">
      <w:pPr>
        <w:pStyle w:val="linux"/>
      </w:pPr>
      <w:r w:rsidRPr="00B3155A">
        <w:t>消息</w:t>
      </w:r>
      <w:r>
        <w:t>队列开放出来了</w:t>
      </w:r>
      <w:r>
        <w:rPr>
          <w:rFonts w:hint="eastAsia"/>
        </w:rPr>
        <w:t>4</w:t>
      </w:r>
      <w:r>
        <w:rPr>
          <w:rFonts w:hint="eastAsia"/>
        </w:rPr>
        <w:t>个属性可以设置。</w:t>
      </w:r>
    </w:p>
    <w:p w:rsidR="00B3155A" w:rsidRDefault="00B3155A" w:rsidP="00AE32E5">
      <w:pPr>
        <w:pStyle w:val="linux"/>
        <w:numPr>
          <w:ilvl w:val="0"/>
          <w:numId w:val="23"/>
        </w:numPr>
        <w:ind w:firstLineChars="0"/>
      </w:pPr>
      <w:r>
        <w:t>msg_perm.uid</w:t>
      </w:r>
    </w:p>
    <w:p w:rsidR="00B3155A" w:rsidRDefault="00B3155A" w:rsidP="00AE32E5">
      <w:pPr>
        <w:pStyle w:val="linux"/>
        <w:numPr>
          <w:ilvl w:val="0"/>
          <w:numId w:val="23"/>
        </w:numPr>
        <w:ind w:firstLineChars="0"/>
      </w:pPr>
      <w:r>
        <w:t>msg_perm.gid</w:t>
      </w:r>
    </w:p>
    <w:p w:rsidR="00B3155A" w:rsidRDefault="00B3155A" w:rsidP="00AE32E5">
      <w:pPr>
        <w:pStyle w:val="linux"/>
        <w:numPr>
          <w:ilvl w:val="0"/>
          <w:numId w:val="23"/>
        </w:numPr>
        <w:ind w:firstLineChars="0"/>
      </w:pPr>
      <w:r>
        <w:t>msg_perm.mode</w:t>
      </w:r>
    </w:p>
    <w:p w:rsidR="00B3155A" w:rsidRDefault="00B3155A" w:rsidP="00AE32E5">
      <w:pPr>
        <w:pStyle w:val="linux"/>
        <w:numPr>
          <w:ilvl w:val="0"/>
          <w:numId w:val="23"/>
        </w:numPr>
        <w:ind w:firstLineChars="0"/>
      </w:pPr>
      <w:r>
        <w:t>msg_qbytes</w:t>
      </w:r>
    </w:p>
    <w:p w:rsidR="00F71723" w:rsidRDefault="00F71723" w:rsidP="00F71723">
      <w:pPr>
        <w:pStyle w:val="linux"/>
      </w:pPr>
      <w:r>
        <w:t>设置方法一般是首先调用</w:t>
      </w:r>
      <w:r>
        <w:t>IPC_STAT</w:t>
      </w:r>
      <w:r>
        <w:t>获取到当前的设置</w:t>
      </w:r>
      <w:r>
        <w:rPr>
          <w:rFonts w:hint="eastAsia"/>
        </w:rPr>
        <w:t>，</w:t>
      </w:r>
      <w:r>
        <w:t>然后</w:t>
      </w:r>
      <w:r>
        <w:rPr>
          <w:rFonts w:hint="eastAsia"/>
        </w:rPr>
        <w:t>修改</w:t>
      </w:r>
      <w:r>
        <w:rPr>
          <w:rFonts w:hint="eastAsia"/>
        </w:rPr>
        <w:t>4</w:t>
      </w:r>
      <w:r>
        <w:rPr>
          <w:rFonts w:hint="eastAsia"/>
        </w:rPr>
        <w:t>个属性中的某个或者某几个属性，然后调用</w:t>
      </w:r>
      <w:r>
        <w:rPr>
          <w:rFonts w:hint="eastAsia"/>
        </w:rPr>
        <w:t>IPC</w:t>
      </w:r>
      <w:r>
        <w:t>_SET</w:t>
      </w:r>
      <w:r w:rsidR="00E53E0B">
        <w:rPr>
          <w:rFonts w:hint="eastAsia"/>
        </w:rPr>
        <w:t>，如下所示：</w:t>
      </w:r>
    </w:p>
    <w:p w:rsidR="00E53E0B" w:rsidRDefault="00E53E0B" w:rsidP="00E53E0B">
      <w:pPr>
        <w:pStyle w:val="codelinux"/>
      </w:pPr>
      <w:r>
        <w:t xml:space="preserve">strutct msqid_ds buf ;        </w:t>
      </w:r>
      <w:r>
        <w:rPr>
          <w:rFonts w:hint="eastAsia"/>
        </w:rPr>
        <w:t>/</w:t>
      </w:r>
      <w:r>
        <w:t>*</w:t>
      </w:r>
      <w:r>
        <w:t>注意包含头文件</w:t>
      </w:r>
      <w:r>
        <w:t>*</w:t>
      </w:r>
      <w:r>
        <w:rPr>
          <w:rFonts w:hint="eastAsia"/>
        </w:rPr>
        <w:t>/</w:t>
      </w:r>
    </w:p>
    <w:p w:rsidR="00E53E0B" w:rsidRDefault="00E53E0B" w:rsidP="00E53E0B">
      <w:pPr>
        <w:pStyle w:val="codelinux"/>
      </w:pPr>
      <w:r>
        <w:t>msgctl(mid,IPC_STAT,&amp;buf);   /*</w:t>
      </w:r>
      <w:r>
        <w:t>省略</w:t>
      </w:r>
      <w:r>
        <w:t>error handle*/</w:t>
      </w:r>
    </w:p>
    <w:p w:rsidR="00E53E0B" w:rsidRDefault="00E53E0B" w:rsidP="00E53E0B">
      <w:pPr>
        <w:pStyle w:val="codelinux"/>
      </w:pPr>
      <w:r>
        <w:t>buf</w:t>
      </w:r>
      <w:r>
        <w:rPr>
          <w:rFonts w:hint="eastAsia"/>
        </w:rPr>
        <w:t>.msg_qbytes = NEW_VALUE;</w:t>
      </w:r>
    </w:p>
    <w:p w:rsidR="00E53E0B" w:rsidRDefault="00E53E0B" w:rsidP="00E53E0B">
      <w:pPr>
        <w:pStyle w:val="codelinux"/>
      </w:pPr>
      <w:proofErr w:type="gramStart"/>
      <w:r>
        <w:t>msgctl(</w:t>
      </w:r>
      <w:proofErr w:type="gramEnd"/>
      <w:r>
        <w:t>mid,IPC_SET,&amp;buf);</w:t>
      </w:r>
    </w:p>
    <w:p w:rsidR="00E53E0B" w:rsidRDefault="00E53E0B" w:rsidP="00F71723">
      <w:pPr>
        <w:pStyle w:val="linux"/>
      </w:pPr>
    </w:p>
    <w:p w:rsidR="00561E4B" w:rsidRDefault="00561E4B" w:rsidP="00561E4B">
      <w:pPr>
        <w:pStyle w:val="linux"/>
        <w:ind w:firstLine="422"/>
        <w:rPr>
          <w:b/>
        </w:rPr>
      </w:pPr>
      <w:r w:rsidRPr="00B3155A">
        <w:rPr>
          <w:rFonts w:hint="eastAsia"/>
          <w:b/>
        </w:rPr>
        <w:t>I</w:t>
      </w:r>
      <w:r w:rsidRPr="00B3155A">
        <w:rPr>
          <w:b/>
        </w:rPr>
        <w:t>PC</w:t>
      </w:r>
      <w:r>
        <w:rPr>
          <w:rFonts w:hint="eastAsia"/>
          <w:b/>
        </w:rPr>
        <w:t>_RMID</w:t>
      </w:r>
    </w:p>
    <w:p w:rsidR="00561E4B" w:rsidRPr="00AD3B3F" w:rsidRDefault="00AD3B3F" w:rsidP="00AD3B3F">
      <w:pPr>
        <w:pStyle w:val="linux"/>
      </w:pPr>
      <w:r w:rsidRPr="00AD3B3F">
        <w:t>删除</w:t>
      </w:r>
      <w:r>
        <w:t>标识符对应的消息队列</w:t>
      </w:r>
      <w:r w:rsidR="00F32A90">
        <w:rPr>
          <w:rFonts w:hint="eastAsia"/>
        </w:rPr>
        <w:t>，</w:t>
      </w:r>
      <w:r w:rsidR="003964DF">
        <w:rPr>
          <w:rFonts w:hint="eastAsia"/>
        </w:rPr>
        <w:t>只要有权限，</w:t>
      </w:r>
      <w:r w:rsidR="00F32A90">
        <w:t>脆</w:t>
      </w:r>
      <w:proofErr w:type="gramStart"/>
      <w:r w:rsidR="00F32A90">
        <w:t>删</w:t>
      </w:r>
      <w:proofErr w:type="gramEnd"/>
      <w:r w:rsidR="00F32A90">
        <w:t>，</w:t>
      </w:r>
      <w:r w:rsidR="003964DF">
        <w:t>说</w:t>
      </w:r>
      <w:proofErr w:type="gramStart"/>
      <w:r w:rsidR="003964DF">
        <w:t>删</w:t>
      </w:r>
      <w:proofErr w:type="gramEnd"/>
      <w:r w:rsidR="003964DF">
        <w:t>就</w:t>
      </w:r>
      <w:proofErr w:type="gramStart"/>
      <w:r w:rsidR="003964DF">
        <w:t>删</w:t>
      </w:r>
      <w:proofErr w:type="gramEnd"/>
      <w:r w:rsidR="003964DF">
        <w:rPr>
          <w:rFonts w:hint="eastAsia"/>
        </w:rPr>
        <w:t>，</w:t>
      </w:r>
      <w:r w:rsidR="00F32A90">
        <w:t>立刻就</w:t>
      </w:r>
      <w:proofErr w:type="gramStart"/>
      <w:r w:rsidR="00F32A90">
        <w:t>删</w:t>
      </w:r>
      <w:proofErr w:type="gramEnd"/>
      <w:r>
        <w:rPr>
          <w:rFonts w:hint="eastAsia"/>
        </w:rPr>
        <w:t>。</w:t>
      </w:r>
      <w:r w:rsidR="00503569">
        <w:t>消息队列中的所有消息都会被清除</w:t>
      </w:r>
      <w:r w:rsidR="00503569">
        <w:rPr>
          <w:rFonts w:hint="eastAsia"/>
        </w:rPr>
        <w:t>，</w:t>
      </w:r>
      <w:r w:rsidR="00503569">
        <w:t>相关的数据结构被释放</w:t>
      </w:r>
      <w:r w:rsidR="00503569">
        <w:rPr>
          <w:rFonts w:hint="eastAsia"/>
        </w:rPr>
        <w:t>，</w:t>
      </w:r>
      <w:r w:rsidR="00503569">
        <w:t>所有阻塞的</w:t>
      </w:r>
      <w:r w:rsidR="00503569">
        <w:t>msgsnd</w:t>
      </w:r>
      <w:r w:rsidR="00503569">
        <w:t>函数和</w:t>
      </w:r>
      <w:r w:rsidR="00503569">
        <w:t>msgrcv</w:t>
      </w:r>
      <w:r w:rsidR="00503569">
        <w:t>函数会被唤醒</w:t>
      </w:r>
      <w:r w:rsidR="00503569">
        <w:rPr>
          <w:rFonts w:hint="eastAsia"/>
        </w:rPr>
        <w:t>，</w:t>
      </w:r>
      <w:r w:rsidR="00503569">
        <w:t>返回</w:t>
      </w:r>
      <w:r w:rsidR="00503569">
        <w:t>EIDRM</w:t>
      </w:r>
      <w:r w:rsidR="00503569">
        <w:t>错误</w:t>
      </w:r>
      <w:r w:rsidR="00503569">
        <w:rPr>
          <w:rFonts w:hint="eastAsia"/>
        </w:rPr>
        <w:t>。</w:t>
      </w:r>
    </w:p>
    <w:p w:rsidR="00DA5E82" w:rsidRDefault="00DA5E82" w:rsidP="00DA5E82">
      <w:pPr>
        <w:pStyle w:val="10"/>
      </w:pPr>
      <w:r w:rsidRPr="00147D31">
        <w:lastRenderedPageBreak/>
        <w:t>12.</w:t>
      </w:r>
      <w:r>
        <w:t>5</w:t>
      </w:r>
      <w:r w:rsidRPr="00147D31">
        <w:t xml:space="preserve"> </w:t>
      </w:r>
      <w:r w:rsidRPr="007E53AE">
        <w:t>System V</w:t>
      </w:r>
      <w:r w:rsidRPr="00CD72B9">
        <w:rPr>
          <w:rFonts w:ascii="黑体" w:eastAsia="黑体" w:hAnsi="黑体" w:hint="eastAsia"/>
        </w:rPr>
        <w:t>信号量</w:t>
      </w:r>
    </w:p>
    <w:p w:rsidR="00EB1854" w:rsidRDefault="00EB1854" w:rsidP="00EB1854">
      <w:pPr>
        <w:pStyle w:val="linux"/>
      </w:pPr>
      <w:r>
        <w:t>信号量</w:t>
      </w:r>
      <w:r>
        <w:rPr>
          <w:rFonts w:hint="eastAsia"/>
        </w:rPr>
        <w:t>，</w:t>
      </w:r>
      <w:r>
        <w:t>又被称为信号量集</w:t>
      </w:r>
      <w:r>
        <w:rPr>
          <w:rFonts w:hint="eastAsia"/>
        </w:rPr>
        <w:t>，</w:t>
      </w:r>
      <w:r w:rsidR="0085156C">
        <w:rPr>
          <w:rFonts w:hint="eastAsia"/>
        </w:rPr>
        <w:t>事实上，</w:t>
      </w:r>
      <w:r w:rsidR="0085156C">
        <w:t>信号量</w:t>
      </w:r>
      <w:proofErr w:type="gramStart"/>
      <w:r w:rsidR="0085156C">
        <w:t>集这个</w:t>
      </w:r>
      <w:proofErr w:type="gramEnd"/>
      <w:r w:rsidR="0085156C">
        <w:t>名称更符合</w:t>
      </w:r>
      <w:r w:rsidR="0085156C">
        <w:rPr>
          <w:rFonts w:hint="eastAsia"/>
        </w:rPr>
        <w:t>，</w:t>
      </w:r>
      <w:r w:rsidR="0085156C">
        <w:t>下面会有讨论</w:t>
      </w:r>
      <w:r>
        <w:rPr>
          <w:rFonts w:hint="eastAsia"/>
        </w:rPr>
        <w:t>。</w:t>
      </w:r>
      <w:r w:rsidR="00CB5A78">
        <w:t>信号量的作用和消息</w:t>
      </w:r>
      <w:r w:rsidR="00CB5A78">
        <w:rPr>
          <w:rFonts w:hint="eastAsia"/>
        </w:rPr>
        <w:t>队列不太一样</w:t>
      </w:r>
      <w:r w:rsidR="00715178">
        <w:rPr>
          <w:rFonts w:hint="eastAsia"/>
        </w:rPr>
        <w:t>，消息队列的作用是进程之间传递消息。信号量的作用是为了同步多个进程的操作。</w:t>
      </w:r>
      <w:r w:rsidR="0075770F">
        <w:rPr>
          <w:rFonts w:hint="eastAsia"/>
        </w:rPr>
        <w:t>比如共享内存被多个进程挂载（</w:t>
      </w:r>
      <w:r w:rsidR="0075770F">
        <w:rPr>
          <w:rFonts w:hint="eastAsia"/>
        </w:rPr>
        <w:t>attach</w:t>
      </w:r>
      <w:r w:rsidR="0075770F">
        <w:rPr>
          <w:rFonts w:hint="eastAsia"/>
        </w:rPr>
        <w:t>），多个进程同时修改可能会导致数据的不一致。</w:t>
      </w:r>
      <w:r w:rsidR="004408F0">
        <w:rPr>
          <w:rFonts w:hint="eastAsia"/>
        </w:rPr>
        <w:t>这就需要同步。</w:t>
      </w:r>
    </w:p>
    <w:p w:rsidR="00BD3BF8" w:rsidRDefault="00A40E90" w:rsidP="00561E4B">
      <w:pPr>
        <w:pStyle w:val="linux"/>
      </w:pPr>
      <w:r>
        <w:t>信号量的值为一个非负的值</w:t>
      </w:r>
      <w:r>
        <w:rPr>
          <w:rFonts w:hint="eastAsia"/>
        </w:rPr>
        <w:t>，</w:t>
      </w:r>
      <w:r>
        <w:t>表示当前可用的资源的数目</w:t>
      </w:r>
      <w:r>
        <w:rPr>
          <w:rFonts w:hint="eastAsia"/>
        </w:rPr>
        <w:t>，</w:t>
      </w:r>
      <w:r w:rsidR="006D4217">
        <w:t>当使用信号量同步资源使用时</w:t>
      </w:r>
      <w:r w:rsidR="006D4217">
        <w:rPr>
          <w:rFonts w:hint="eastAsia"/>
        </w:rPr>
        <w:t>，</w:t>
      </w:r>
      <w:r w:rsidR="006D4217">
        <w:t>多个进程协同工作场景如下</w:t>
      </w:r>
      <w:r w:rsidR="006D4217">
        <w:rPr>
          <w:rFonts w:hint="eastAsia"/>
        </w:rPr>
        <w:t>：</w:t>
      </w:r>
    </w:p>
    <w:p w:rsidR="006D4217" w:rsidRPr="006D4217" w:rsidRDefault="006D4217" w:rsidP="00AE32E5">
      <w:pPr>
        <w:pStyle w:val="linux"/>
        <w:numPr>
          <w:ilvl w:val="0"/>
          <w:numId w:val="24"/>
        </w:numPr>
        <w:ind w:firstLineChars="0"/>
      </w:pPr>
      <w:r>
        <w:t>首先创建一个信号量来控制资源的使用</w:t>
      </w:r>
      <w:r>
        <w:rPr>
          <w:rFonts w:hint="eastAsia"/>
        </w:rPr>
        <w:t>，</w:t>
      </w:r>
      <w:r w:rsidR="00702371">
        <w:t>其初始值设置为可用资源的数目</w:t>
      </w:r>
      <w:r w:rsidR="000A39D7">
        <w:rPr>
          <w:rFonts w:hint="eastAsia"/>
        </w:rPr>
        <w:t>；</w:t>
      </w:r>
    </w:p>
    <w:p w:rsidR="000A39D7" w:rsidRDefault="000A39D7" w:rsidP="00AE32E5">
      <w:pPr>
        <w:pStyle w:val="linux"/>
        <w:numPr>
          <w:ilvl w:val="0"/>
          <w:numId w:val="24"/>
        </w:numPr>
        <w:ind w:firstLineChars="0"/>
      </w:pPr>
      <w:r>
        <w:t>当一个进程申请资源使用时</w:t>
      </w:r>
      <w:r>
        <w:rPr>
          <w:rFonts w:hint="eastAsia"/>
        </w:rPr>
        <w:t>，</w:t>
      </w:r>
      <w:r>
        <w:t>检测</w:t>
      </w:r>
      <w:r w:rsidR="006D4217">
        <w:t>控制该资源的信号量的值</w:t>
      </w:r>
      <w:r>
        <w:rPr>
          <w:rFonts w:hint="eastAsia"/>
        </w:rPr>
        <w:t>：</w:t>
      </w:r>
    </w:p>
    <w:p w:rsidR="006D4217" w:rsidRDefault="006D4217" w:rsidP="00AE32E5">
      <w:pPr>
        <w:pStyle w:val="linux"/>
        <w:numPr>
          <w:ilvl w:val="0"/>
          <w:numId w:val="25"/>
        </w:numPr>
        <w:ind w:firstLineChars="0"/>
      </w:pPr>
      <w:r>
        <w:t>如果</w:t>
      </w:r>
      <w:r w:rsidR="000A39D7">
        <w:t>信号量</w:t>
      </w:r>
      <w:r>
        <w:t>值大于</w:t>
      </w:r>
      <w:r>
        <w:rPr>
          <w:rFonts w:hint="eastAsia"/>
        </w:rPr>
        <w:t>0</w:t>
      </w:r>
      <w:r>
        <w:rPr>
          <w:rFonts w:hint="eastAsia"/>
        </w:rPr>
        <w:t>，表示有资源可用，进程将信号量</w:t>
      </w:r>
      <w:proofErr w:type="gramStart"/>
      <w:r>
        <w:rPr>
          <w:rFonts w:hint="eastAsia"/>
        </w:rPr>
        <w:t>的值减</w:t>
      </w:r>
      <w:proofErr w:type="gramEnd"/>
      <w:r>
        <w:rPr>
          <w:rFonts w:hint="eastAsia"/>
        </w:rPr>
        <w:t>1</w:t>
      </w:r>
      <w:r>
        <w:rPr>
          <w:rFonts w:hint="eastAsia"/>
        </w:rPr>
        <w:t>，表示它使用了</w:t>
      </w:r>
      <w:r>
        <w:rPr>
          <w:rFonts w:hint="eastAsia"/>
        </w:rPr>
        <w:t>1</w:t>
      </w:r>
      <w:r w:rsidR="000A39D7">
        <w:rPr>
          <w:rFonts w:hint="eastAsia"/>
        </w:rPr>
        <w:t>个单位的资源。须知检测和递减的操作</w:t>
      </w:r>
      <w:r>
        <w:rPr>
          <w:rFonts w:hint="eastAsia"/>
        </w:rPr>
        <w:t>必须是原子的。</w:t>
      </w:r>
    </w:p>
    <w:p w:rsidR="000A39D7" w:rsidRDefault="000A39D7" w:rsidP="00AE32E5">
      <w:pPr>
        <w:pStyle w:val="linux"/>
        <w:numPr>
          <w:ilvl w:val="0"/>
          <w:numId w:val="25"/>
        </w:numPr>
        <w:ind w:firstLineChars="0"/>
      </w:pPr>
      <w:r>
        <w:t>如果信号量值等于</w:t>
      </w:r>
      <w:r>
        <w:rPr>
          <w:rFonts w:hint="eastAsia"/>
        </w:rPr>
        <w:t>0</w:t>
      </w:r>
      <w:r>
        <w:rPr>
          <w:rFonts w:hint="eastAsia"/>
        </w:rPr>
        <w:t>，申请资源的进程陷入阻塞。当有其他进程释放资源，使信号量的值大于</w:t>
      </w:r>
      <w:r>
        <w:rPr>
          <w:rFonts w:hint="eastAsia"/>
        </w:rPr>
        <w:t>0</w:t>
      </w:r>
      <w:r>
        <w:rPr>
          <w:rFonts w:hint="eastAsia"/>
        </w:rPr>
        <w:t>，进程被唤醒，再次申请资源。</w:t>
      </w:r>
    </w:p>
    <w:p w:rsidR="000A39D7" w:rsidRDefault="000A39D7" w:rsidP="00AE32E5">
      <w:pPr>
        <w:pStyle w:val="linux"/>
        <w:numPr>
          <w:ilvl w:val="0"/>
          <w:numId w:val="26"/>
        </w:numPr>
        <w:ind w:firstLineChars="0"/>
      </w:pPr>
      <w:r>
        <w:t>当一个进程资源使用完毕</w:t>
      </w:r>
      <w:r>
        <w:rPr>
          <w:rFonts w:hint="eastAsia"/>
        </w:rPr>
        <w:t>，</w:t>
      </w:r>
      <w:r>
        <w:t>需要将信号量加</w:t>
      </w:r>
      <w:r>
        <w:rPr>
          <w:rFonts w:hint="eastAsia"/>
        </w:rPr>
        <w:t>1</w:t>
      </w:r>
      <w:r>
        <w:rPr>
          <w:rFonts w:hint="eastAsia"/>
        </w:rPr>
        <w:t>，表示归还资源。所有阻塞在资源上的进程都会收到通知</w:t>
      </w:r>
      <w:r w:rsidR="0062302E">
        <w:rPr>
          <w:rFonts w:hint="eastAsia"/>
        </w:rPr>
        <w:t>，重新竞争资源。</w:t>
      </w:r>
    </w:p>
    <w:p w:rsidR="00FB3393" w:rsidRDefault="00FB3393" w:rsidP="00FB3393">
      <w:pPr>
        <w:pStyle w:val="linux"/>
      </w:pPr>
      <w:r>
        <w:t>最常见的</w:t>
      </w:r>
      <w:r w:rsidR="00346D21">
        <w:t>信号量当属</w:t>
      </w:r>
      <w:r w:rsidR="00346D21">
        <w:rPr>
          <w:rFonts w:hint="eastAsia"/>
        </w:rPr>
        <w:t>二</w:t>
      </w:r>
      <w:r w:rsidR="00774CF8">
        <w:rPr>
          <w:rFonts w:hint="eastAsia"/>
        </w:rPr>
        <w:t>元</w:t>
      </w:r>
      <w:r w:rsidR="00346D21">
        <w:rPr>
          <w:rFonts w:hint="eastAsia"/>
        </w:rPr>
        <w:t>信号量，只有一个资源，</w:t>
      </w:r>
      <w:proofErr w:type="gramStart"/>
      <w:r w:rsidR="00346D21">
        <w:rPr>
          <w:rFonts w:hint="eastAsia"/>
        </w:rPr>
        <w:t>当资源</w:t>
      </w:r>
      <w:proofErr w:type="gramEnd"/>
      <w:r w:rsidR="00346D21">
        <w:rPr>
          <w:rFonts w:hint="eastAsia"/>
        </w:rPr>
        <w:t>可用，信号量的值为</w:t>
      </w:r>
      <w:r w:rsidR="00346D21">
        <w:rPr>
          <w:rFonts w:hint="eastAsia"/>
        </w:rPr>
        <w:t>1</w:t>
      </w:r>
      <w:r w:rsidR="00346D21">
        <w:rPr>
          <w:rFonts w:hint="eastAsia"/>
        </w:rPr>
        <w:t>，当资源</w:t>
      </w:r>
      <w:proofErr w:type="gramStart"/>
      <w:r w:rsidR="00346D21">
        <w:rPr>
          <w:rFonts w:hint="eastAsia"/>
        </w:rPr>
        <w:t>不</w:t>
      </w:r>
      <w:proofErr w:type="gramEnd"/>
      <w:r w:rsidR="00346D21">
        <w:rPr>
          <w:rFonts w:hint="eastAsia"/>
        </w:rPr>
        <w:t>可用，信号量的值为</w:t>
      </w:r>
      <w:r w:rsidR="00346D21">
        <w:rPr>
          <w:rFonts w:hint="eastAsia"/>
        </w:rPr>
        <w:t>0</w:t>
      </w:r>
      <w:r w:rsidR="00346D21">
        <w:rPr>
          <w:rFonts w:hint="eastAsia"/>
        </w:rPr>
        <w:t>。和线程的互斥量（</w:t>
      </w:r>
      <w:r w:rsidR="00346D21">
        <w:rPr>
          <w:rFonts w:hint="eastAsia"/>
        </w:rPr>
        <w:t>mutex</w:t>
      </w:r>
      <w:r w:rsidR="00346D21">
        <w:rPr>
          <w:rFonts w:hint="eastAsia"/>
        </w:rPr>
        <w:t>）十分类似。</w:t>
      </w:r>
      <w:r w:rsidR="009C400E">
        <w:rPr>
          <w:rFonts w:hint="eastAsia"/>
        </w:rPr>
        <w:t>这种场景虽然是信号量最简单的场景，事实上，它也是使用最多的一种场景。</w:t>
      </w:r>
    </w:p>
    <w:p w:rsidR="00AE6C3D" w:rsidRDefault="00AE6C3D" w:rsidP="00AE6C3D">
      <w:pPr>
        <w:pStyle w:val="linux"/>
      </w:pPr>
      <w:r>
        <w:t>和二元信号量相比</w:t>
      </w:r>
      <w:r>
        <w:rPr>
          <w:rFonts w:hint="eastAsia"/>
        </w:rPr>
        <w:t>，</w:t>
      </w:r>
      <w:r>
        <w:t>System V</w:t>
      </w:r>
      <w:r>
        <w:rPr>
          <w:rFonts w:hint="eastAsia"/>
        </w:rPr>
        <w:t>信号量走的更远，在两个维度上做了扩展：</w:t>
      </w:r>
    </w:p>
    <w:p w:rsidR="009C400E" w:rsidRPr="00AE6C3D" w:rsidRDefault="00AE6C3D" w:rsidP="00AE6C3D">
      <w:pPr>
        <w:pStyle w:val="linux"/>
      </w:pPr>
      <w:r w:rsidRPr="00AE6C3D">
        <w:t>首先</w:t>
      </w:r>
      <w:r w:rsidR="009C400E" w:rsidRPr="00AE6C3D">
        <w:t>将</w:t>
      </w:r>
      <w:r w:rsidR="0085156C" w:rsidRPr="00AE6C3D">
        <w:t>某种</w:t>
      </w:r>
      <w:r w:rsidRPr="00AE6C3D">
        <w:t>资源的数目</w:t>
      </w:r>
      <w:r w:rsidR="009C400E" w:rsidRPr="00AE6C3D">
        <w:t>扩展开来</w:t>
      </w:r>
      <w:r w:rsidRPr="00AE6C3D">
        <w:rPr>
          <w:rFonts w:hint="eastAsia"/>
        </w:rPr>
        <w:t>。</w:t>
      </w:r>
      <w:r w:rsidR="00913F00" w:rsidRPr="00AE6C3D">
        <w:t>如果</w:t>
      </w:r>
      <w:r w:rsidR="0085156C" w:rsidRPr="00AE6C3D">
        <w:t>某种</w:t>
      </w:r>
      <w:r w:rsidR="00913F00" w:rsidRPr="00AE6C3D">
        <w:t>资源的个数不是</w:t>
      </w:r>
      <w:r w:rsidR="00913F00" w:rsidRPr="00AE6C3D">
        <w:rPr>
          <w:rFonts w:hint="eastAsia"/>
        </w:rPr>
        <w:t>1</w:t>
      </w:r>
      <w:r w:rsidR="00913F00" w:rsidRPr="00AE6C3D">
        <w:rPr>
          <w:rFonts w:hint="eastAsia"/>
        </w:rPr>
        <w:t>，而是更多。事实上，</w:t>
      </w:r>
      <w:r w:rsidR="00913F00" w:rsidRPr="00AE6C3D">
        <w:rPr>
          <w:rFonts w:hint="eastAsia"/>
        </w:rPr>
        <w:t>System</w:t>
      </w:r>
      <w:r w:rsidR="00913F00" w:rsidRPr="00AE6C3D">
        <w:t xml:space="preserve"> V</w:t>
      </w:r>
      <w:r w:rsidR="00913F00" w:rsidRPr="00AE6C3D">
        <w:t>信号量对信号量管理的资源个数设置了上限</w:t>
      </w:r>
      <w:r w:rsidR="00913F00" w:rsidRPr="00AE6C3D">
        <w:rPr>
          <w:rFonts w:hint="eastAsia"/>
        </w:rPr>
        <w:t>SEMVMX</w:t>
      </w:r>
      <w:r w:rsidR="00913F00" w:rsidRPr="00AE6C3D">
        <w:rPr>
          <w:rFonts w:hint="eastAsia"/>
        </w:rPr>
        <w:t>，这个值是</w:t>
      </w:r>
      <w:r w:rsidR="00913F00" w:rsidRPr="00AE6C3D">
        <w:rPr>
          <w:rFonts w:hint="eastAsia"/>
        </w:rPr>
        <w:t>32768</w:t>
      </w:r>
      <w:r w:rsidR="00913F00" w:rsidRPr="00AE6C3D">
        <w:rPr>
          <w:rFonts w:hint="eastAsia"/>
        </w:rPr>
        <w:t>。</w:t>
      </w:r>
    </w:p>
    <w:p w:rsidR="009C400E" w:rsidRDefault="00AE6C3D" w:rsidP="00AE6C3D">
      <w:pPr>
        <w:pStyle w:val="linux"/>
      </w:pPr>
      <w:r w:rsidRPr="00AE6C3D">
        <w:t>其次</w:t>
      </w:r>
      <w:r w:rsidR="0085156C" w:rsidRPr="00AE6C3D">
        <w:t>再将资源的种类扩展一下</w:t>
      </w:r>
      <w:r w:rsidR="00E30BFB" w:rsidRPr="00AE6C3D">
        <w:rPr>
          <w:rFonts w:hint="eastAsia"/>
        </w:rPr>
        <w:t>。</w:t>
      </w:r>
      <w:r w:rsidR="00E30BFB" w:rsidRPr="00AE6C3D">
        <w:rPr>
          <w:rFonts w:hint="eastAsia"/>
        </w:rPr>
        <w:t>System</w:t>
      </w:r>
      <w:r w:rsidR="00E30BFB" w:rsidRPr="00AE6C3D">
        <w:t xml:space="preserve"> V</w:t>
      </w:r>
      <w:r w:rsidR="00E30BFB" w:rsidRPr="00AE6C3D">
        <w:t>信号量可以管理</w:t>
      </w:r>
      <w:r w:rsidR="00DD548E" w:rsidRPr="00AE6C3D">
        <w:t>多</w:t>
      </w:r>
      <w:r w:rsidR="00E30BFB" w:rsidRPr="00AE6C3D">
        <w:t>种资源</w:t>
      </w:r>
      <w:r w:rsidR="00DD548E" w:rsidRPr="00AE6C3D">
        <w:rPr>
          <w:rFonts w:hint="eastAsia"/>
        </w:rPr>
        <w:t>，比如</w:t>
      </w:r>
      <w:r w:rsidR="00E30BFB" w:rsidRPr="00AE6C3D">
        <w:t>第一种资源总数是</w:t>
      </w:r>
      <w:r w:rsidR="00E30BFB" w:rsidRPr="00AE6C3D">
        <w:rPr>
          <w:rFonts w:hint="eastAsia"/>
        </w:rPr>
        <w:t>5</w:t>
      </w:r>
      <w:r w:rsidR="00E30BFB" w:rsidRPr="00AE6C3D">
        <w:rPr>
          <w:rFonts w:hint="eastAsia"/>
        </w:rPr>
        <w:t>，第二种资源的总数是</w:t>
      </w:r>
      <w:r w:rsidR="00E30BFB" w:rsidRPr="00AE6C3D">
        <w:rPr>
          <w:rFonts w:hint="eastAsia"/>
        </w:rPr>
        <w:t>10</w:t>
      </w:r>
      <w:r w:rsidR="00E30BFB" w:rsidRPr="00AE6C3D">
        <w:rPr>
          <w:rFonts w:hint="eastAsia"/>
        </w:rPr>
        <w:t>。</w:t>
      </w:r>
      <w:r w:rsidR="00DD548E" w:rsidRPr="00AE6C3D">
        <w:rPr>
          <w:rFonts w:hint="eastAsia"/>
        </w:rPr>
        <w:t>使用过程中选择申请哪种资源</w:t>
      </w:r>
      <w:r>
        <w:rPr>
          <w:rFonts w:hint="eastAsia"/>
        </w:rPr>
        <w:t>或者哪几种资源</w:t>
      </w:r>
      <w:r w:rsidR="00DD548E" w:rsidRPr="00AE6C3D">
        <w:rPr>
          <w:rFonts w:hint="eastAsia"/>
        </w:rPr>
        <w:t>。</w:t>
      </w:r>
      <w:r w:rsidR="006E2787" w:rsidRPr="00AE6C3D">
        <w:rPr>
          <w:rFonts w:hint="eastAsia"/>
        </w:rPr>
        <w:t>正因为此，所以称信号量为信号量集更合适。</w:t>
      </w:r>
      <w:r w:rsidR="006E2787" w:rsidRPr="00AE6C3D">
        <w:t>就这点来讲，</w:t>
      </w:r>
      <w:r w:rsidR="006E2787" w:rsidRPr="00AE6C3D">
        <w:rPr>
          <w:rFonts w:hint="eastAsia"/>
        </w:rPr>
        <w:t>System V</w:t>
      </w:r>
      <w:r w:rsidR="006E2787" w:rsidRPr="00AE6C3D">
        <w:rPr>
          <w:rFonts w:hint="eastAsia"/>
        </w:rPr>
        <w:t>信号量有些过度设计。</w:t>
      </w:r>
      <w:r w:rsidR="00DA0F19" w:rsidRPr="00AE6C3D">
        <w:rPr>
          <w:rFonts w:hint="eastAsia"/>
        </w:rPr>
        <w:t>通常情况下，一个程序只会操作一个信号量，管理一种资源，同时管理多种资源，操作集合中的多个信号量的能力是多余的</w:t>
      </w:r>
      <w:r w:rsidR="00D13564" w:rsidRPr="00AE6C3D">
        <w:rPr>
          <w:rFonts w:hint="eastAsia"/>
        </w:rPr>
        <w:t>。这种扩展，</w:t>
      </w:r>
      <w:r w:rsidR="00603D63" w:rsidRPr="00AE6C3D">
        <w:rPr>
          <w:rFonts w:hint="eastAsia"/>
        </w:rPr>
        <w:t>增加了接口的复杂度。</w:t>
      </w:r>
    </w:p>
    <w:p w:rsidR="00DA4FC0" w:rsidRDefault="00291035" w:rsidP="00AE6C3D">
      <w:pPr>
        <w:pStyle w:val="linux"/>
      </w:pPr>
      <w:r>
        <w:t>除了接口复杂</w:t>
      </w:r>
      <w:r>
        <w:rPr>
          <w:rFonts w:hint="eastAsia"/>
        </w:rPr>
        <w:t>，</w:t>
      </w:r>
      <w:r>
        <w:t>难以使用外</w:t>
      </w:r>
      <w:r>
        <w:rPr>
          <w:rFonts w:hint="eastAsia"/>
        </w:rPr>
        <w:t>，</w:t>
      </w:r>
      <w:r>
        <w:t>信号量还有其他的缺陷</w:t>
      </w:r>
      <w:r w:rsidR="002477F2">
        <w:rPr>
          <w:rFonts w:hint="eastAsia"/>
        </w:rPr>
        <w:t>：</w:t>
      </w:r>
    </w:p>
    <w:p w:rsidR="00291035" w:rsidRDefault="00291035" w:rsidP="00AE6C3D">
      <w:pPr>
        <w:pStyle w:val="linux"/>
      </w:pPr>
      <w:r>
        <w:rPr>
          <w:rFonts w:hint="eastAsia"/>
        </w:rPr>
        <w:t>创建信号量</w:t>
      </w:r>
      <w:r w:rsidR="00C427D4">
        <w:rPr>
          <w:rFonts w:hint="eastAsia"/>
        </w:rPr>
        <w:t>（</w:t>
      </w:r>
      <w:r w:rsidR="00C427D4">
        <w:rPr>
          <w:rFonts w:hint="eastAsia"/>
        </w:rPr>
        <w:t>semget</w:t>
      </w:r>
      <w:r w:rsidR="00C427D4">
        <w:rPr>
          <w:rFonts w:hint="eastAsia"/>
        </w:rPr>
        <w:t>）</w:t>
      </w:r>
      <w:r>
        <w:rPr>
          <w:rFonts w:hint="eastAsia"/>
        </w:rPr>
        <w:t>和对其赋初始值</w:t>
      </w:r>
      <w:r w:rsidR="00C427D4">
        <w:rPr>
          <w:rFonts w:hint="eastAsia"/>
        </w:rPr>
        <w:t>（</w:t>
      </w:r>
      <w:r w:rsidR="00C427D4">
        <w:rPr>
          <w:rFonts w:hint="eastAsia"/>
        </w:rPr>
        <w:t>semctl</w:t>
      </w:r>
      <w:r w:rsidR="00C427D4">
        <w:rPr>
          <w:rFonts w:hint="eastAsia"/>
        </w:rPr>
        <w:t>）</w:t>
      </w:r>
      <w:r>
        <w:rPr>
          <w:rFonts w:hint="eastAsia"/>
        </w:rPr>
        <w:t>分开进行，不能原子地创建并赋初始值。</w:t>
      </w:r>
      <w:r w:rsidR="00C427D4">
        <w:rPr>
          <w:rFonts w:hint="eastAsia"/>
        </w:rPr>
        <w:t>这种行为可能会导致竞争条件。</w:t>
      </w:r>
      <w:r w:rsidR="000F26CF">
        <w:rPr>
          <w:rFonts w:hint="eastAsia"/>
        </w:rPr>
        <w:t>可以</w:t>
      </w:r>
      <w:r w:rsidR="00A43599">
        <w:rPr>
          <w:rFonts w:hint="eastAsia"/>
        </w:rPr>
        <w:t>设想如下场景：</w:t>
      </w:r>
      <w:r w:rsidR="000F26CF">
        <w:rPr>
          <w:rFonts w:hint="eastAsia"/>
        </w:rPr>
        <w:t>当信号量创建成功尚未赋初始值</w:t>
      </w:r>
      <w:r w:rsidR="000F26CF">
        <w:rPr>
          <w:rFonts w:hint="eastAsia"/>
        </w:rPr>
        <w:lastRenderedPageBreak/>
        <w:t>时，另外一个进程</w:t>
      </w:r>
      <w:r w:rsidR="000F26CF">
        <w:rPr>
          <w:rFonts w:hint="eastAsia"/>
        </w:rPr>
        <w:t>semget</w:t>
      </w:r>
      <w:r w:rsidR="000F26CF">
        <w:rPr>
          <w:rFonts w:hint="eastAsia"/>
        </w:rPr>
        <w:t>获取到信号量集，直接执行</w:t>
      </w:r>
      <w:r w:rsidR="000F26CF">
        <w:rPr>
          <w:rFonts w:hint="eastAsia"/>
        </w:rPr>
        <w:t>semop</w:t>
      </w:r>
      <w:r w:rsidR="000F26CF">
        <w:rPr>
          <w:rFonts w:hint="eastAsia"/>
        </w:rPr>
        <w:t>操作</w:t>
      </w:r>
      <w:r w:rsidR="00A43599">
        <w:rPr>
          <w:rFonts w:hint="eastAsia"/>
        </w:rPr>
        <w:t>。</w:t>
      </w:r>
      <w:r w:rsidR="0094130B">
        <w:rPr>
          <w:rFonts w:hint="eastAsia"/>
        </w:rPr>
        <w:t>如果多个进程绝对平等地操作信号量，这种场景就不得不考虑，并提供解决方案。</w:t>
      </w:r>
      <w:r w:rsidR="00571A63">
        <w:rPr>
          <w:rFonts w:hint="eastAsia"/>
        </w:rPr>
        <w:t>如果能够确保，创建并初始化信号量的进程先执行，后面才有信号量的使用者启动，就不需要考虑这种场景了。</w:t>
      </w:r>
    </w:p>
    <w:p w:rsidR="004B7CD1" w:rsidRDefault="00E837E7" w:rsidP="00AE6C3D">
      <w:pPr>
        <w:pStyle w:val="linux"/>
      </w:pPr>
      <w:r>
        <w:t>持有信号量的</w:t>
      </w:r>
      <w:r w:rsidR="004B7CD1">
        <w:t>进程</w:t>
      </w:r>
      <w:r>
        <w:t>异常</w:t>
      </w:r>
      <w:r w:rsidR="004B7CD1">
        <w:t>终止时</w:t>
      </w:r>
      <w:r w:rsidR="004B7CD1">
        <w:rPr>
          <w:rFonts w:hint="eastAsia"/>
        </w:rPr>
        <w:t>，</w:t>
      </w:r>
      <w:r w:rsidR="004B7CD1">
        <w:t>没有</w:t>
      </w:r>
      <w:r w:rsidR="00BE508D">
        <w:t>机会</w:t>
      </w:r>
      <w:r w:rsidR="004B7CD1">
        <w:t>释放已经分配给它</w:t>
      </w:r>
      <w:r w:rsidR="009864B4">
        <w:t>的资源</w:t>
      </w:r>
      <w:r w:rsidR="00A92D41">
        <w:rPr>
          <w:rFonts w:hint="eastAsia"/>
        </w:rPr>
        <w:t>。</w:t>
      </w:r>
      <w:r w:rsidR="002477F2">
        <w:rPr>
          <w:rFonts w:hint="eastAsia"/>
        </w:rPr>
        <w:t>这种情况是最糟糕的。试想二元信号量，持有资源的进程异常退出了，其他进程再也没有机会申请到资源了。</w:t>
      </w:r>
      <w:r w:rsidR="00E44685">
        <w:rPr>
          <w:rFonts w:hint="eastAsia"/>
        </w:rPr>
        <w:t>如果</w:t>
      </w:r>
      <w:proofErr w:type="gramStart"/>
      <w:r w:rsidR="00E44685">
        <w:rPr>
          <w:rFonts w:hint="eastAsia"/>
        </w:rPr>
        <w:t>不</w:t>
      </w:r>
      <w:proofErr w:type="gramEnd"/>
      <w:r w:rsidR="00E44685">
        <w:rPr>
          <w:rFonts w:hint="eastAsia"/>
        </w:rPr>
        <w:t>人工介入，很难恢复。</w:t>
      </w:r>
      <w:r w:rsidR="002477F2">
        <w:rPr>
          <w:rFonts w:hint="eastAsia"/>
        </w:rPr>
        <w:t>原因就在于内核没有维护引用计数，并没有详细的记录进程与信号量的之间的关联关系</w:t>
      </w:r>
      <w:r w:rsidR="00464C1C">
        <w:rPr>
          <w:rFonts w:hint="eastAsia"/>
        </w:rPr>
        <w:t>，因此进程退出时，无法释放相关资源。</w:t>
      </w:r>
      <w:r w:rsidR="00116A47">
        <w:rPr>
          <w:rFonts w:hint="eastAsia"/>
        </w:rPr>
        <w:t>这应该算是</w:t>
      </w:r>
      <w:r w:rsidR="00116A47">
        <w:rPr>
          <w:rFonts w:hint="eastAsia"/>
        </w:rPr>
        <w:t>System</w:t>
      </w:r>
      <w:r w:rsidR="00116A47">
        <w:t xml:space="preserve"> V</w:t>
      </w:r>
      <w:r w:rsidR="00116A47">
        <w:t>信号量的阿克</w:t>
      </w:r>
      <w:proofErr w:type="gramStart"/>
      <w:r w:rsidR="00116A47">
        <w:t>琉</w:t>
      </w:r>
      <w:proofErr w:type="gramEnd"/>
      <w:r w:rsidR="00116A47">
        <w:t>斯之踵了</w:t>
      </w:r>
      <w:r w:rsidR="00116A47">
        <w:rPr>
          <w:rFonts w:hint="eastAsia"/>
        </w:rPr>
        <w:t>。</w:t>
      </w:r>
    </w:p>
    <w:p w:rsidR="003D0DB9" w:rsidRDefault="00A36721" w:rsidP="0083529E">
      <w:pPr>
        <w:pStyle w:val="linux"/>
        <w:ind w:firstLineChars="0" w:firstLine="0"/>
      </w:pPr>
      <w:r>
        <w:rPr>
          <w:rFonts w:hint="eastAsia"/>
        </w:rPr>
        <w:tab/>
      </w:r>
      <w:r>
        <w:rPr>
          <w:rFonts w:hint="eastAsia"/>
        </w:rPr>
        <w:t>为了缓解这个致命缺陷，又设计出了</w:t>
      </w:r>
      <w:r w:rsidR="001B7426">
        <w:rPr>
          <w:rFonts w:hint="eastAsia"/>
        </w:rPr>
        <w:t>信号量撤销值</w:t>
      </w:r>
      <w:r w:rsidR="001B7426">
        <w:rPr>
          <w:rFonts w:hint="eastAsia"/>
        </w:rPr>
        <w:t>SEM_UNDO</w:t>
      </w:r>
      <w:r w:rsidR="001B7426">
        <w:rPr>
          <w:rFonts w:hint="eastAsia"/>
        </w:rPr>
        <w:t>。</w:t>
      </w:r>
      <w:r w:rsidR="002E3D23">
        <w:rPr>
          <w:rFonts w:hint="eastAsia"/>
        </w:rPr>
        <w:t>如果进程在调用</w:t>
      </w:r>
      <w:r w:rsidR="002E3D23">
        <w:rPr>
          <w:rFonts w:hint="eastAsia"/>
        </w:rPr>
        <w:t>semop</w:t>
      </w:r>
      <w:r w:rsidR="002E3D23">
        <w:rPr>
          <w:rFonts w:hint="eastAsia"/>
        </w:rPr>
        <w:t>申请或者释放资源时，设置了</w:t>
      </w:r>
      <w:r w:rsidR="002E3D23">
        <w:rPr>
          <w:rFonts w:hint="eastAsia"/>
        </w:rPr>
        <w:t>SEM</w:t>
      </w:r>
      <w:r w:rsidR="002E3D23">
        <w:t>_UNDO</w:t>
      </w:r>
      <w:r w:rsidR="002E3D23">
        <w:t>标志位</w:t>
      </w:r>
      <w:r w:rsidR="002E3D23">
        <w:rPr>
          <w:rFonts w:hint="eastAsia"/>
        </w:rPr>
        <w:t>，</w:t>
      </w:r>
      <w:r w:rsidR="002E3D23">
        <w:t>内核会帮忙记录进程在信号量上的调整的总和</w:t>
      </w:r>
      <w:r w:rsidR="002E3D23">
        <w:rPr>
          <w:rFonts w:hint="eastAsia"/>
        </w:rPr>
        <w:t>semadj</w:t>
      </w:r>
      <w:r w:rsidR="002E3D23">
        <w:rPr>
          <w:rFonts w:hint="eastAsia"/>
        </w:rPr>
        <w:t>，一旦进程退出，无论正常退出还是异常退出，内核负责将信号量的当前值减去这个总和。</w:t>
      </w:r>
      <w:r w:rsidR="00BF7566">
        <w:rPr>
          <w:rFonts w:hint="eastAsia"/>
        </w:rPr>
        <w:t>这种补救看上去，很美好，实际上也没有想象的那么完美。</w:t>
      </w:r>
    </w:p>
    <w:p w:rsidR="003D0DB9" w:rsidRDefault="003D0DB9" w:rsidP="003D0DB9">
      <w:pPr>
        <w:pStyle w:val="11"/>
        <w:ind w:firstLineChars="0" w:firstLine="0"/>
      </w:pPr>
      <w:r>
        <w:t>12.5.</w:t>
      </w:r>
      <w:r w:rsidR="0083529E">
        <w:t>1</w:t>
      </w:r>
      <w:r>
        <w:t xml:space="preserve"> </w:t>
      </w:r>
      <w:r>
        <w:rPr>
          <w:rFonts w:hint="eastAsia"/>
        </w:rPr>
        <w:t>创建或打开信号量</w:t>
      </w:r>
    </w:p>
    <w:p w:rsidR="003D0DB9" w:rsidRDefault="003D0DB9" w:rsidP="003D0DB9">
      <w:pPr>
        <w:pStyle w:val="linux"/>
      </w:pPr>
      <w:r>
        <w:t>信号量的</w:t>
      </w:r>
      <w:r>
        <w:t>get</w:t>
      </w:r>
      <w:r>
        <w:t>函数为</w:t>
      </w:r>
      <w:r>
        <w:t>semget</w:t>
      </w:r>
      <w:r>
        <w:t>函数</w:t>
      </w:r>
      <w:r>
        <w:rPr>
          <w:rFonts w:hint="eastAsia"/>
        </w:rPr>
        <w:t>。</w:t>
      </w:r>
    </w:p>
    <w:p w:rsidR="003D0DB9" w:rsidRDefault="003D0DB9" w:rsidP="003D0DB9">
      <w:pPr>
        <w:pStyle w:val="codelinux"/>
      </w:pPr>
      <w:r>
        <w:t>#include &lt;sys/types.h&gt;</w:t>
      </w:r>
    </w:p>
    <w:p w:rsidR="003D0DB9" w:rsidRDefault="003D0DB9" w:rsidP="003D0DB9">
      <w:pPr>
        <w:pStyle w:val="codelinux"/>
      </w:pPr>
      <w:r>
        <w:t>#include &lt;sys/ipc.h&gt;</w:t>
      </w:r>
    </w:p>
    <w:p w:rsidR="003D0DB9" w:rsidRDefault="003D0DB9" w:rsidP="003D0DB9">
      <w:pPr>
        <w:pStyle w:val="codelinux"/>
      </w:pPr>
      <w:r>
        <w:t>#include &lt;sys/sem.h&gt;</w:t>
      </w:r>
    </w:p>
    <w:p w:rsidR="003D0DB9" w:rsidRDefault="003D0DB9" w:rsidP="003D0DB9">
      <w:pPr>
        <w:pStyle w:val="codelinux"/>
      </w:pPr>
    </w:p>
    <w:p w:rsidR="003D0DB9" w:rsidRDefault="003D0DB9" w:rsidP="003D0DB9">
      <w:pPr>
        <w:pStyle w:val="codelinux"/>
      </w:pPr>
      <w:proofErr w:type="gramStart"/>
      <w:r>
        <w:t>int</w:t>
      </w:r>
      <w:proofErr w:type="gramEnd"/>
      <w:r>
        <w:t xml:space="preserve"> semget(key_t key, int nsems, int semflg);</w:t>
      </w:r>
    </w:p>
    <w:p w:rsidR="008456EF" w:rsidRDefault="004458A5" w:rsidP="00A255DF">
      <w:pPr>
        <w:pStyle w:val="linux"/>
      </w:pPr>
      <w:r>
        <w:rPr>
          <w:rFonts w:hint="eastAsia"/>
        </w:rPr>
        <w:t>这个接口比较简单，第二参数</w:t>
      </w:r>
      <w:r w:rsidR="00A255DF">
        <w:rPr>
          <w:rFonts w:hint="eastAsia"/>
        </w:rPr>
        <w:t>nsem</w:t>
      </w:r>
      <w:r>
        <w:rPr>
          <w:rFonts w:hint="eastAsia"/>
        </w:rPr>
        <w:t>表示信号量集中信号量的个数。</w:t>
      </w:r>
      <w:r w:rsidR="00CB670B">
        <w:rPr>
          <w:rFonts w:hint="eastAsia"/>
        </w:rPr>
        <w:t>换句话说，</w:t>
      </w:r>
      <w:r>
        <w:rPr>
          <w:rFonts w:hint="eastAsia"/>
        </w:rPr>
        <w:t>就是要控制几种资源。大部分情况下</w:t>
      </w:r>
      <w:r w:rsidR="00CB670B">
        <w:rPr>
          <w:rFonts w:hint="eastAsia"/>
        </w:rPr>
        <w:t>，我们希望控制一种。</w:t>
      </w:r>
      <w:r w:rsidR="00A255DF">
        <w:rPr>
          <w:rFonts w:hint="eastAsia"/>
        </w:rPr>
        <w:t>如果我们仅仅是访问已经存在的信号量集，可以将</w:t>
      </w:r>
      <w:r w:rsidR="00A255DF">
        <w:rPr>
          <w:rFonts w:hint="eastAsia"/>
        </w:rPr>
        <w:t>nsem</w:t>
      </w:r>
      <w:r w:rsidR="00A255DF">
        <w:rPr>
          <w:rFonts w:hint="eastAsia"/>
        </w:rPr>
        <w:t>指定为</w:t>
      </w:r>
      <w:r w:rsidR="00A255DF">
        <w:rPr>
          <w:rFonts w:hint="eastAsia"/>
        </w:rPr>
        <w:t>0</w:t>
      </w:r>
      <w:r w:rsidR="00A255DF">
        <w:rPr>
          <w:rFonts w:hint="eastAsia"/>
        </w:rPr>
        <w:t>。</w:t>
      </w:r>
    </w:p>
    <w:p w:rsidR="00B70F50" w:rsidRDefault="00B70F50" w:rsidP="00A255DF">
      <w:pPr>
        <w:pStyle w:val="linux"/>
      </w:pPr>
      <w:r>
        <w:t>第三个参数</w:t>
      </w:r>
      <w:r>
        <w:t>semflag</w:t>
      </w:r>
      <w:r>
        <w:t>有</w:t>
      </w:r>
      <w:r>
        <w:t>IPC_CREAT</w:t>
      </w:r>
      <w:r>
        <w:t>和</w:t>
      </w:r>
      <w:r>
        <w:t>IPC_EXCL</w:t>
      </w:r>
      <w:r>
        <w:rPr>
          <w:rFonts w:hint="eastAsia"/>
        </w:rPr>
        <w:t>，</w:t>
      </w:r>
      <w:r>
        <w:t>行为在</w:t>
      </w:r>
      <w:r>
        <w:rPr>
          <w:rFonts w:hint="eastAsia"/>
        </w:rPr>
        <w:t>12.3</w:t>
      </w:r>
      <w:r>
        <w:rPr>
          <w:rFonts w:hint="eastAsia"/>
        </w:rPr>
        <w:t>节已经详细介绍过了，不赘述。</w:t>
      </w:r>
    </w:p>
    <w:p w:rsidR="00A255DF" w:rsidRDefault="001C5B4D" w:rsidP="007202F0">
      <w:pPr>
        <w:pStyle w:val="linux"/>
      </w:pPr>
      <w:r>
        <w:t>从接口上看</w:t>
      </w:r>
      <w:r>
        <w:rPr>
          <w:rFonts w:hint="eastAsia"/>
        </w:rPr>
        <w:t>，</w:t>
      </w:r>
      <w:r>
        <w:t>创建信号量时</w:t>
      </w:r>
      <w:r>
        <w:rPr>
          <w:rFonts w:hint="eastAsia"/>
        </w:rPr>
        <w:t>，</w:t>
      </w:r>
      <w:r>
        <w:t>并没有传递初始值</w:t>
      </w:r>
      <w:r>
        <w:rPr>
          <w:rFonts w:hint="eastAsia"/>
        </w:rPr>
        <w:t>。</w:t>
      </w:r>
      <w:r w:rsidR="002D4DEF">
        <w:t>从可移植性的角度来说</w:t>
      </w:r>
      <w:r w:rsidR="002D4DEF">
        <w:rPr>
          <w:rFonts w:hint="eastAsia"/>
        </w:rPr>
        <w:t>，</w:t>
      </w:r>
      <w:r w:rsidR="002D4DEF">
        <w:t>程序员必须调用</w:t>
      </w:r>
      <w:r w:rsidR="002D4DEF">
        <w:t>semctl</w:t>
      </w:r>
      <w:r w:rsidR="002D4DEF">
        <w:t>函数的</w:t>
      </w:r>
      <w:r w:rsidR="002D4DEF">
        <w:t>SET</w:t>
      </w:r>
      <w:r w:rsidR="002D4DEF">
        <w:rPr>
          <w:rFonts w:hint="eastAsia"/>
        </w:rPr>
        <w:t>_VAL</w:t>
      </w:r>
      <w:r w:rsidR="002D4DEF">
        <w:rPr>
          <w:rFonts w:hint="eastAsia"/>
        </w:rPr>
        <w:t>命令或者</w:t>
      </w:r>
      <w:r w:rsidR="002D4DEF">
        <w:rPr>
          <w:rFonts w:hint="eastAsia"/>
        </w:rPr>
        <w:t>SET</w:t>
      </w:r>
      <w:r w:rsidR="002D4DEF">
        <w:t>ALL</w:t>
      </w:r>
      <w:r w:rsidR="002D4DEF">
        <w:t>命令来初始化信号量的值</w:t>
      </w:r>
      <w:r w:rsidR="002D4DEF">
        <w:rPr>
          <w:rFonts w:hint="eastAsia"/>
        </w:rPr>
        <w:t>。</w:t>
      </w:r>
      <w:r w:rsidR="00DC0830">
        <w:t>由于要有两个系统调用完成创建和初始化</w:t>
      </w:r>
      <w:r w:rsidR="00DC0830">
        <w:rPr>
          <w:rFonts w:hint="eastAsia"/>
        </w:rPr>
        <w:t>，</w:t>
      </w:r>
      <w:r w:rsidR="00DC0830">
        <w:t>就会带来竞争条件</w:t>
      </w:r>
      <w:r w:rsidR="00AB43AA">
        <w:rPr>
          <w:rFonts w:hint="eastAsia"/>
        </w:rPr>
        <w:t>：</w:t>
      </w:r>
      <w:r w:rsidR="00AB43AA">
        <w:t>其他进程可能在</w:t>
      </w:r>
      <w:r w:rsidR="001968EE">
        <w:t>信号量</w:t>
      </w:r>
      <w:r w:rsidR="00AB43AA">
        <w:t>已经创建好</w:t>
      </w:r>
      <w:r w:rsidR="001968EE">
        <w:rPr>
          <w:rFonts w:hint="eastAsia"/>
        </w:rPr>
        <w:t>，</w:t>
      </w:r>
      <w:r w:rsidR="001968EE">
        <w:t>但是尚未初始化的时候</w:t>
      </w:r>
      <w:r w:rsidR="001968EE">
        <w:rPr>
          <w:rFonts w:hint="eastAsia"/>
        </w:rPr>
        <w:t>，</w:t>
      </w:r>
      <w:r w:rsidR="001968EE">
        <w:t>调用</w:t>
      </w:r>
      <w:r w:rsidR="001968EE">
        <w:t>semop</w:t>
      </w:r>
      <w:r w:rsidR="001968EE">
        <w:t>函数</w:t>
      </w:r>
      <w:r w:rsidR="001968EE">
        <w:rPr>
          <w:rFonts w:hint="eastAsia"/>
        </w:rPr>
        <w:t>，</w:t>
      </w:r>
      <w:r w:rsidR="001968EE">
        <w:t>申请资源或者释放资源</w:t>
      </w:r>
      <w:r w:rsidR="001968EE">
        <w:rPr>
          <w:rFonts w:hint="eastAsia"/>
        </w:rPr>
        <w:t>。</w:t>
      </w:r>
      <w:r w:rsidR="007202F0">
        <w:rPr>
          <w:rFonts w:hint="eastAsia"/>
        </w:rPr>
        <w:t>为了防止这种情况的出现，一个方法是判断</w:t>
      </w:r>
      <w:r w:rsidR="007202F0">
        <w:rPr>
          <w:rFonts w:hint="eastAsia"/>
        </w:rPr>
        <w:t>sem</w:t>
      </w:r>
      <w:r w:rsidR="007202F0">
        <w:t>_otime</w:t>
      </w:r>
      <w:r w:rsidR="007202F0">
        <w:rPr>
          <w:rFonts w:hint="eastAsia"/>
        </w:rPr>
        <w:t>，</w:t>
      </w:r>
      <w:r w:rsidR="007202F0">
        <w:t>创建信号量时</w:t>
      </w:r>
      <w:r w:rsidR="007202F0">
        <w:rPr>
          <w:rFonts w:hint="eastAsia"/>
        </w:rPr>
        <w:t>，</w:t>
      </w:r>
      <w:r w:rsidR="007202F0">
        <w:t>sem_otime</w:t>
      </w:r>
      <w:r w:rsidR="007202F0">
        <w:t>确定被初始化成</w:t>
      </w:r>
      <w:r w:rsidR="007202F0">
        <w:rPr>
          <w:rFonts w:hint="eastAsia"/>
        </w:rPr>
        <w:t>0</w:t>
      </w:r>
      <w:r w:rsidR="007202F0">
        <w:rPr>
          <w:rFonts w:hint="eastAsia"/>
        </w:rPr>
        <w:t>，但是一</w:t>
      </w:r>
      <w:r w:rsidR="007202F0">
        <w:rPr>
          <w:rFonts w:hint="eastAsia"/>
        </w:rPr>
        <w:lastRenderedPageBreak/>
        <w:t>旦调用了</w:t>
      </w:r>
      <w:r w:rsidR="008065DC">
        <w:rPr>
          <w:rFonts w:hint="eastAsia"/>
        </w:rPr>
        <w:t>semctl</w:t>
      </w:r>
      <w:r w:rsidR="008065DC">
        <w:rPr>
          <w:rFonts w:hint="eastAsia"/>
        </w:rPr>
        <w:t>的</w:t>
      </w:r>
      <w:r w:rsidR="008065DC">
        <w:rPr>
          <w:rFonts w:hint="eastAsia"/>
        </w:rPr>
        <w:t>SET</w:t>
      </w:r>
      <w:r w:rsidR="008065DC">
        <w:t>_VAL</w:t>
      </w:r>
      <w:r w:rsidR="008065DC">
        <w:t>或者</w:t>
      </w:r>
      <w:r w:rsidR="008065DC">
        <w:t>SETALL</w:t>
      </w:r>
      <w:r w:rsidR="008065DC">
        <w:t>命令</w:t>
      </w:r>
      <w:r w:rsidR="008065DC">
        <w:rPr>
          <w:rFonts w:hint="eastAsia"/>
        </w:rPr>
        <w:t>，</w:t>
      </w:r>
      <w:r w:rsidR="008065DC">
        <w:t>或者执行</w:t>
      </w:r>
      <w:r w:rsidR="008065DC">
        <w:t>semop</w:t>
      </w:r>
      <w:r w:rsidR="008065DC">
        <w:rPr>
          <w:rFonts w:hint="eastAsia"/>
        </w:rPr>
        <w:t>，都会更新</w:t>
      </w:r>
      <w:r w:rsidR="008065DC">
        <w:rPr>
          <w:rFonts w:hint="eastAsia"/>
        </w:rPr>
        <w:t>sem</w:t>
      </w:r>
      <w:r w:rsidR="008065DC">
        <w:t>_otime</w:t>
      </w:r>
      <w:r w:rsidR="008065DC">
        <w:rPr>
          <w:rFonts w:hint="eastAsia"/>
        </w:rPr>
        <w:t>为一个时间值。</w:t>
      </w:r>
      <w:r w:rsidR="009347D7">
        <w:rPr>
          <w:rFonts w:hint="eastAsia"/>
        </w:rPr>
        <w:t>对于信号量的使用者</w:t>
      </w:r>
      <w:r w:rsidR="008F5FB5">
        <w:rPr>
          <w:rFonts w:hint="eastAsia"/>
        </w:rPr>
        <w:t>（非创建者）</w:t>
      </w:r>
      <w:r w:rsidR="009347D7">
        <w:rPr>
          <w:rFonts w:hint="eastAsia"/>
        </w:rPr>
        <w:t>，首先判断</w:t>
      </w:r>
      <w:r w:rsidR="009347D7">
        <w:rPr>
          <w:rFonts w:hint="eastAsia"/>
        </w:rPr>
        <w:t>sem</w:t>
      </w:r>
      <w:r w:rsidR="009347D7">
        <w:t>_otime</w:t>
      </w:r>
      <w:r w:rsidR="009347D7">
        <w:rPr>
          <w:rFonts w:hint="eastAsia"/>
        </w:rPr>
        <w:t>，</w:t>
      </w:r>
      <w:r w:rsidR="009347D7">
        <w:t>确定</w:t>
      </w:r>
      <w:r w:rsidR="009347D7">
        <w:t>sem_otime</w:t>
      </w:r>
      <w:r w:rsidR="009347D7">
        <w:t>不等于</w:t>
      </w:r>
      <w:r w:rsidR="009347D7">
        <w:rPr>
          <w:rFonts w:hint="eastAsia"/>
        </w:rPr>
        <w:t>0</w:t>
      </w:r>
      <w:r w:rsidR="009347D7">
        <w:t>以后</w:t>
      </w:r>
      <w:r w:rsidR="009347D7">
        <w:rPr>
          <w:rFonts w:hint="eastAsia"/>
        </w:rPr>
        <w:t>，</w:t>
      </w:r>
      <w:r w:rsidR="009347D7">
        <w:t>方可调用</w:t>
      </w:r>
      <w:r w:rsidR="009347D7">
        <w:t>semop</w:t>
      </w:r>
      <w:r w:rsidR="009347D7">
        <w:t>操作信号量</w:t>
      </w:r>
      <w:r w:rsidR="009347D7">
        <w:rPr>
          <w:rFonts w:hint="eastAsia"/>
        </w:rPr>
        <w:t>。</w:t>
      </w:r>
    </w:p>
    <w:p w:rsidR="009347D7" w:rsidRDefault="00EF30A8" w:rsidP="007202F0">
      <w:pPr>
        <w:pStyle w:val="linux"/>
      </w:pPr>
      <w:r>
        <w:t>但是</w:t>
      </w:r>
      <w:r>
        <w:t>Linux</w:t>
      </w:r>
      <w:r>
        <w:t>的</w:t>
      </w:r>
      <w:r>
        <w:t>semget</w:t>
      </w:r>
      <w:r>
        <w:t>系统调用已经将信号量的值初始化为</w:t>
      </w:r>
      <w:r>
        <w:rPr>
          <w:rFonts w:hint="eastAsia"/>
        </w:rPr>
        <w:t>0</w:t>
      </w:r>
      <w:r>
        <w:rPr>
          <w:rFonts w:hint="eastAsia"/>
        </w:rPr>
        <w:t>。</w:t>
      </w:r>
      <w:r w:rsidR="0085147D">
        <w:rPr>
          <w:rFonts w:hint="eastAsia"/>
        </w:rPr>
        <w:t>如果程序不牵扯可移植性，可以无需考虑调用</w:t>
      </w:r>
      <w:r w:rsidR="0085147D">
        <w:rPr>
          <w:rFonts w:hint="eastAsia"/>
        </w:rPr>
        <w:t>semctl</w:t>
      </w:r>
      <w:r w:rsidR="0085147D">
        <w:rPr>
          <w:rFonts w:hint="eastAsia"/>
        </w:rPr>
        <w:t>初始化为</w:t>
      </w:r>
      <w:r w:rsidR="0085147D">
        <w:rPr>
          <w:rFonts w:hint="eastAsia"/>
        </w:rPr>
        <w:t>0</w:t>
      </w:r>
      <w:r w:rsidR="0085147D">
        <w:rPr>
          <w:rFonts w:hint="eastAsia"/>
        </w:rPr>
        <w:t>。</w:t>
      </w:r>
    </w:p>
    <w:p w:rsidR="00AA4851" w:rsidRDefault="00AA4851" w:rsidP="007202F0">
      <w:pPr>
        <w:pStyle w:val="linux"/>
      </w:pPr>
      <w:r>
        <w:t>创建信号量</w:t>
      </w:r>
      <w:r>
        <w:rPr>
          <w:rFonts w:hint="eastAsia"/>
        </w:rPr>
        <w:t>，</w:t>
      </w:r>
      <w:r>
        <w:t>从在系统的限制</w:t>
      </w:r>
      <w:r>
        <w:rPr>
          <w:rFonts w:hint="eastAsia"/>
        </w:rPr>
        <w:t>。</w:t>
      </w:r>
      <w:r>
        <w:t>比如最多可以创建多少个信号量集</w:t>
      </w:r>
      <w:r>
        <w:rPr>
          <w:rFonts w:hint="eastAsia"/>
        </w:rPr>
        <w:t>，</w:t>
      </w:r>
      <w:r>
        <w:t>每个信号量</w:t>
      </w:r>
      <w:proofErr w:type="gramStart"/>
      <w:r>
        <w:t>集最多</w:t>
      </w:r>
      <w:proofErr w:type="gramEnd"/>
      <w:r>
        <w:t>可以管理多少个信号量</w:t>
      </w:r>
      <w:r w:rsidR="00BE435C">
        <w:rPr>
          <w:rFonts w:hint="eastAsia"/>
        </w:rPr>
        <w:t>，整个操作系统层面，所有的信号量</w:t>
      </w:r>
      <w:proofErr w:type="gramStart"/>
      <w:r w:rsidR="00BE435C">
        <w:rPr>
          <w:rFonts w:hint="eastAsia"/>
        </w:rPr>
        <w:t>集最多</w:t>
      </w:r>
      <w:proofErr w:type="gramEnd"/>
      <w:r w:rsidR="00BE435C">
        <w:rPr>
          <w:rFonts w:hint="eastAsia"/>
        </w:rPr>
        <w:t>可以分配多少个信号量。</w:t>
      </w:r>
    </w:p>
    <w:p w:rsidR="005D7E55" w:rsidRDefault="005D7E55" w:rsidP="007202F0">
      <w:pPr>
        <w:pStyle w:val="linux"/>
      </w:pPr>
      <w:r>
        <w:t>SEMMNI</w:t>
      </w:r>
      <w:r>
        <w:rPr>
          <w:rFonts w:hint="eastAsia"/>
        </w:rPr>
        <w:t>：</w:t>
      </w:r>
      <w:r>
        <w:t>系统最多可以分配多少个信号量集</w:t>
      </w:r>
      <w:r>
        <w:rPr>
          <w:rFonts w:hint="eastAsia"/>
        </w:rPr>
        <w:t>。</w:t>
      </w:r>
    </w:p>
    <w:p w:rsidR="005D7E55" w:rsidRDefault="005D7E55" w:rsidP="007202F0">
      <w:pPr>
        <w:pStyle w:val="linux"/>
      </w:pPr>
      <w:r>
        <w:t>SEMMSL</w:t>
      </w:r>
      <w:r>
        <w:rPr>
          <w:rFonts w:hint="eastAsia"/>
        </w:rPr>
        <w:t>：</w:t>
      </w:r>
      <w:r>
        <w:t>每个信号量</w:t>
      </w:r>
      <w:proofErr w:type="gramStart"/>
      <w:r>
        <w:t>集最多</w:t>
      </w:r>
      <w:proofErr w:type="gramEnd"/>
      <w:r>
        <w:t>可以分配多少个信号量</w:t>
      </w:r>
    </w:p>
    <w:p w:rsidR="005D7E55" w:rsidRDefault="005D7E55" w:rsidP="007202F0">
      <w:pPr>
        <w:pStyle w:val="linux"/>
      </w:pPr>
      <w:r>
        <w:t>SEMMNS</w:t>
      </w:r>
      <w:r>
        <w:rPr>
          <w:rFonts w:hint="eastAsia"/>
        </w:rPr>
        <w:t>：</w:t>
      </w:r>
      <w:r>
        <w:t>所有信号量集的最多可以由多少个信号量</w:t>
      </w:r>
      <w:r>
        <w:rPr>
          <w:rFonts w:hint="eastAsia"/>
        </w:rPr>
        <w:t>。</w:t>
      </w:r>
    </w:p>
    <w:p w:rsidR="00C21A33" w:rsidRDefault="00C21A33" w:rsidP="007202F0">
      <w:pPr>
        <w:pStyle w:val="linux"/>
      </w:pPr>
      <w:r>
        <w:t>SEMOPM</w:t>
      </w:r>
      <w:r>
        <w:rPr>
          <w:rFonts w:hint="eastAsia"/>
        </w:rPr>
        <w:t>：</w:t>
      </w:r>
      <w:r>
        <w:t>每次调用能够执行的操作数</w:t>
      </w:r>
      <w:r>
        <w:rPr>
          <w:rFonts w:hint="eastAsia"/>
        </w:rPr>
        <w:t>。</w:t>
      </w:r>
    </w:p>
    <w:p w:rsidR="00C21A33" w:rsidRPr="00BC3FC3" w:rsidRDefault="00C21A33" w:rsidP="007202F0">
      <w:pPr>
        <w:pStyle w:val="linux"/>
      </w:pPr>
      <w:r>
        <w:rPr>
          <w:rFonts w:hint="eastAsia"/>
        </w:rPr>
        <w:t>/proc/sys/kernel/sem</w:t>
      </w:r>
      <w:r>
        <w:rPr>
          <w:rFonts w:hint="eastAsia"/>
        </w:rPr>
        <w:t>中按顺序记录了</w:t>
      </w:r>
      <w:r>
        <w:rPr>
          <w:rFonts w:hint="eastAsia"/>
        </w:rPr>
        <w:t>SEMMSL</w:t>
      </w:r>
      <w:r>
        <w:rPr>
          <w:rFonts w:hint="eastAsia"/>
        </w:rPr>
        <w:t>、</w:t>
      </w:r>
      <w:r>
        <w:rPr>
          <w:rFonts w:hint="eastAsia"/>
        </w:rPr>
        <w:t>SEMMNS</w:t>
      </w:r>
      <w:r>
        <w:rPr>
          <w:rFonts w:hint="eastAsia"/>
        </w:rPr>
        <w:t>、</w:t>
      </w:r>
      <w:r>
        <w:rPr>
          <w:rFonts w:hint="eastAsia"/>
        </w:rPr>
        <w:t>SEMOPM</w:t>
      </w:r>
      <w:r>
        <w:rPr>
          <w:rFonts w:hint="eastAsia"/>
        </w:rPr>
        <w:t>和</w:t>
      </w:r>
      <w:r>
        <w:rPr>
          <w:rFonts w:hint="eastAsia"/>
        </w:rPr>
        <w:t>SEMMNI</w:t>
      </w:r>
      <w:r>
        <w:rPr>
          <w:rFonts w:hint="eastAsia"/>
        </w:rPr>
        <w:t>的值。</w:t>
      </w:r>
      <w:r w:rsidR="00BC3FC3">
        <w:rPr>
          <w:rFonts w:hint="eastAsia"/>
        </w:rPr>
        <w:t>可以看出，不做调整的情况下，最多可以创建</w:t>
      </w:r>
      <w:r w:rsidR="00BC3FC3">
        <w:rPr>
          <w:rFonts w:hint="eastAsia"/>
        </w:rPr>
        <w:t>128</w:t>
      </w:r>
      <w:r w:rsidR="00BC3FC3">
        <w:rPr>
          <w:rFonts w:hint="eastAsia"/>
        </w:rPr>
        <w:t>个信号量集，每个信号量</w:t>
      </w:r>
      <w:proofErr w:type="gramStart"/>
      <w:r w:rsidR="00BC3FC3">
        <w:rPr>
          <w:rFonts w:hint="eastAsia"/>
        </w:rPr>
        <w:t>集最多</w:t>
      </w:r>
      <w:proofErr w:type="gramEnd"/>
      <w:r w:rsidR="00BC3FC3">
        <w:rPr>
          <w:rFonts w:hint="eastAsia"/>
        </w:rPr>
        <w:t>管理</w:t>
      </w:r>
      <w:r w:rsidR="00BC3FC3">
        <w:rPr>
          <w:rFonts w:hint="eastAsia"/>
        </w:rPr>
        <w:t>250</w:t>
      </w:r>
      <w:r w:rsidR="00BC3FC3">
        <w:rPr>
          <w:rFonts w:hint="eastAsia"/>
        </w:rPr>
        <w:t>个信号量，全系统最多可以由</w:t>
      </w:r>
      <w:r w:rsidR="00BC3FC3">
        <w:rPr>
          <w:rFonts w:hint="eastAsia"/>
        </w:rPr>
        <w:t>32000</w:t>
      </w:r>
      <w:r w:rsidR="00BC3FC3">
        <w:rPr>
          <w:rFonts w:hint="eastAsia"/>
        </w:rPr>
        <w:t>个信号量。</w:t>
      </w:r>
    </w:p>
    <w:p w:rsidR="00BC3FC3" w:rsidRDefault="00BC3FC3" w:rsidP="00BC3FC3">
      <w:pPr>
        <w:pStyle w:val="codelinux"/>
      </w:pPr>
      <w:proofErr w:type="gramStart"/>
      <w:r>
        <w:rPr>
          <w:rFonts w:ascii="MS Mincho" w:hAnsi="MS Mincho" w:cs="MS Mincho"/>
        </w:rPr>
        <w:t>➜</w:t>
      </w:r>
      <w:r>
        <w:t xml:space="preserve">  ~</w:t>
      </w:r>
      <w:proofErr w:type="gramEnd"/>
      <w:r>
        <w:t xml:space="preserve">  cat /proc/sys/kernel/sem</w:t>
      </w:r>
    </w:p>
    <w:p w:rsidR="00EA023D" w:rsidRDefault="00BC3FC3" w:rsidP="00EA023D">
      <w:pPr>
        <w:pStyle w:val="codelinux"/>
      </w:pPr>
      <w:r>
        <w:t>250</w:t>
      </w:r>
      <w:r>
        <w:tab/>
        <w:t>32000</w:t>
      </w:r>
      <w:r>
        <w:tab/>
        <w:t>32</w:t>
      </w:r>
      <w:r>
        <w:tab/>
        <w:t>128</w:t>
      </w:r>
    </w:p>
    <w:p w:rsidR="00EA023D" w:rsidRDefault="00EA023D" w:rsidP="00EA023D">
      <w:pPr>
        <w:pStyle w:val="linux"/>
      </w:pPr>
      <w:r>
        <w:t>限制可以进一步放大</w:t>
      </w:r>
      <w:r>
        <w:rPr>
          <w:rFonts w:hint="eastAsia"/>
        </w:rPr>
        <w:t>，</w:t>
      </w:r>
      <w:r>
        <w:t>但是全系统最多可以支持</w:t>
      </w:r>
      <w:r>
        <w:rPr>
          <w:rFonts w:hint="eastAsia"/>
        </w:rPr>
        <w:t>32768</w:t>
      </w:r>
      <w:r>
        <w:rPr>
          <w:rFonts w:hint="eastAsia"/>
        </w:rPr>
        <w:t>个信号量集，每个信号量</w:t>
      </w:r>
      <w:proofErr w:type="gramStart"/>
      <w:r>
        <w:rPr>
          <w:rFonts w:hint="eastAsia"/>
        </w:rPr>
        <w:t>集最多</w:t>
      </w:r>
      <w:proofErr w:type="gramEnd"/>
      <w:r>
        <w:rPr>
          <w:rFonts w:hint="eastAsia"/>
        </w:rPr>
        <w:t>可以拥有</w:t>
      </w:r>
      <w:r>
        <w:rPr>
          <w:rFonts w:hint="eastAsia"/>
        </w:rPr>
        <w:t>65536</w:t>
      </w:r>
      <w:r>
        <w:rPr>
          <w:rFonts w:hint="eastAsia"/>
        </w:rPr>
        <w:t>个信号量</w:t>
      </w:r>
      <w:r w:rsidR="000C33AE">
        <w:rPr>
          <w:rFonts w:hint="eastAsia"/>
        </w:rPr>
        <w:t>（</w:t>
      </w:r>
      <w:r w:rsidR="00A11BB4">
        <w:rPr>
          <w:rFonts w:hint="eastAsia"/>
        </w:rPr>
        <w:t>考虑到</w:t>
      </w:r>
      <w:r w:rsidR="00A11BB4">
        <w:rPr>
          <w:rFonts w:hint="eastAsia"/>
        </w:rPr>
        <w:t>struct</w:t>
      </w:r>
      <w:r w:rsidR="00A11BB4">
        <w:t xml:space="preserve"> sembuf</w:t>
      </w:r>
      <w:r w:rsidR="00A11BB4">
        <w:t>中</w:t>
      </w:r>
      <w:r w:rsidR="00A11BB4">
        <w:t>sem_num</w:t>
      </w:r>
      <w:r w:rsidR="00A11BB4">
        <w:t>成员变量是</w:t>
      </w:r>
      <w:r w:rsidR="00A11BB4">
        <w:t>unsigned short</w:t>
      </w:r>
      <w:r w:rsidR="00A11BB4">
        <w:t>类型</w:t>
      </w:r>
      <w:r w:rsidR="00A11BB4">
        <w:rPr>
          <w:rFonts w:hint="eastAsia"/>
        </w:rPr>
        <w:t>，</w:t>
      </w:r>
      <w:r w:rsidR="00A11BB4">
        <w:t>决定了</w:t>
      </w:r>
      <w:r w:rsidR="00A11BB4">
        <w:rPr>
          <w:rFonts w:hint="eastAsia"/>
        </w:rPr>
        <w:t>65536</w:t>
      </w:r>
      <w:r w:rsidR="00A11BB4">
        <w:rPr>
          <w:rFonts w:hint="eastAsia"/>
        </w:rPr>
        <w:t>之后的信号量无法调用</w:t>
      </w:r>
      <w:r w:rsidR="00A11BB4">
        <w:rPr>
          <w:rFonts w:hint="eastAsia"/>
        </w:rPr>
        <w:t>sem</w:t>
      </w:r>
      <w:r w:rsidR="00A11BB4">
        <w:t>op</w:t>
      </w:r>
      <w:r w:rsidR="00A11BB4">
        <w:t>进行调整信号量的值</w:t>
      </w:r>
      <w:r w:rsidR="000C33AE">
        <w:rPr>
          <w:rFonts w:hint="eastAsia"/>
        </w:rPr>
        <w:t>）。</w:t>
      </w:r>
    </w:p>
    <w:p w:rsidR="00F20FE3" w:rsidRDefault="00F20FE3" w:rsidP="00F20FE3">
      <w:pPr>
        <w:pStyle w:val="11"/>
        <w:ind w:firstLineChars="0" w:firstLine="0"/>
      </w:pPr>
      <w:r>
        <w:t>12.5.</w:t>
      </w:r>
      <w:r w:rsidR="0083529E">
        <w:t>2</w:t>
      </w:r>
      <w:r>
        <w:t xml:space="preserve"> </w:t>
      </w:r>
      <w:r>
        <w:rPr>
          <w:rFonts w:hint="eastAsia"/>
        </w:rPr>
        <w:t>操作信号量</w:t>
      </w:r>
    </w:p>
    <w:p w:rsidR="00F20FE3" w:rsidRDefault="00F20FE3" w:rsidP="00F20FE3">
      <w:pPr>
        <w:pStyle w:val="linux"/>
      </w:pPr>
      <w:r>
        <w:rPr>
          <w:rFonts w:hint="eastAsia"/>
        </w:rPr>
        <w:t>有了信号量集，对其中一个或多个信号量的操作有</w:t>
      </w:r>
      <w:r>
        <w:rPr>
          <w:rFonts w:hint="eastAsia"/>
        </w:rPr>
        <w:t>semop</w:t>
      </w:r>
      <w:r>
        <w:rPr>
          <w:rFonts w:hint="eastAsia"/>
        </w:rPr>
        <w:t>函数实现。</w:t>
      </w:r>
    </w:p>
    <w:p w:rsidR="00F20FE3" w:rsidRDefault="00F20FE3" w:rsidP="00F20FE3">
      <w:pPr>
        <w:pStyle w:val="codelinux"/>
      </w:pPr>
      <w:r>
        <w:t>#include &lt;sys/types.h&gt;</w:t>
      </w:r>
    </w:p>
    <w:p w:rsidR="00F20FE3" w:rsidRDefault="00F20FE3" w:rsidP="00F20FE3">
      <w:pPr>
        <w:pStyle w:val="codelinux"/>
      </w:pPr>
      <w:r>
        <w:t>#include &lt;sys/ipc.h&gt;</w:t>
      </w:r>
    </w:p>
    <w:p w:rsidR="00F20FE3" w:rsidRDefault="00F20FE3" w:rsidP="00F20FE3">
      <w:pPr>
        <w:pStyle w:val="codelinux"/>
      </w:pPr>
      <w:r>
        <w:t>#include &lt;sys/sem.h&gt;</w:t>
      </w:r>
    </w:p>
    <w:p w:rsidR="00F145C1" w:rsidRDefault="00F145C1" w:rsidP="00F20FE3">
      <w:pPr>
        <w:pStyle w:val="codelinux"/>
      </w:pPr>
    </w:p>
    <w:p w:rsidR="00F20FE3" w:rsidRDefault="00F20FE3" w:rsidP="00F20FE3">
      <w:pPr>
        <w:pStyle w:val="codelinux"/>
      </w:pPr>
      <w:proofErr w:type="gramStart"/>
      <w:r>
        <w:t>int</w:t>
      </w:r>
      <w:proofErr w:type="gramEnd"/>
      <w:r>
        <w:t xml:space="preserve"> semop(int semid, struct sembuf *sops, unsigned nsops);</w:t>
      </w:r>
    </w:p>
    <w:p w:rsidR="00F20FE3" w:rsidRDefault="00F20FE3" w:rsidP="00F20FE3">
      <w:pPr>
        <w:pStyle w:val="codelinux"/>
      </w:pPr>
    </w:p>
    <w:p w:rsidR="00F20FE3" w:rsidRDefault="00F43E1A" w:rsidP="007202F0">
      <w:pPr>
        <w:pStyle w:val="linux"/>
      </w:pPr>
      <w:r>
        <w:rPr>
          <w:rFonts w:hint="eastAsia"/>
        </w:rPr>
        <w:t>其中第二个数据结构</w:t>
      </w:r>
      <w:r>
        <w:rPr>
          <w:rFonts w:hint="eastAsia"/>
        </w:rPr>
        <w:t>sembuf</w:t>
      </w:r>
      <w:r>
        <w:rPr>
          <w:rFonts w:hint="eastAsia"/>
        </w:rPr>
        <w:t>结构体是生面孔，该结构体的定义在</w:t>
      </w:r>
      <w:r>
        <w:rPr>
          <w:rFonts w:hint="eastAsia"/>
        </w:rPr>
        <w:t>sys/sem.h</w:t>
      </w:r>
      <w:r>
        <w:rPr>
          <w:rFonts w:hint="eastAsia"/>
        </w:rPr>
        <w:t>中，一般来说，该结构体至少包含以下三个成员变量：</w:t>
      </w:r>
    </w:p>
    <w:p w:rsidR="00F43E1A" w:rsidRDefault="00F43E1A" w:rsidP="00F43E1A">
      <w:pPr>
        <w:pStyle w:val="codelinux"/>
      </w:pPr>
      <w:proofErr w:type="gramStart"/>
      <w:r>
        <w:lastRenderedPageBreak/>
        <w:t>struct</w:t>
      </w:r>
      <w:proofErr w:type="gramEnd"/>
      <w:r>
        <w:t xml:space="preserve"> sembuf {</w:t>
      </w:r>
    </w:p>
    <w:p w:rsidR="00F43E1A" w:rsidRDefault="00F43E1A" w:rsidP="00F43E1A">
      <w:pPr>
        <w:pStyle w:val="codelinux"/>
      </w:pPr>
      <w:r>
        <w:tab/>
      </w:r>
      <w:proofErr w:type="gramStart"/>
      <w:r>
        <w:t>unsigned</w:t>
      </w:r>
      <w:proofErr w:type="gramEnd"/>
      <w:r>
        <w:t xml:space="preserve"> short int sem_num ;</w:t>
      </w:r>
    </w:p>
    <w:p w:rsidR="00F43E1A" w:rsidRDefault="00F43E1A" w:rsidP="00F43E1A">
      <w:pPr>
        <w:pStyle w:val="codelinux"/>
      </w:pPr>
      <w:r>
        <w:tab/>
      </w:r>
      <w:proofErr w:type="gramStart"/>
      <w:r>
        <w:t>short</w:t>
      </w:r>
      <w:proofErr w:type="gramEnd"/>
      <w:r>
        <w:t xml:space="preserve"> sem_op ;</w:t>
      </w:r>
    </w:p>
    <w:p w:rsidR="00F43E1A" w:rsidRDefault="00F43E1A" w:rsidP="00F43E1A">
      <w:pPr>
        <w:pStyle w:val="codelinux"/>
      </w:pPr>
      <w:r>
        <w:tab/>
      </w:r>
      <w:proofErr w:type="gramStart"/>
      <w:r>
        <w:t>short</w:t>
      </w:r>
      <w:proofErr w:type="gramEnd"/>
      <w:r>
        <w:t xml:space="preserve"> sem_flg;</w:t>
      </w:r>
    </w:p>
    <w:p w:rsidR="00F43E1A" w:rsidRPr="00F43E1A" w:rsidRDefault="00F43E1A" w:rsidP="00F43E1A">
      <w:pPr>
        <w:pStyle w:val="codelinux"/>
      </w:pPr>
      <w:r>
        <w:t>}</w:t>
      </w:r>
    </w:p>
    <w:p w:rsidR="008065DC" w:rsidRDefault="00C24687" w:rsidP="00DB0871">
      <w:pPr>
        <w:pStyle w:val="linux"/>
      </w:pPr>
      <w:r w:rsidRPr="00DB0871">
        <w:t>s</w:t>
      </w:r>
      <w:r w:rsidRPr="00DB0871">
        <w:rPr>
          <w:rFonts w:hint="eastAsia"/>
        </w:rPr>
        <w:t>em</w:t>
      </w:r>
      <w:r w:rsidRPr="00DB0871">
        <w:t>_num</w:t>
      </w:r>
      <w:r w:rsidRPr="00DB0871">
        <w:t>：解决的是</w:t>
      </w:r>
      <w:r w:rsidRPr="00DB0871">
        <w:t>which</w:t>
      </w:r>
      <w:r w:rsidR="00CA780B">
        <w:t>的问题</w:t>
      </w:r>
      <w:r w:rsidRPr="00DB0871">
        <w:rPr>
          <w:rFonts w:hint="eastAsia"/>
        </w:rPr>
        <w:t>。因为信号量集中可能存在多个信号量，需要用这个参数来告知</w:t>
      </w:r>
      <w:r w:rsidRPr="00DB0871">
        <w:rPr>
          <w:rFonts w:hint="eastAsia"/>
        </w:rPr>
        <w:t>sem</w:t>
      </w:r>
      <w:r w:rsidRPr="00DB0871">
        <w:t>op</w:t>
      </w:r>
      <w:r w:rsidRPr="00DB0871">
        <w:t>函数要操作那个信号量</w:t>
      </w:r>
      <w:r w:rsidR="00CB3C51" w:rsidRPr="00DB0871">
        <w:t>，</w:t>
      </w:r>
      <w:r w:rsidR="00CB3C51" w:rsidRPr="00DB0871">
        <w:rPr>
          <w:rFonts w:hint="eastAsia"/>
        </w:rPr>
        <w:t>0</w:t>
      </w:r>
      <w:r w:rsidR="00CB3C51" w:rsidRPr="00DB0871">
        <w:rPr>
          <w:rFonts w:hint="eastAsia"/>
        </w:rPr>
        <w:t>表示第一个信号量，</w:t>
      </w:r>
      <w:r w:rsidR="00CB3C51" w:rsidRPr="00DB0871">
        <w:rPr>
          <w:rFonts w:hint="eastAsia"/>
        </w:rPr>
        <w:t>1</w:t>
      </w:r>
      <w:r w:rsidR="00CB3C51" w:rsidRPr="00DB0871">
        <w:rPr>
          <w:rFonts w:hint="eastAsia"/>
        </w:rPr>
        <w:t>表示第二个信号量，依次类推，最大为</w:t>
      </w:r>
      <w:r w:rsidR="00CB3C51" w:rsidRPr="00DB0871">
        <w:rPr>
          <w:rFonts w:hint="eastAsia"/>
        </w:rPr>
        <w:t>nsems</w:t>
      </w:r>
      <w:r w:rsidR="00CB3C51" w:rsidRPr="00DB0871">
        <w:t xml:space="preserve"> -1</w:t>
      </w:r>
      <w:r w:rsidR="00CB3C51" w:rsidRPr="00DB0871">
        <w:rPr>
          <w:rFonts w:hint="eastAsia"/>
        </w:rPr>
        <w:t>，不得大于或等于</w:t>
      </w:r>
      <w:r w:rsidR="00CB3C51" w:rsidRPr="00DB0871">
        <w:rPr>
          <w:rFonts w:hint="eastAsia"/>
        </w:rPr>
        <w:t>semget</w:t>
      </w:r>
      <w:r w:rsidR="00CB3C51" w:rsidRPr="00DB0871">
        <w:rPr>
          <w:rFonts w:hint="eastAsia"/>
        </w:rPr>
        <w:t>创建信号量时传递的第二个参数</w:t>
      </w:r>
      <w:r w:rsidR="00CB3C51" w:rsidRPr="00DB0871">
        <w:rPr>
          <w:rFonts w:hint="eastAsia"/>
        </w:rPr>
        <w:t>nsems</w:t>
      </w:r>
      <w:r w:rsidR="00DB0871">
        <w:rPr>
          <w:rFonts w:hint="eastAsia"/>
        </w:rPr>
        <w:t>。</w:t>
      </w:r>
    </w:p>
    <w:p w:rsidR="00DB0871" w:rsidRDefault="00DB0871" w:rsidP="00DB0871">
      <w:pPr>
        <w:pStyle w:val="linux"/>
      </w:pPr>
      <w:r>
        <w:rPr>
          <w:rFonts w:hint="eastAsia"/>
        </w:rPr>
        <w:t>一般来讲，不采用下面方法来初始化</w:t>
      </w:r>
      <w:r>
        <w:rPr>
          <w:rFonts w:hint="eastAsia"/>
        </w:rPr>
        <w:t>sembuf</w:t>
      </w:r>
      <w:r>
        <w:rPr>
          <w:rFonts w:hint="eastAsia"/>
        </w:rPr>
        <w:t>，因为考虑到可移植性，我们并没有十足的把握</w:t>
      </w:r>
      <w:r>
        <w:rPr>
          <w:rFonts w:hint="eastAsia"/>
        </w:rPr>
        <w:t>sembuf</w:t>
      </w:r>
      <w:r>
        <w:rPr>
          <w:rFonts w:hint="eastAsia"/>
        </w:rPr>
        <w:t>结构体的定义和上面给出定义，顺序一致。</w:t>
      </w:r>
    </w:p>
    <w:p w:rsidR="00DB0871" w:rsidRPr="00DB0871" w:rsidRDefault="00DB0871" w:rsidP="00DB0871">
      <w:pPr>
        <w:pStyle w:val="codelinux"/>
      </w:pPr>
      <w:proofErr w:type="gramStart"/>
      <w:r>
        <w:t>struct</w:t>
      </w:r>
      <w:proofErr w:type="gramEnd"/>
      <w:r>
        <w:t xml:space="preserve"> sembuf  myopbuf = {1,-1,0}</w:t>
      </w:r>
    </w:p>
    <w:p w:rsidR="00CB670B" w:rsidRDefault="00DB0871" w:rsidP="00DB0871">
      <w:pPr>
        <w:pStyle w:val="linux"/>
      </w:pPr>
      <w:r>
        <w:rPr>
          <w:rFonts w:hint="eastAsia"/>
        </w:rPr>
        <w:t>不过</w:t>
      </w:r>
      <w:r>
        <w:rPr>
          <w:rFonts w:hint="eastAsia"/>
        </w:rPr>
        <w:t>Linux</w:t>
      </w:r>
      <w:r>
        <w:rPr>
          <w:rFonts w:hint="eastAsia"/>
        </w:rPr>
        <w:t>的定义就是上面给出的定义，不考虑可移植性，可以放心采用上面的方法，</w:t>
      </w:r>
      <w:r w:rsidR="009C24E5">
        <w:rPr>
          <w:rFonts w:hint="eastAsia"/>
        </w:rPr>
        <w:t>比较</w:t>
      </w:r>
      <w:r>
        <w:rPr>
          <w:rFonts w:hint="eastAsia"/>
        </w:rPr>
        <w:t>合理的方法应该为：</w:t>
      </w:r>
    </w:p>
    <w:p w:rsidR="00DB0871" w:rsidRDefault="00DB0871" w:rsidP="00DB0871">
      <w:pPr>
        <w:pStyle w:val="codelinux"/>
      </w:pPr>
      <w:r>
        <w:t>struct sembuf myopsbuf</w:t>
      </w:r>
      <w:r w:rsidR="00804AAA">
        <w:t>[1]</w:t>
      </w:r>
      <w:r>
        <w:t xml:space="preserve"> </w:t>
      </w:r>
      <w:r>
        <w:rPr>
          <w:rFonts w:hint="eastAsia"/>
        </w:rPr>
        <w:t>；</w:t>
      </w:r>
    </w:p>
    <w:p w:rsidR="00DB0871" w:rsidRDefault="00DB0871" w:rsidP="00DB0871">
      <w:pPr>
        <w:pStyle w:val="codelinux"/>
      </w:pPr>
      <w:proofErr w:type="gramStart"/>
      <w:r>
        <w:t>myopsbuf</w:t>
      </w:r>
      <w:r w:rsidR="00804AAA">
        <w:t>[</w:t>
      </w:r>
      <w:proofErr w:type="gramEnd"/>
      <w:r w:rsidR="00804AAA">
        <w:t>0]</w:t>
      </w:r>
      <w:r>
        <w:t>.sem_num = 1;</w:t>
      </w:r>
    </w:p>
    <w:p w:rsidR="00DB0871" w:rsidRDefault="00DB0871" w:rsidP="00DB0871">
      <w:pPr>
        <w:pStyle w:val="codelinux"/>
      </w:pPr>
      <w:proofErr w:type="gramStart"/>
      <w:r>
        <w:t>myopsbuf</w:t>
      </w:r>
      <w:r w:rsidR="00804AAA">
        <w:t>[</w:t>
      </w:r>
      <w:proofErr w:type="gramEnd"/>
      <w:r w:rsidR="00804AAA">
        <w:t>0]</w:t>
      </w:r>
      <w:r>
        <w:t>.sem_op = -1;</w:t>
      </w:r>
    </w:p>
    <w:p w:rsidR="00CA780B" w:rsidRDefault="00DB0871" w:rsidP="004A56A5">
      <w:pPr>
        <w:pStyle w:val="codelinux"/>
      </w:pPr>
      <w:proofErr w:type="gramStart"/>
      <w:r>
        <w:t>myopsbuf</w:t>
      </w:r>
      <w:r w:rsidR="00804AAA">
        <w:t>[</w:t>
      </w:r>
      <w:proofErr w:type="gramEnd"/>
      <w:r w:rsidR="00804AAA">
        <w:t>0]</w:t>
      </w:r>
      <w:r>
        <w:t>.sem_flg = 0 ;</w:t>
      </w:r>
    </w:p>
    <w:p w:rsidR="00DB0871" w:rsidRDefault="00CA780B" w:rsidP="00CA780B">
      <w:pPr>
        <w:pStyle w:val="linux"/>
      </w:pPr>
      <w:r>
        <w:rPr>
          <w:rFonts w:hint="eastAsia"/>
        </w:rPr>
        <w:t>semop</w:t>
      </w:r>
      <w:r>
        <w:rPr>
          <w:rFonts w:hint="eastAsia"/>
        </w:rPr>
        <w:t>函数每次操作一组信号量，每个信号量由一个</w:t>
      </w:r>
      <w:r>
        <w:rPr>
          <w:rFonts w:hint="eastAsia"/>
        </w:rPr>
        <w:t>sembuf</w:t>
      </w:r>
      <w:r>
        <w:rPr>
          <w:rFonts w:hint="eastAsia"/>
        </w:rPr>
        <w:t>表示</w:t>
      </w:r>
      <w:r w:rsidR="00EA072E">
        <w:rPr>
          <w:rFonts w:hint="eastAsia"/>
        </w:rPr>
        <w:t>，</w:t>
      </w:r>
      <w:r>
        <w:rPr>
          <w:rFonts w:hint="eastAsia"/>
        </w:rPr>
        <w:t>修改一个信号量</w:t>
      </w:r>
      <w:r w:rsidR="00EA072E">
        <w:rPr>
          <w:rFonts w:hint="eastAsia"/>
        </w:rPr>
        <w:t>最好</w:t>
      </w:r>
      <w:r>
        <w:rPr>
          <w:rFonts w:hint="eastAsia"/>
        </w:rPr>
        <w:t>也要定义成</w:t>
      </w:r>
      <w:r>
        <w:rPr>
          <w:rFonts w:hint="eastAsia"/>
        </w:rPr>
        <w:t>struct</w:t>
      </w:r>
      <w:r>
        <w:t xml:space="preserve"> sembuf ops[1]</w:t>
      </w:r>
      <w:r>
        <w:t>这样的数组</w:t>
      </w:r>
      <w:r w:rsidR="001F3812">
        <w:rPr>
          <w:rFonts w:hint="eastAsia"/>
        </w:rPr>
        <w:t>，</w:t>
      </w:r>
      <w:r w:rsidR="001F3812">
        <w:rPr>
          <w:rFonts w:hint="eastAsia"/>
        </w:rPr>
        <w:t>semop</w:t>
      </w:r>
      <w:r w:rsidR="001F3812">
        <w:rPr>
          <w:rFonts w:hint="eastAsia"/>
        </w:rPr>
        <w:t>函数的第三个</w:t>
      </w:r>
      <w:r w:rsidR="004403B3">
        <w:rPr>
          <w:rFonts w:hint="eastAsia"/>
        </w:rPr>
        <w:t>入</w:t>
      </w:r>
      <w:proofErr w:type="gramStart"/>
      <w:r w:rsidR="001F3812">
        <w:rPr>
          <w:rFonts w:hint="eastAsia"/>
        </w:rPr>
        <w:t>参表示</w:t>
      </w:r>
      <w:proofErr w:type="gramEnd"/>
      <w:r w:rsidR="001F3812">
        <w:rPr>
          <w:rFonts w:hint="eastAsia"/>
        </w:rPr>
        <w:t>的就是要操作的信号量的个数，即</w:t>
      </w:r>
      <w:r w:rsidR="001F3812">
        <w:rPr>
          <w:rFonts w:hint="eastAsia"/>
        </w:rPr>
        <w:t>sembuf</w:t>
      </w:r>
      <w:r w:rsidR="001F3812">
        <w:rPr>
          <w:rFonts w:hint="eastAsia"/>
        </w:rPr>
        <w:t>数组的长度。</w:t>
      </w:r>
    </w:p>
    <w:p w:rsidR="000D5105" w:rsidRDefault="001F3812" w:rsidP="00CA780B">
      <w:pPr>
        <w:pStyle w:val="linux"/>
      </w:pPr>
      <w:r>
        <w:t>如果调用</w:t>
      </w:r>
      <w:r>
        <w:t>semop</w:t>
      </w:r>
      <w:r>
        <w:t>函数同时操作多个信号量</w:t>
      </w:r>
      <w:r w:rsidR="004A56A5">
        <w:rPr>
          <w:rFonts w:hint="eastAsia"/>
        </w:rPr>
        <w:t>，会被原子地执行，要么内核完成所有操作，要么内核什么也不做。</w:t>
      </w:r>
    </w:p>
    <w:p w:rsidR="00EB1C49" w:rsidRDefault="00404681" w:rsidP="00EB1C49">
      <w:pPr>
        <w:pStyle w:val="linux"/>
      </w:pPr>
      <w:r>
        <w:t>下面介绍</w:t>
      </w:r>
      <w:r>
        <w:t>sembuf</w:t>
      </w:r>
      <w:r>
        <w:t>结构体中</w:t>
      </w:r>
      <w:r>
        <w:t>sem_op</w:t>
      </w:r>
      <w:r>
        <w:t>的含义</w:t>
      </w:r>
      <w:r w:rsidR="00EB1C49">
        <w:rPr>
          <w:rFonts w:hint="eastAsia"/>
        </w:rPr>
        <w:t>，首先介绍几个术语</w:t>
      </w:r>
    </w:p>
    <w:p w:rsidR="0042349D" w:rsidRDefault="0042349D" w:rsidP="00EB1C49">
      <w:pPr>
        <w:pStyle w:val="linux"/>
      </w:pPr>
      <w:r>
        <w:t>semval</w:t>
      </w:r>
      <w:r>
        <w:rPr>
          <w:rFonts w:hint="eastAsia"/>
        </w:rPr>
        <w:t>：</w:t>
      </w:r>
      <w:r>
        <w:t>信号量的值</w:t>
      </w:r>
      <w:r>
        <w:rPr>
          <w:rFonts w:hint="eastAsia"/>
        </w:rPr>
        <w:t>，</w:t>
      </w:r>
      <w:r>
        <w:t>即</w:t>
      </w:r>
      <w:r>
        <w:t>struct sem</w:t>
      </w:r>
      <w:r>
        <w:t>里面的</w:t>
      </w:r>
      <w:r>
        <w:t>semval</w:t>
      </w:r>
      <w:r>
        <w:t>成员变量</w:t>
      </w:r>
      <w:r>
        <w:rPr>
          <w:rFonts w:hint="eastAsia"/>
        </w:rPr>
        <w:t>。</w:t>
      </w:r>
      <w:r w:rsidR="00BC4879">
        <w:t>表示当前可用的资源个数</w:t>
      </w:r>
      <w:r w:rsidR="00BC4879">
        <w:rPr>
          <w:rFonts w:hint="eastAsia"/>
        </w:rPr>
        <w:t>，</w:t>
      </w:r>
      <w:r w:rsidR="00BC4879">
        <w:t>永远非负</w:t>
      </w:r>
      <w:r w:rsidR="00BC4879">
        <w:rPr>
          <w:rFonts w:hint="eastAsia"/>
        </w:rPr>
        <w:t>。</w:t>
      </w:r>
    </w:p>
    <w:p w:rsidR="0042349D" w:rsidRDefault="0042349D" w:rsidP="00EB1C49">
      <w:pPr>
        <w:pStyle w:val="linux"/>
      </w:pPr>
      <w:r>
        <w:t>s</w:t>
      </w:r>
      <w:r w:rsidR="00EB1C49">
        <w:rPr>
          <w:rFonts w:hint="eastAsia"/>
        </w:rPr>
        <w:t>emzcnt</w:t>
      </w:r>
      <w:r>
        <w:t xml:space="preserve"> </w:t>
      </w:r>
      <w:r>
        <w:rPr>
          <w:rFonts w:hint="eastAsia"/>
        </w:rPr>
        <w:t>：等待信号量值变成</w:t>
      </w:r>
      <w:r>
        <w:rPr>
          <w:rFonts w:hint="eastAsia"/>
        </w:rPr>
        <w:t>0</w:t>
      </w:r>
      <w:r>
        <w:rPr>
          <w:rFonts w:hint="eastAsia"/>
        </w:rPr>
        <w:t>的进程的个数。以前这个值是内核</w:t>
      </w:r>
      <w:r>
        <w:rPr>
          <w:rFonts w:hint="eastAsia"/>
        </w:rPr>
        <w:t>struct</w:t>
      </w:r>
      <w:r>
        <w:t xml:space="preserve"> sem</w:t>
      </w:r>
      <w:r>
        <w:t>的成员变量</w:t>
      </w:r>
      <w:r>
        <w:rPr>
          <w:rFonts w:hint="eastAsia"/>
        </w:rPr>
        <w:t>，</w:t>
      </w:r>
      <w:r>
        <w:t>当前</w:t>
      </w:r>
      <w:r>
        <w:t>Linux</w:t>
      </w:r>
      <w:r>
        <w:t>实现</w:t>
      </w:r>
      <w:r>
        <w:rPr>
          <w:rFonts w:hint="eastAsia"/>
        </w:rPr>
        <w:t>，</w:t>
      </w:r>
      <w:r>
        <w:t>每次调用</w:t>
      </w:r>
      <w:r>
        <w:t>semctl</w:t>
      </w:r>
      <w:r>
        <w:t>获取这个值时</w:t>
      </w:r>
      <w:r>
        <w:rPr>
          <w:rFonts w:hint="eastAsia"/>
        </w:rPr>
        <w:t>，</w:t>
      </w:r>
      <w:r>
        <w:t>内核会计算一下</w:t>
      </w:r>
      <w:r>
        <w:rPr>
          <w:rFonts w:hint="eastAsia"/>
        </w:rPr>
        <w:t>。</w:t>
      </w:r>
    </w:p>
    <w:p w:rsidR="0042349D" w:rsidRDefault="0042349D" w:rsidP="0042349D">
      <w:pPr>
        <w:pStyle w:val="linux"/>
      </w:pPr>
      <w:r>
        <w:t>semncnt</w:t>
      </w:r>
      <w:r>
        <w:rPr>
          <w:rFonts w:hint="eastAsia"/>
        </w:rPr>
        <w:t>：</w:t>
      </w:r>
      <w:r>
        <w:rPr>
          <w:rFonts w:hint="eastAsia"/>
        </w:rPr>
        <w:t xml:space="preserve"> </w:t>
      </w:r>
      <w:r>
        <w:rPr>
          <w:rFonts w:hint="eastAsia"/>
        </w:rPr>
        <w:t>等待信号量的值大于当前值的进程个数。白话说就是申请资源没申请到，陷入阻塞的进程的个数。</w:t>
      </w:r>
    </w:p>
    <w:tbl>
      <w:tblPr>
        <w:tblStyle w:val="1-1"/>
        <w:tblW w:w="0" w:type="auto"/>
        <w:tblLook w:val="04A0" w:firstRow="1" w:lastRow="0" w:firstColumn="1" w:lastColumn="0" w:noHBand="0" w:noVBand="1"/>
      </w:tblPr>
      <w:tblGrid>
        <w:gridCol w:w="1271"/>
        <w:gridCol w:w="7025"/>
      </w:tblGrid>
      <w:tr w:rsidR="00F50DD4" w:rsidTr="007C6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F50DD4" w:rsidRDefault="00F50DD4" w:rsidP="007C6902">
            <w:pPr>
              <w:pStyle w:val="linux"/>
              <w:ind w:firstLineChars="0" w:firstLine="0"/>
              <w:jc w:val="center"/>
            </w:pPr>
            <w:r>
              <w:t>s</w:t>
            </w:r>
            <w:r>
              <w:rPr>
                <w:rFonts w:hint="eastAsia"/>
              </w:rPr>
              <w:t>em</w:t>
            </w:r>
            <w:r>
              <w:t>_op</w:t>
            </w:r>
          </w:p>
        </w:tc>
        <w:tc>
          <w:tcPr>
            <w:tcW w:w="7025" w:type="dxa"/>
          </w:tcPr>
          <w:p w:rsidR="00F50DD4" w:rsidRDefault="00F50DD4" w:rsidP="007C6902">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含义</w:t>
            </w:r>
          </w:p>
        </w:tc>
      </w:tr>
      <w:tr w:rsidR="00F50DD4" w:rsidTr="007C6902">
        <w:tc>
          <w:tcPr>
            <w:cnfStyle w:val="001000000000" w:firstRow="0" w:lastRow="0" w:firstColumn="1" w:lastColumn="0" w:oddVBand="0" w:evenVBand="0" w:oddHBand="0" w:evenHBand="0" w:firstRowFirstColumn="0" w:firstRowLastColumn="0" w:lastRowFirstColumn="0" w:lastRowLastColumn="0"/>
            <w:tcW w:w="1271" w:type="dxa"/>
          </w:tcPr>
          <w:p w:rsidR="00F50DD4" w:rsidRDefault="00F50DD4" w:rsidP="00F50DD4">
            <w:pPr>
              <w:pStyle w:val="linux"/>
              <w:ind w:firstLineChars="0"/>
            </w:pPr>
            <w:r>
              <w:lastRenderedPageBreak/>
              <w:t>&gt;</w:t>
            </w:r>
            <w:r>
              <w:rPr>
                <w:rFonts w:hint="eastAsia"/>
              </w:rPr>
              <w:t>0</w:t>
            </w:r>
          </w:p>
        </w:tc>
        <w:tc>
          <w:tcPr>
            <w:tcW w:w="7025" w:type="dxa"/>
          </w:tcPr>
          <w:p w:rsidR="00F50DD4" w:rsidRDefault="007C6902" w:rsidP="00CA780B">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释放资源，将对应信号量的</w:t>
            </w:r>
            <w:r>
              <w:rPr>
                <w:rFonts w:hint="eastAsia"/>
              </w:rPr>
              <w:t>semval</w:t>
            </w:r>
            <w:r>
              <w:rPr>
                <w:rFonts w:hint="eastAsia"/>
              </w:rPr>
              <w:t>的值加上</w:t>
            </w:r>
            <w:r>
              <w:rPr>
                <w:rFonts w:hint="eastAsia"/>
              </w:rPr>
              <w:t>sem</w:t>
            </w:r>
            <w:r>
              <w:t>_op</w:t>
            </w:r>
            <w:r w:rsidR="0098462C">
              <w:rPr>
                <w:rFonts w:hint="eastAsia"/>
              </w:rPr>
              <w:t>。</w:t>
            </w:r>
            <w:r>
              <w:rPr>
                <w:rFonts w:hint="eastAsia"/>
              </w:rPr>
              <w:t>如有</w:t>
            </w:r>
            <w:r w:rsidR="0098462C">
              <w:rPr>
                <w:rFonts w:hint="eastAsia"/>
              </w:rPr>
              <w:t>其他</w:t>
            </w:r>
            <w:r>
              <w:rPr>
                <w:rFonts w:hint="eastAsia"/>
              </w:rPr>
              <w:t>进程等待资源，</w:t>
            </w:r>
            <w:proofErr w:type="gramStart"/>
            <w:r>
              <w:rPr>
                <w:rFonts w:hint="eastAsia"/>
              </w:rPr>
              <w:t>将进程</w:t>
            </w:r>
            <w:proofErr w:type="gramEnd"/>
            <w:r>
              <w:rPr>
                <w:rFonts w:hint="eastAsia"/>
              </w:rPr>
              <w:t>唤醒</w:t>
            </w:r>
          </w:p>
        </w:tc>
      </w:tr>
      <w:tr w:rsidR="00F50DD4" w:rsidRPr="0098462C" w:rsidTr="007C6902">
        <w:tc>
          <w:tcPr>
            <w:cnfStyle w:val="001000000000" w:firstRow="0" w:lastRow="0" w:firstColumn="1" w:lastColumn="0" w:oddVBand="0" w:evenVBand="0" w:oddHBand="0" w:evenHBand="0" w:firstRowFirstColumn="0" w:firstRowLastColumn="0" w:lastRowFirstColumn="0" w:lastRowLastColumn="0"/>
            <w:tcW w:w="1271" w:type="dxa"/>
          </w:tcPr>
          <w:p w:rsidR="00F50DD4" w:rsidRDefault="007C6902" w:rsidP="00CA780B">
            <w:pPr>
              <w:pStyle w:val="linux"/>
              <w:ind w:firstLineChars="0" w:firstLine="0"/>
            </w:pPr>
            <w:r>
              <w:rPr>
                <w:rFonts w:hint="eastAsia"/>
              </w:rPr>
              <w:t xml:space="preserve">   =</w:t>
            </w:r>
            <w:r>
              <w:t xml:space="preserve"> 0 </w:t>
            </w:r>
          </w:p>
        </w:tc>
        <w:tc>
          <w:tcPr>
            <w:tcW w:w="7025" w:type="dxa"/>
          </w:tcPr>
          <w:p w:rsidR="007E0F13" w:rsidRDefault="007C6902" w:rsidP="00CA780B">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调用进程等待信号量值</w:t>
            </w:r>
            <w:r w:rsidR="007E0F13">
              <w:rPr>
                <w:rFonts w:hint="eastAsia"/>
              </w:rPr>
              <w:t>semval</w:t>
            </w:r>
            <w:r>
              <w:rPr>
                <w:rFonts w:hint="eastAsia"/>
              </w:rPr>
              <w:t>变成</w:t>
            </w:r>
            <w:r>
              <w:rPr>
                <w:rFonts w:hint="eastAsia"/>
              </w:rPr>
              <w:t>0</w:t>
            </w:r>
            <w:r w:rsidR="007E0F13">
              <w:rPr>
                <w:rFonts w:hint="eastAsia"/>
              </w:rPr>
              <w:t>。</w:t>
            </w:r>
          </w:p>
          <w:p w:rsidR="00F50DD4" w:rsidRDefault="007E0F13" w:rsidP="00CA780B">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如果</w:t>
            </w:r>
            <w:r>
              <w:rPr>
                <w:rFonts w:hint="eastAsia"/>
              </w:rPr>
              <w:t>semval</w:t>
            </w:r>
            <w:r>
              <w:rPr>
                <w:rFonts w:hint="eastAsia"/>
              </w:rPr>
              <w:t>等于</w:t>
            </w:r>
            <w:r>
              <w:rPr>
                <w:rFonts w:hint="eastAsia"/>
              </w:rPr>
              <w:t>0</w:t>
            </w:r>
            <w:r>
              <w:rPr>
                <w:rFonts w:hint="eastAsia"/>
              </w:rPr>
              <w:t>，立即返回</w:t>
            </w:r>
          </w:p>
          <w:p w:rsidR="007E0F13" w:rsidRDefault="007E0F13" w:rsidP="00CA780B">
            <w:pPr>
              <w:pStyle w:val="linux"/>
              <w:ind w:firstLineChars="0" w:firstLine="0"/>
              <w:cnfStyle w:val="000000000000" w:firstRow="0" w:lastRow="0" w:firstColumn="0" w:lastColumn="0" w:oddVBand="0" w:evenVBand="0" w:oddHBand="0" w:evenHBand="0" w:firstRowFirstColumn="0" w:firstRowLastColumn="0" w:lastRowFirstColumn="0" w:lastRowLastColumn="0"/>
            </w:pPr>
            <w:r>
              <w:t>如果</w:t>
            </w:r>
            <w:r>
              <w:t>semval</w:t>
            </w:r>
            <w:r>
              <w:t>不等于</w:t>
            </w:r>
            <w:r>
              <w:rPr>
                <w:rFonts w:hint="eastAsia"/>
              </w:rPr>
              <w:t>0</w:t>
            </w:r>
            <w:r>
              <w:rPr>
                <w:rFonts w:hint="eastAsia"/>
              </w:rPr>
              <w:t>：</w:t>
            </w:r>
          </w:p>
          <w:p w:rsidR="007E0F13" w:rsidRDefault="00EB1C49" w:rsidP="00AE32E5">
            <w:pPr>
              <w:pStyle w:val="linux"/>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了</w:t>
            </w:r>
            <w:r>
              <w:rPr>
                <w:rFonts w:hint="eastAsia"/>
              </w:rPr>
              <w:t>IPC</w:t>
            </w:r>
            <w:r>
              <w:t>_NOWAIT</w:t>
            </w:r>
            <w:r>
              <w:t>立即返回失败</w:t>
            </w:r>
            <w:r>
              <w:rPr>
                <w:rFonts w:hint="eastAsia"/>
              </w:rPr>
              <w:t>，</w:t>
            </w:r>
            <w:r>
              <w:t>errno</w:t>
            </w:r>
            <w:r>
              <w:t>为</w:t>
            </w:r>
            <w:r>
              <w:t>EAGAIN</w:t>
            </w:r>
          </w:p>
          <w:p w:rsidR="0098462C" w:rsidRDefault="00EB1C49" w:rsidP="00AE32E5">
            <w:pPr>
              <w:pStyle w:val="linux"/>
              <w:numPr>
                <w:ilvl w:val="0"/>
                <w:numId w:val="26"/>
              </w:numPr>
              <w:ind w:firstLineChars="0"/>
              <w:cnfStyle w:val="000000000000" w:firstRow="0" w:lastRow="0" w:firstColumn="0" w:lastColumn="0" w:oddVBand="0" w:evenVBand="0" w:oddHBand="0" w:evenHBand="0" w:firstRowFirstColumn="0" w:firstRowLastColumn="0" w:lastRowFirstColumn="0" w:lastRowLastColumn="0"/>
            </w:pPr>
            <w:r>
              <w:t>未指定</w:t>
            </w:r>
            <w:r>
              <w:t>IPC_NOWAIT</w:t>
            </w:r>
            <w:r>
              <w:rPr>
                <w:rFonts w:hint="eastAsia"/>
              </w:rPr>
              <w:t>，</w:t>
            </w:r>
            <w:r>
              <w:t>陷入阻塞</w:t>
            </w:r>
            <w:r>
              <w:rPr>
                <w:rFonts w:hint="eastAsia"/>
              </w:rPr>
              <w:t>。</w:t>
            </w:r>
            <w:r w:rsidR="0098462C">
              <w:t>semzcnt</w:t>
            </w:r>
            <w:r w:rsidR="0098462C">
              <w:t>的值加</w:t>
            </w:r>
            <w:r w:rsidR="0098462C">
              <w:rPr>
                <w:rFonts w:hint="eastAsia"/>
              </w:rPr>
              <w:t>1</w:t>
            </w:r>
          </w:p>
          <w:p w:rsidR="00E90F42" w:rsidRDefault="00E90F42" w:rsidP="0098462C">
            <w:pPr>
              <w:pStyle w:val="linux"/>
              <w:ind w:left="840" w:firstLineChars="0" w:firstLine="0"/>
              <w:cnfStyle w:val="000000000000" w:firstRow="0" w:lastRow="0" w:firstColumn="0" w:lastColumn="0" w:oddVBand="0" w:evenVBand="0" w:oddHBand="0" w:evenHBand="0" w:firstRowFirstColumn="0" w:firstRowLastColumn="0" w:lastRowFirstColumn="0" w:lastRowLastColumn="0"/>
            </w:pPr>
            <w:r>
              <w:t>醒来一般有三种情况</w:t>
            </w:r>
          </w:p>
          <w:p w:rsidR="00E90F42" w:rsidRDefault="00201136" w:rsidP="00AE32E5">
            <w:pPr>
              <w:pStyle w:val="linux"/>
              <w:numPr>
                <w:ilvl w:val="0"/>
                <w:numId w:val="27"/>
              </w:numPr>
              <w:ind w:firstLineChars="0"/>
              <w:cnfStyle w:val="000000000000" w:firstRow="0" w:lastRow="0" w:firstColumn="0" w:lastColumn="0" w:oddVBand="0" w:evenVBand="0" w:oddHBand="0" w:evenHBand="0" w:firstRowFirstColumn="0" w:firstRowLastColumn="0" w:lastRowFirstColumn="0" w:lastRowLastColumn="0"/>
            </w:pPr>
            <w:r>
              <w:t>信号量的</w:t>
            </w:r>
            <w:proofErr w:type="gramStart"/>
            <w:r>
              <w:t>值变成</w:t>
            </w:r>
            <w:proofErr w:type="gramEnd"/>
            <w:r>
              <w:t>了</w:t>
            </w:r>
            <w:r>
              <w:rPr>
                <w:rFonts w:hint="eastAsia"/>
              </w:rPr>
              <w:t>0</w:t>
            </w:r>
            <w:r>
              <w:rPr>
                <w:rFonts w:hint="eastAsia"/>
              </w:rPr>
              <w:t>，成功返回，</w:t>
            </w:r>
            <w:r>
              <w:rPr>
                <w:rFonts w:hint="eastAsia"/>
              </w:rPr>
              <w:t>semzcnt</w:t>
            </w:r>
            <w:r>
              <w:rPr>
                <w:rFonts w:hint="eastAsia"/>
              </w:rPr>
              <w:t>个数减少</w:t>
            </w:r>
            <w:r>
              <w:rPr>
                <w:rFonts w:hint="eastAsia"/>
              </w:rPr>
              <w:t>1</w:t>
            </w:r>
            <w:r>
              <w:rPr>
                <w:rFonts w:hint="eastAsia"/>
              </w:rPr>
              <w:t>个</w:t>
            </w:r>
          </w:p>
          <w:p w:rsidR="00201136" w:rsidRDefault="00201136" w:rsidP="00AE32E5">
            <w:pPr>
              <w:pStyle w:val="linux"/>
              <w:numPr>
                <w:ilvl w:val="0"/>
                <w:numId w:val="27"/>
              </w:numPr>
              <w:ind w:firstLineChars="0"/>
              <w:cnfStyle w:val="000000000000" w:firstRow="0" w:lastRow="0" w:firstColumn="0" w:lastColumn="0" w:oddVBand="0" w:evenVBand="0" w:oddHBand="0" w:evenHBand="0" w:firstRowFirstColumn="0" w:firstRowLastColumn="0" w:lastRowFirstColumn="0" w:lastRowLastColumn="0"/>
            </w:pPr>
            <w:r>
              <w:t>信号量被删除</w:t>
            </w:r>
            <w:r>
              <w:rPr>
                <w:rFonts w:hint="eastAsia"/>
              </w:rPr>
              <w:t>，返回失败，</w:t>
            </w:r>
            <w:r>
              <w:rPr>
                <w:rFonts w:hint="eastAsia"/>
              </w:rPr>
              <w:t>errno</w:t>
            </w:r>
            <w:r>
              <w:rPr>
                <w:rFonts w:hint="eastAsia"/>
              </w:rPr>
              <w:t>为</w:t>
            </w:r>
            <w:r>
              <w:rPr>
                <w:rFonts w:hint="eastAsia"/>
              </w:rPr>
              <w:t>ERMID</w:t>
            </w:r>
          </w:p>
          <w:p w:rsidR="007E0F13" w:rsidRPr="007E0F13" w:rsidRDefault="00201136" w:rsidP="00AE32E5">
            <w:pPr>
              <w:pStyle w:val="linux"/>
              <w:numPr>
                <w:ilvl w:val="0"/>
                <w:numId w:val="27"/>
              </w:numPr>
              <w:ind w:firstLineChars="0"/>
              <w:cnfStyle w:val="000000000000" w:firstRow="0" w:lastRow="0" w:firstColumn="0" w:lastColumn="0" w:oddVBand="0" w:evenVBand="0" w:oddHBand="0" w:evenHBand="0" w:firstRowFirstColumn="0" w:firstRowLastColumn="0" w:lastRowFirstColumn="0" w:lastRowLastColumn="0"/>
            </w:pPr>
            <w:r>
              <w:t>进程捕捉到信号</w:t>
            </w:r>
            <w:r>
              <w:rPr>
                <w:rFonts w:hint="eastAsia"/>
              </w:rPr>
              <w:t>，</w:t>
            </w:r>
            <w:r>
              <w:t>系统调用被中断</w:t>
            </w:r>
            <w:r>
              <w:rPr>
                <w:rFonts w:hint="eastAsia"/>
              </w:rPr>
              <w:t>，</w:t>
            </w:r>
            <w:r>
              <w:t>errno</w:t>
            </w:r>
            <w:r>
              <w:t>为</w:t>
            </w:r>
            <w:r>
              <w:t>EINTR</w:t>
            </w:r>
            <w:r w:rsidR="0098462C">
              <w:rPr>
                <w:rFonts w:hint="eastAsia"/>
              </w:rPr>
              <w:t>，</w:t>
            </w:r>
            <w:r w:rsidR="0098462C">
              <w:t>semzcnt</w:t>
            </w:r>
            <w:r w:rsidR="0098462C">
              <w:t>个数减少</w:t>
            </w:r>
            <w:r w:rsidR="0098462C">
              <w:rPr>
                <w:rFonts w:hint="eastAsia"/>
              </w:rPr>
              <w:t>1</w:t>
            </w:r>
            <w:r w:rsidR="0098462C">
              <w:rPr>
                <w:rFonts w:hint="eastAsia"/>
              </w:rPr>
              <w:t>个</w:t>
            </w:r>
          </w:p>
        </w:tc>
      </w:tr>
      <w:tr w:rsidR="00F50DD4" w:rsidRPr="00F0613B" w:rsidTr="007C6902">
        <w:tc>
          <w:tcPr>
            <w:cnfStyle w:val="001000000000" w:firstRow="0" w:lastRow="0" w:firstColumn="1" w:lastColumn="0" w:oddVBand="0" w:evenVBand="0" w:oddHBand="0" w:evenHBand="0" w:firstRowFirstColumn="0" w:firstRowLastColumn="0" w:lastRowFirstColumn="0" w:lastRowLastColumn="0"/>
            <w:tcW w:w="1271" w:type="dxa"/>
          </w:tcPr>
          <w:p w:rsidR="00F50DD4" w:rsidRDefault="00736CFE" w:rsidP="00CA780B">
            <w:pPr>
              <w:pStyle w:val="linux"/>
              <w:ind w:firstLineChars="0" w:firstLine="0"/>
            </w:pPr>
            <w:r>
              <w:rPr>
                <w:rFonts w:hint="eastAsia"/>
              </w:rPr>
              <w:t xml:space="preserve"> </w:t>
            </w:r>
            <w:r>
              <w:t xml:space="preserve">  </w:t>
            </w:r>
            <w:r>
              <w:rPr>
                <w:rFonts w:hint="eastAsia"/>
              </w:rPr>
              <w:t xml:space="preserve">&lt; 0 </w:t>
            </w:r>
          </w:p>
        </w:tc>
        <w:tc>
          <w:tcPr>
            <w:tcW w:w="7025" w:type="dxa"/>
          </w:tcPr>
          <w:p w:rsidR="00F0613B" w:rsidRDefault="00736CFE" w:rsidP="00CA780B">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申请资源。</w:t>
            </w:r>
          </w:p>
          <w:p w:rsidR="00F50DD4" w:rsidRDefault="00A53B87" w:rsidP="00CA780B">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若</w:t>
            </w:r>
            <w:r w:rsidR="00F0613B">
              <w:rPr>
                <w:rFonts w:hint="eastAsia"/>
              </w:rPr>
              <w:t>信号量的值不小</w:t>
            </w:r>
            <w:r>
              <w:rPr>
                <w:rFonts w:hint="eastAsia"/>
              </w:rPr>
              <w:t>于</w:t>
            </w:r>
            <w:r>
              <w:rPr>
                <w:rFonts w:hint="eastAsia"/>
              </w:rPr>
              <w:t>sem_op</w:t>
            </w:r>
            <w:r>
              <w:rPr>
                <w:rFonts w:hint="eastAsia"/>
              </w:rPr>
              <w:t>的绝对值，表示资源足够用，信号量的值</w:t>
            </w:r>
            <w:r>
              <w:rPr>
                <w:rFonts w:hint="eastAsia"/>
              </w:rPr>
              <w:t>semval</w:t>
            </w:r>
            <w:r>
              <w:rPr>
                <w:rFonts w:hint="eastAsia"/>
              </w:rPr>
              <w:t>减掉</w:t>
            </w:r>
            <w:r>
              <w:rPr>
                <w:rFonts w:hint="eastAsia"/>
              </w:rPr>
              <w:t>sem_op</w:t>
            </w:r>
            <w:r>
              <w:t>的绝对值</w:t>
            </w:r>
            <w:r>
              <w:rPr>
                <w:rFonts w:hint="eastAsia"/>
              </w:rPr>
              <w:t>，</w:t>
            </w:r>
            <w:r>
              <w:t>成功返回</w:t>
            </w:r>
            <w:r>
              <w:rPr>
                <w:rFonts w:hint="eastAsia"/>
              </w:rPr>
              <w:t>。</w:t>
            </w:r>
          </w:p>
          <w:p w:rsidR="00A53B87" w:rsidRDefault="00F0613B" w:rsidP="00CA780B">
            <w:pPr>
              <w:pStyle w:val="linux"/>
              <w:ind w:firstLineChars="0" w:firstLine="0"/>
              <w:cnfStyle w:val="000000000000" w:firstRow="0" w:lastRow="0" w:firstColumn="0" w:lastColumn="0" w:oddVBand="0" w:evenVBand="0" w:oddHBand="0" w:evenHBand="0" w:firstRowFirstColumn="0" w:firstRowLastColumn="0" w:lastRowFirstColumn="0" w:lastRowLastColumn="0"/>
            </w:pPr>
            <w:r>
              <w:t>如果信号量的值小于</w:t>
            </w:r>
            <w:r>
              <w:t>sem_op</w:t>
            </w:r>
            <w:r>
              <w:t>的绝对值</w:t>
            </w:r>
            <w:r>
              <w:rPr>
                <w:rFonts w:hint="eastAsia"/>
              </w:rPr>
              <w:t>：</w:t>
            </w:r>
          </w:p>
          <w:p w:rsidR="00F0613B" w:rsidRDefault="00F0613B" w:rsidP="00AE32E5">
            <w:pPr>
              <w:pStyle w:val="linux"/>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了</w:t>
            </w:r>
            <w:r>
              <w:rPr>
                <w:rFonts w:hint="eastAsia"/>
              </w:rPr>
              <w:t>IPC</w:t>
            </w:r>
            <w:r>
              <w:t>_NOWAIT</w:t>
            </w:r>
            <w:r>
              <w:rPr>
                <w:rFonts w:hint="eastAsia"/>
              </w:rPr>
              <w:t>，立即返回失败，</w:t>
            </w:r>
            <w:r>
              <w:rPr>
                <w:rFonts w:hint="eastAsia"/>
              </w:rPr>
              <w:t>errno</w:t>
            </w:r>
            <w:r>
              <w:t>为</w:t>
            </w:r>
            <w:r>
              <w:t>EAGAIN</w:t>
            </w:r>
          </w:p>
          <w:p w:rsidR="0098462C" w:rsidRDefault="00F0613B" w:rsidP="00AE32E5">
            <w:pPr>
              <w:pStyle w:val="linux"/>
              <w:numPr>
                <w:ilvl w:val="0"/>
                <w:numId w:val="28"/>
              </w:numPr>
              <w:ind w:firstLineChars="0"/>
              <w:cnfStyle w:val="000000000000" w:firstRow="0" w:lastRow="0" w:firstColumn="0" w:lastColumn="0" w:oddVBand="0" w:evenVBand="0" w:oddHBand="0" w:evenHBand="0" w:firstRowFirstColumn="0" w:firstRowLastColumn="0" w:lastRowFirstColumn="0" w:lastRowLastColumn="0"/>
            </w:pPr>
            <w:r>
              <w:t>未指定</w:t>
            </w:r>
            <w:r>
              <w:t>IPC_NOWAIT</w:t>
            </w:r>
            <w:r>
              <w:rPr>
                <w:rFonts w:hint="eastAsia"/>
              </w:rPr>
              <w:t>，</w:t>
            </w:r>
            <w:r>
              <w:t>陷入阻塞</w:t>
            </w:r>
            <w:r>
              <w:rPr>
                <w:rFonts w:hint="eastAsia"/>
              </w:rPr>
              <w:t>，</w:t>
            </w:r>
            <w:r w:rsidR="0098462C">
              <w:rPr>
                <w:rFonts w:hint="eastAsia"/>
              </w:rPr>
              <w:t>semncnt</w:t>
            </w:r>
            <w:r w:rsidR="0098462C">
              <w:rPr>
                <w:rFonts w:hint="eastAsia"/>
              </w:rPr>
              <w:t>的值加</w:t>
            </w:r>
            <w:r w:rsidR="0098462C">
              <w:rPr>
                <w:rFonts w:hint="eastAsia"/>
              </w:rPr>
              <w:t>1</w:t>
            </w:r>
          </w:p>
          <w:p w:rsidR="00F0613B" w:rsidRDefault="00F0613B" w:rsidP="0098462C">
            <w:pPr>
              <w:pStyle w:val="linux"/>
              <w:ind w:left="420" w:firstLineChars="0" w:firstLine="0"/>
              <w:cnfStyle w:val="000000000000" w:firstRow="0" w:lastRow="0" w:firstColumn="0" w:lastColumn="0" w:oddVBand="0" w:evenVBand="0" w:oddHBand="0" w:evenHBand="0" w:firstRowFirstColumn="0" w:firstRowLastColumn="0" w:lastRowFirstColumn="0" w:lastRowLastColumn="0"/>
            </w:pPr>
            <w:r>
              <w:t>一般有三种情况可以醒来</w:t>
            </w:r>
            <w:r>
              <w:rPr>
                <w:rFonts w:hint="eastAsia"/>
              </w:rPr>
              <w:t>：</w:t>
            </w:r>
          </w:p>
          <w:p w:rsidR="00F0613B" w:rsidRDefault="00F0613B" w:rsidP="00AE32E5">
            <w:pPr>
              <w:pStyle w:val="linux"/>
              <w:numPr>
                <w:ilvl w:val="0"/>
                <w:numId w:val="29"/>
              </w:numPr>
              <w:ind w:firstLineChars="0"/>
              <w:cnfStyle w:val="000000000000" w:firstRow="0" w:lastRow="0" w:firstColumn="0" w:lastColumn="0" w:oddVBand="0" w:evenVBand="0" w:oddHBand="0" w:evenHBand="0" w:firstRowFirstColumn="0" w:firstRowLastColumn="0" w:lastRowFirstColumn="0" w:lastRowLastColumn="0"/>
            </w:pPr>
            <w:r>
              <w:t>信号量</w:t>
            </w:r>
            <w:proofErr w:type="gramStart"/>
            <w:r>
              <w:t>的值变</w:t>
            </w:r>
            <w:r w:rsidR="000434DB">
              <w:rPr>
                <w:rFonts w:hint="eastAsia"/>
              </w:rPr>
              <w:t>的</w:t>
            </w:r>
            <w:proofErr w:type="gramEnd"/>
            <w:r>
              <w:t>不小于</w:t>
            </w:r>
            <w:r>
              <w:t>sem_op</w:t>
            </w:r>
            <w:r>
              <w:t>的绝对值</w:t>
            </w:r>
            <w:r w:rsidR="000434DB">
              <w:rPr>
                <w:rFonts w:hint="eastAsia"/>
              </w:rPr>
              <w:t>，成功返回</w:t>
            </w:r>
          </w:p>
          <w:p w:rsidR="00F0613B" w:rsidRDefault="00F0613B" w:rsidP="00AE32E5">
            <w:pPr>
              <w:pStyle w:val="linux"/>
              <w:numPr>
                <w:ilvl w:val="0"/>
                <w:numId w:val="29"/>
              </w:numPr>
              <w:ind w:firstLineChars="0"/>
              <w:cnfStyle w:val="000000000000" w:firstRow="0" w:lastRow="0" w:firstColumn="0" w:lastColumn="0" w:oddVBand="0" w:evenVBand="0" w:oddHBand="0" w:evenHBand="0" w:firstRowFirstColumn="0" w:firstRowLastColumn="0" w:lastRowFirstColumn="0" w:lastRowLastColumn="0"/>
            </w:pPr>
            <w:r>
              <w:t>信号量被删除</w:t>
            </w:r>
            <w:r>
              <w:rPr>
                <w:rFonts w:hint="eastAsia"/>
              </w:rPr>
              <w:t>，</w:t>
            </w:r>
            <w:r>
              <w:t>返回失败</w:t>
            </w:r>
            <w:r>
              <w:rPr>
                <w:rFonts w:hint="eastAsia"/>
              </w:rPr>
              <w:t>，</w:t>
            </w:r>
            <w:r>
              <w:t>errno</w:t>
            </w:r>
            <w:r>
              <w:t>为</w:t>
            </w:r>
            <w:r>
              <w:t>ERMID</w:t>
            </w:r>
          </w:p>
          <w:p w:rsidR="00F0613B" w:rsidRDefault="00F0613B" w:rsidP="00AE32E5">
            <w:pPr>
              <w:pStyle w:val="linux"/>
              <w:numPr>
                <w:ilvl w:val="0"/>
                <w:numId w:val="29"/>
              </w:numPr>
              <w:ind w:firstLineChars="0"/>
              <w:cnfStyle w:val="000000000000" w:firstRow="0" w:lastRow="0" w:firstColumn="0" w:lastColumn="0" w:oddVBand="0" w:evenVBand="0" w:oddHBand="0" w:evenHBand="0" w:firstRowFirstColumn="0" w:firstRowLastColumn="0" w:lastRowFirstColumn="0" w:lastRowLastColumn="0"/>
            </w:pPr>
            <w:r>
              <w:t>进程捕捉到信号</w:t>
            </w:r>
            <w:r>
              <w:rPr>
                <w:rFonts w:hint="eastAsia"/>
              </w:rPr>
              <w:t>，</w:t>
            </w:r>
            <w:r>
              <w:t>系统调用被信号中断</w:t>
            </w:r>
            <w:r>
              <w:rPr>
                <w:rFonts w:hint="eastAsia"/>
              </w:rPr>
              <w:t>，</w:t>
            </w:r>
            <w:r>
              <w:t>errno</w:t>
            </w:r>
            <w:r>
              <w:t>为</w:t>
            </w:r>
            <w:r>
              <w:t>EINTR</w:t>
            </w:r>
            <w:r>
              <w:rPr>
                <w:rFonts w:hint="eastAsia"/>
              </w:rPr>
              <w:t>。</w:t>
            </w:r>
          </w:p>
        </w:tc>
      </w:tr>
    </w:tbl>
    <w:p w:rsidR="00404681" w:rsidRDefault="0047274F" w:rsidP="00CA780B">
      <w:pPr>
        <w:pStyle w:val="linux"/>
      </w:pPr>
      <w:r>
        <w:rPr>
          <w:rFonts w:hint="eastAsia"/>
        </w:rPr>
        <w:t>到目前为止，</w:t>
      </w:r>
      <w:r>
        <w:rPr>
          <w:rFonts w:hint="eastAsia"/>
        </w:rPr>
        <w:t>semop</w:t>
      </w:r>
      <w:r>
        <w:rPr>
          <w:rFonts w:hint="eastAsia"/>
        </w:rPr>
        <w:t>已经足够复杂了，这还没有考虑</w:t>
      </w:r>
      <w:r>
        <w:rPr>
          <w:rFonts w:hint="eastAsia"/>
        </w:rPr>
        <w:t>SEM_UNDO</w:t>
      </w:r>
      <w:r w:rsidR="008605D1">
        <w:rPr>
          <w:rFonts w:hint="eastAsia"/>
        </w:rPr>
        <w:t>标志位</w:t>
      </w:r>
      <w:r>
        <w:rPr>
          <w:rFonts w:hint="eastAsia"/>
        </w:rPr>
        <w:t>。</w:t>
      </w:r>
    </w:p>
    <w:p w:rsidR="00B03F35" w:rsidRDefault="00993DED" w:rsidP="00307AA6">
      <w:pPr>
        <w:pStyle w:val="linux"/>
      </w:pPr>
      <w:r>
        <w:rPr>
          <w:rFonts w:hint="eastAsia"/>
        </w:rPr>
        <w:t>由于内核之中并没记录进程操作信号量的信息，就会造成进程退出，信号量的值不会发生变化。对于持有资源，没来得及释放，就异常退出的话，该信号量可能会处于不能恢复的境地。</w:t>
      </w:r>
      <w:r w:rsidR="002E2C1D">
        <w:rPr>
          <w:rFonts w:hint="eastAsia"/>
        </w:rPr>
        <w:t>为了弥补设计的这种缺陷，提供了</w:t>
      </w:r>
      <w:r w:rsidR="002E2C1D">
        <w:rPr>
          <w:rFonts w:hint="eastAsia"/>
        </w:rPr>
        <w:t>SEM</w:t>
      </w:r>
      <w:r w:rsidR="002E2C1D">
        <w:t>_UNDO</w:t>
      </w:r>
      <w:r w:rsidR="009779B9">
        <w:rPr>
          <w:rFonts w:hint="eastAsia"/>
        </w:rPr>
        <w:t>标志位</w:t>
      </w:r>
      <w:r w:rsidR="002335C3">
        <w:rPr>
          <w:rFonts w:hint="eastAsia"/>
        </w:rPr>
        <w:t>。</w:t>
      </w:r>
      <w:r w:rsidR="00E80703">
        <w:t>所有</w:t>
      </w:r>
      <w:r w:rsidR="00E80703">
        <w:rPr>
          <w:rFonts w:hint="eastAsia"/>
        </w:rPr>
        <w:t>带有</w:t>
      </w:r>
      <w:r w:rsidR="00E80703">
        <w:rPr>
          <w:rFonts w:hint="eastAsia"/>
        </w:rPr>
        <w:t>SEM</w:t>
      </w:r>
      <w:r w:rsidR="00E80703">
        <w:t>_UNDO</w:t>
      </w:r>
      <w:r w:rsidR="00E80703">
        <w:t>标志位的</w:t>
      </w:r>
      <w:r w:rsidR="00E80703">
        <w:t>semop</w:t>
      </w:r>
      <w:r w:rsidR="00E80703">
        <w:t>操作</w:t>
      </w:r>
      <w:r w:rsidR="00E80703">
        <w:rPr>
          <w:rFonts w:hint="eastAsia"/>
        </w:rPr>
        <w:t>，</w:t>
      </w:r>
      <w:r w:rsidR="00E80703">
        <w:t>内核都会记录下信号量操作的效果</w:t>
      </w:r>
      <w:r w:rsidR="00E80703">
        <w:rPr>
          <w:rFonts w:hint="eastAsia"/>
        </w:rPr>
        <w:t>，</w:t>
      </w:r>
      <w:r w:rsidR="00E80703">
        <w:t>进程退出以后</w:t>
      </w:r>
      <w:r w:rsidR="00E80703">
        <w:rPr>
          <w:rFonts w:hint="eastAsia"/>
        </w:rPr>
        <w:t>，</w:t>
      </w:r>
      <w:r w:rsidR="00E80703">
        <w:t>撤销这个操作</w:t>
      </w:r>
      <w:r w:rsidR="00E80703">
        <w:rPr>
          <w:rFonts w:hint="eastAsia"/>
        </w:rPr>
        <w:t>。</w:t>
      </w:r>
      <w:r w:rsidR="00307AA6">
        <w:t>如果在进程生命周期以内</w:t>
      </w:r>
      <w:r w:rsidR="00307AA6">
        <w:rPr>
          <w:rFonts w:hint="eastAsia"/>
        </w:rPr>
        <w:t>，频繁的调用</w:t>
      </w:r>
      <w:r w:rsidR="00307AA6">
        <w:rPr>
          <w:rFonts w:hint="eastAsia"/>
        </w:rPr>
        <w:t>sem</w:t>
      </w:r>
      <w:r w:rsidR="00307AA6">
        <w:t>op</w:t>
      </w:r>
      <w:r w:rsidR="00307AA6">
        <w:t>函数</w:t>
      </w:r>
      <w:r w:rsidR="00307AA6">
        <w:rPr>
          <w:rFonts w:hint="eastAsia"/>
        </w:rPr>
        <w:t>，内核无需将每一笔变</w:t>
      </w:r>
      <w:r w:rsidR="00307AA6">
        <w:rPr>
          <w:rFonts w:hint="eastAsia"/>
        </w:rPr>
        <w:lastRenderedPageBreak/>
        <w:t>化都记录下来，只需要记录进程在一个信号量上使用</w:t>
      </w:r>
      <w:r w:rsidR="00307AA6">
        <w:rPr>
          <w:rFonts w:hint="eastAsia"/>
        </w:rPr>
        <w:t>SEM</w:t>
      </w:r>
      <w:r w:rsidR="00307AA6">
        <w:t>_UNDO</w:t>
      </w:r>
      <w:r w:rsidR="00307AA6">
        <w:t>操作做出的调整总和即可</w:t>
      </w:r>
      <w:r w:rsidR="006C5EF3">
        <w:rPr>
          <w:rFonts w:hint="eastAsia"/>
        </w:rPr>
        <w:t>，</w:t>
      </w:r>
      <w:r w:rsidR="006C5EF3">
        <w:t>这个总和被称为信号量调整至</w:t>
      </w:r>
      <w:r w:rsidR="006C5EF3">
        <w:t>semadj</w:t>
      </w:r>
      <w:r w:rsidR="00307AA6">
        <w:rPr>
          <w:rFonts w:hint="eastAsia"/>
        </w:rPr>
        <w:t>。</w:t>
      </w:r>
      <w:r w:rsidR="006C5EF3">
        <w:rPr>
          <w:rFonts w:hint="eastAsia"/>
        </w:rPr>
        <w:t>进程退出时，将信号量的值加上</w:t>
      </w:r>
      <w:r w:rsidR="006C5EF3">
        <w:rPr>
          <w:rFonts w:hint="eastAsia"/>
        </w:rPr>
        <w:t>semadj</w:t>
      </w:r>
      <w:r w:rsidR="006C5EF3">
        <w:rPr>
          <w:rFonts w:hint="eastAsia"/>
        </w:rPr>
        <w:t>。</w:t>
      </w:r>
    </w:p>
    <w:p w:rsidR="00B03F35" w:rsidRPr="009779B9" w:rsidRDefault="00B03F35" w:rsidP="00307AA6">
      <w:pPr>
        <w:pStyle w:val="linux"/>
      </w:pPr>
      <w:r>
        <w:t>当</w:t>
      </w:r>
      <w:r>
        <w:t>sem_flg</w:t>
      </w:r>
      <w:r>
        <w:t>设置了</w:t>
      </w:r>
      <w:r>
        <w:t>SEM_UNDO</w:t>
      </w:r>
      <w:r w:rsidR="00E56C69">
        <w:t>标志位</w:t>
      </w:r>
      <w:r>
        <w:t>之后</w:t>
      </w:r>
      <w:r>
        <w:rPr>
          <w:rFonts w:hint="eastAsia"/>
        </w:rPr>
        <w:t>，</w:t>
      </w:r>
      <w:r>
        <w:t>semadj</w:t>
      </w:r>
      <w:r>
        <w:t>的调整如下</w:t>
      </w:r>
      <w:r>
        <w:rPr>
          <w:rFonts w:hint="eastAsia"/>
        </w:rPr>
        <w:t>：</w:t>
      </w:r>
    </w:p>
    <w:tbl>
      <w:tblPr>
        <w:tblStyle w:val="12"/>
        <w:tblW w:w="0" w:type="auto"/>
        <w:tblLook w:val="04A0" w:firstRow="1" w:lastRow="0" w:firstColumn="1" w:lastColumn="0" w:noHBand="0" w:noVBand="1"/>
      </w:tblPr>
      <w:tblGrid>
        <w:gridCol w:w="1271"/>
        <w:gridCol w:w="7025"/>
      </w:tblGrid>
      <w:tr w:rsidR="00B03F35" w:rsidTr="00B03F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03F35" w:rsidRDefault="00B03F35" w:rsidP="00565700">
            <w:pPr>
              <w:pStyle w:val="linux"/>
              <w:ind w:firstLineChars="0" w:firstLine="0"/>
              <w:jc w:val="center"/>
            </w:pPr>
            <w:r>
              <w:t>sem_op</w:t>
            </w:r>
          </w:p>
        </w:tc>
        <w:tc>
          <w:tcPr>
            <w:tcW w:w="7025" w:type="dxa"/>
          </w:tcPr>
          <w:p w:rsidR="00B03F35" w:rsidRDefault="00565700" w:rsidP="00565700">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t>s</w:t>
            </w:r>
            <w:r w:rsidR="00B03F35">
              <w:rPr>
                <w:rFonts w:hint="eastAsia"/>
              </w:rPr>
              <w:t>emadj</w:t>
            </w:r>
            <w:r w:rsidR="00B03F35">
              <w:rPr>
                <w:rFonts w:hint="eastAsia"/>
              </w:rPr>
              <w:t>的调整</w:t>
            </w:r>
          </w:p>
        </w:tc>
      </w:tr>
      <w:tr w:rsidR="00B03F35" w:rsidTr="00B03F35">
        <w:tc>
          <w:tcPr>
            <w:cnfStyle w:val="001000000000" w:firstRow="0" w:lastRow="0" w:firstColumn="1" w:lastColumn="0" w:oddVBand="0" w:evenVBand="0" w:oddHBand="0" w:evenHBand="0" w:firstRowFirstColumn="0" w:firstRowLastColumn="0" w:lastRowFirstColumn="0" w:lastRowLastColumn="0"/>
            <w:tcW w:w="1271" w:type="dxa"/>
          </w:tcPr>
          <w:p w:rsidR="00B03F35" w:rsidRDefault="00B03F35" w:rsidP="00B03F35">
            <w:pPr>
              <w:pStyle w:val="linux"/>
              <w:ind w:left="420" w:firstLineChars="0" w:firstLine="0"/>
            </w:pPr>
            <w:r>
              <w:t>&gt;</w:t>
            </w:r>
            <w:r>
              <w:rPr>
                <w:rFonts w:hint="eastAsia"/>
              </w:rPr>
              <w:t>0</w:t>
            </w:r>
          </w:p>
        </w:tc>
        <w:tc>
          <w:tcPr>
            <w:tcW w:w="7025" w:type="dxa"/>
          </w:tcPr>
          <w:p w:rsidR="00B03F35" w:rsidRDefault="00E56C69" w:rsidP="00B03F35">
            <w:pPr>
              <w:pStyle w:val="linux"/>
              <w:ind w:firstLineChars="0" w:firstLine="0"/>
              <w:cnfStyle w:val="000000000000" w:firstRow="0" w:lastRow="0" w:firstColumn="0" w:lastColumn="0" w:oddVBand="0" w:evenVBand="0" w:oddHBand="0" w:evenHBand="0" w:firstRowFirstColumn="0" w:firstRowLastColumn="0" w:lastRowFirstColumn="0" w:lastRowLastColumn="0"/>
            </w:pPr>
            <w:r>
              <w:t>s</w:t>
            </w:r>
            <w:r w:rsidR="00B03F35">
              <w:rPr>
                <w:rFonts w:hint="eastAsia"/>
              </w:rPr>
              <w:t>emadj</w:t>
            </w:r>
            <w:r w:rsidR="00B03F35">
              <w:t xml:space="preserve"> </w:t>
            </w:r>
            <w:r w:rsidR="00B03F35">
              <w:rPr>
                <w:rFonts w:hint="eastAsia"/>
              </w:rPr>
              <w:t>=</w:t>
            </w:r>
            <w:r w:rsidR="00B03F35">
              <w:t xml:space="preserve"> semadj - sem_op</w:t>
            </w:r>
          </w:p>
        </w:tc>
      </w:tr>
      <w:tr w:rsidR="00B03F35" w:rsidTr="00B03F35">
        <w:tc>
          <w:tcPr>
            <w:cnfStyle w:val="001000000000" w:firstRow="0" w:lastRow="0" w:firstColumn="1" w:lastColumn="0" w:oddVBand="0" w:evenVBand="0" w:oddHBand="0" w:evenHBand="0" w:firstRowFirstColumn="0" w:firstRowLastColumn="0" w:lastRowFirstColumn="0" w:lastRowLastColumn="0"/>
            <w:tcW w:w="1271" w:type="dxa"/>
          </w:tcPr>
          <w:p w:rsidR="00B03F35" w:rsidRDefault="00B03F35" w:rsidP="00307AA6">
            <w:pPr>
              <w:pStyle w:val="linux"/>
              <w:ind w:firstLineChars="0" w:firstLine="0"/>
            </w:pPr>
            <w:r>
              <w:rPr>
                <w:rFonts w:hint="eastAsia"/>
              </w:rPr>
              <w:t xml:space="preserve">    &lt;0</w:t>
            </w:r>
          </w:p>
        </w:tc>
        <w:tc>
          <w:tcPr>
            <w:tcW w:w="7025" w:type="dxa"/>
          </w:tcPr>
          <w:p w:rsidR="00B03F35" w:rsidRDefault="00E56C69" w:rsidP="00307AA6">
            <w:pPr>
              <w:pStyle w:val="linux"/>
              <w:ind w:firstLineChars="0" w:firstLine="0"/>
              <w:cnfStyle w:val="000000000000" w:firstRow="0" w:lastRow="0" w:firstColumn="0" w:lastColumn="0" w:oddVBand="0" w:evenVBand="0" w:oddHBand="0" w:evenHBand="0" w:firstRowFirstColumn="0" w:firstRowLastColumn="0" w:lastRowFirstColumn="0" w:lastRowLastColumn="0"/>
            </w:pPr>
            <w:r>
              <w:t>s</w:t>
            </w:r>
            <w:r w:rsidR="00B03F35">
              <w:rPr>
                <w:rFonts w:hint="eastAsia"/>
              </w:rPr>
              <w:t xml:space="preserve">emadj </w:t>
            </w:r>
            <w:r w:rsidR="00B03F35">
              <w:t>= semadj + abs(sem_op)</w:t>
            </w:r>
          </w:p>
        </w:tc>
      </w:tr>
    </w:tbl>
    <w:p w:rsidR="00975AD1" w:rsidRDefault="00B36318" w:rsidP="00307AA6">
      <w:pPr>
        <w:pStyle w:val="linux"/>
      </w:pPr>
      <w:r>
        <w:rPr>
          <w:rFonts w:hint="eastAsia"/>
        </w:rPr>
        <w:t>客观来讲，</w:t>
      </w:r>
      <w:r>
        <w:rPr>
          <w:rFonts w:hint="eastAsia"/>
        </w:rPr>
        <w:t>SEM</w:t>
      </w:r>
      <w:r>
        <w:t>_UNDO</w:t>
      </w:r>
      <w:r>
        <w:t>是很有用的</w:t>
      </w:r>
      <w:r>
        <w:rPr>
          <w:rFonts w:hint="eastAsia"/>
        </w:rPr>
        <w:t>，尤其是二元信号量，因为一个进程退出了，不应继续占有资源导致其他进程不能工作。</w:t>
      </w:r>
    </w:p>
    <w:p w:rsidR="00307AA6" w:rsidRDefault="00587093" w:rsidP="00307AA6">
      <w:pPr>
        <w:pStyle w:val="linux"/>
      </w:pPr>
      <w:r>
        <w:rPr>
          <w:rFonts w:hint="eastAsia"/>
        </w:rPr>
        <w:t>但是</w:t>
      </w:r>
      <w:r>
        <w:rPr>
          <w:rFonts w:hint="eastAsia"/>
        </w:rPr>
        <w:t>SEM</w:t>
      </w:r>
      <w:r>
        <w:t>_UNDO</w:t>
      </w:r>
      <w:r>
        <w:t>也并不是包治百病的良药</w:t>
      </w:r>
      <w:r>
        <w:rPr>
          <w:rFonts w:hint="eastAsia"/>
        </w:rPr>
        <w:t>。</w:t>
      </w:r>
      <w:r w:rsidR="00975AD1">
        <w:t>信号量是管理资源的</w:t>
      </w:r>
      <w:r w:rsidR="00975AD1">
        <w:rPr>
          <w:rFonts w:hint="eastAsia"/>
        </w:rPr>
        <w:t>，</w:t>
      </w:r>
      <w:r w:rsidR="00975AD1">
        <w:t>本身并无实际含义</w:t>
      </w:r>
      <w:r w:rsidR="00975AD1">
        <w:rPr>
          <w:rFonts w:hint="eastAsia"/>
        </w:rPr>
        <w:t>，</w:t>
      </w:r>
      <w:r w:rsidR="00975AD1">
        <w:t>如果进程异常退出</w:t>
      </w:r>
      <w:r w:rsidR="00975AD1">
        <w:rPr>
          <w:rFonts w:hint="eastAsia"/>
        </w:rPr>
        <w:t>，</w:t>
      </w:r>
      <w:r w:rsidR="00975AD1">
        <w:t>资源并没有释放出来</w:t>
      </w:r>
      <w:r w:rsidR="00975AD1">
        <w:rPr>
          <w:rFonts w:hint="eastAsia"/>
        </w:rPr>
        <w:t>，</w:t>
      </w:r>
      <w:r w:rsidR="00975AD1">
        <w:t>处于一个</w:t>
      </w:r>
      <w:proofErr w:type="gramStart"/>
      <w:r w:rsidR="00975AD1">
        <w:t>不</w:t>
      </w:r>
      <w:proofErr w:type="gramEnd"/>
      <w:r w:rsidR="00975AD1">
        <w:t>可用的状态</w:t>
      </w:r>
      <w:r w:rsidR="00975AD1">
        <w:rPr>
          <w:rFonts w:hint="eastAsia"/>
        </w:rPr>
        <w:t>，</w:t>
      </w:r>
      <w:r w:rsidR="00975AD1">
        <w:t>单单调整信号量的值</w:t>
      </w:r>
      <w:r w:rsidR="00975AD1">
        <w:rPr>
          <w:rFonts w:hint="eastAsia"/>
        </w:rPr>
        <w:t>，</w:t>
      </w:r>
      <w:r w:rsidR="00975AD1">
        <w:t>并不能使应用恢复到一个稳定一致的状态</w:t>
      </w:r>
      <w:r w:rsidR="00975AD1">
        <w:rPr>
          <w:rFonts w:hint="eastAsia"/>
        </w:rPr>
        <w:t>。</w:t>
      </w:r>
    </w:p>
    <w:p w:rsidR="00975AD1" w:rsidRDefault="00975AD1" w:rsidP="00307AA6">
      <w:pPr>
        <w:pStyle w:val="linux"/>
      </w:pPr>
      <w:r>
        <w:t>另外某些情况下</w:t>
      </w:r>
      <w:r>
        <w:rPr>
          <w:rFonts w:hint="eastAsia"/>
        </w:rPr>
        <w:t>，</w:t>
      </w:r>
      <w:r>
        <w:t>进程终止时</w:t>
      </w:r>
      <w:r>
        <w:rPr>
          <w:rFonts w:hint="eastAsia"/>
        </w:rPr>
        <w:t>，</w:t>
      </w:r>
      <w:r>
        <w:t>无法严格的按照</w:t>
      </w:r>
      <w:r>
        <w:t>semadj</w:t>
      </w:r>
      <w:r>
        <w:t>进行调整</w:t>
      </w:r>
      <w:r>
        <w:rPr>
          <w:rFonts w:hint="eastAsia"/>
        </w:rPr>
        <w:t>：</w:t>
      </w:r>
    </w:p>
    <w:p w:rsidR="00975AD1" w:rsidRDefault="00975AD1" w:rsidP="00AE32E5">
      <w:pPr>
        <w:pStyle w:val="linux"/>
        <w:numPr>
          <w:ilvl w:val="0"/>
          <w:numId w:val="30"/>
        </w:numPr>
        <w:ind w:firstLineChars="0"/>
      </w:pPr>
      <w:r>
        <w:t>信号量初始值时</w:t>
      </w:r>
      <w:r>
        <w:rPr>
          <w:rFonts w:hint="eastAsia"/>
        </w:rPr>
        <w:t>0</w:t>
      </w:r>
    </w:p>
    <w:p w:rsidR="00975AD1" w:rsidRDefault="00975AD1" w:rsidP="00AE32E5">
      <w:pPr>
        <w:pStyle w:val="linux"/>
        <w:numPr>
          <w:ilvl w:val="0"/>
          <w:numId w:val="30"/>
        </w:numPr>
        <w:ind w:firstLineChars="0"/>
      </w:pPr>
      <w:r>
        <w:t>A</w:t>
      </w:r>
      <w:r>
        <w:t>进程将信号量增加</w:t>
      </w:r>
      <w:r>
        <w:rPr>
          <w:rFonts w:hint="eastAsia"/>
        </w:rPr>
        <w:t>2</w:t>
      </w:r>
      <w:r>
        <w:rPr>
          <w:rFonts w:hint="eastAsia"/>
        </w:rPr>
        <w:t>，并且设置了</w:t>
      </w:r>
      <w:r>
        <w:rPr>
          <w:rFonts w:hint="eastAsia"/>
        </w:rPr>
        <w:t>SEM</w:t>
      </w:r>
      <w:r>
        <w:t>_UNDO</w:t>
      </w:r>
      <w:r>
        <w:t>标志位为</w:t>
      </w:r>
    </w:p>
    <w:p w:rsidR="00975AD1" w:rsidRDefault="00975AD1" w:rsidP="00AE32E5">
      <w:pPr>
        <w:pStyle w:val="linux"/>
        <w:numPr>
          <w:ilvl w:val="0"/>
          <w:numId w:val="30"/>
        </w:numPr>
        <w:ind w:firstLineChars="0"/>
      </w:pPr>
      <w:r>
        <w:rPr>
          <w:rFonts w:hint="eastAsia"/>
        </w:rPr>
        <w:t>B</w:t>
      </w:r>
      <w:r>
        <w:rPr>
          <w:rFonts w:hint="eastAsia"/>
        </w:rPr>
        <w:t>进程将信号量减去</w:t>
      </w:r>
      <w:r>
        <w:rPr>
          <w:rFonts w:hint="eastAsia"/>
        </w:rPr>
        <w:t>1</w:t>
      </w:r>
      <w:r>
        <w:rPr>
          <w:rFonts w:hint="eastAsia"/>
        </w:rPr>
        <w:t>。信号量的</w:t>
      </w:r>
      <w:proofErr w:type="gramStart"/>
      <w:r>
        <w:rPr>
          <w:rFonts w:hint="eastAsia"/>
        </w:rPr>
        <w:t>值变成</w:t>
      </w:r>
      <w:proofErr w:type="gramEnd"/>
      <w:r>
        <w:rPr>
          <w:rFonts w:hint="eastAsia"/>
        </w:rPr>
        <w:t>了</w:t>
      </w:r>
      <w:r>
        <w:rPr>
          <w:rFonts w:hint="eastAsia"/>
        </w:rPr>
        <w:t>1</w:t>
      </w:r>
    </w:p>
    <w:p w:rsidR="00975AD1" w:rsidRDefault="00975AD1" w:rsidP="00AE32E5">
      <w:pPr>
        <w:pStyle w:val="linux"/>
        <w:numPr>
          <w:ilvl w:val="0"/>
          <w:numId w:val="30"/>
        </w:numPr>
        <w:ind w:firstLineChars="0"/>
      </w:pPr>
      <w:r>
        <w:t>A</w:t>
      </w:r>
      <w:r>
        <w:t>进程退出</w:t>
      </w:r>
    </w:p>
    <w:p w:rsidR="00975AD1" w:rsidRDefault="00975AD1" w:rsidP="00975AD1">
      <w:pPr>
        <w:pStyle w:val="linux"/>
      </w:pPr>
      <w:r>
        <w:t>按照逻辑</w:t>
      </w:r>
      <w:r>
        <w:rPr>
          <w:rFonts w:hint="eastAsia"/>
        </w:rPr>
        <w:t>，</w:t>
      </w:r>
      <w:r>
        <w:t>应该将当前信号量的值减去</w:t>
      </w:r>
      <w:r>
        <w:rPr>
          <w:rFonts w:hint="eastAsia"/>
        </w:rPr>
        <w:t>2</w:t>
      </w:r>
      <w:r>
        <w:rPr>
          <w:rFonts w:hint="eastAsia"/>
        </w:rPr>
        <w:t>。但是由于信号量的值是</w:t>
      </w:r>
      <w:r>
        <w:rPr>
          <w:rFonts w:hint="eastAsia"/>
        </w:rPr>
        <w:t>1</w:t>
      </w:r>
      <w:r>
        <w:rPr>
          <w:rFonts w:hint="eastAsia"/>
        </w:rPr>
        <w:t>，不可能减去</w:t>
      </w:r>
      <w:r>
        <w:rPr>
          <w:rFonts w:hint="eastAsia"/>
        </w:rPr>
        <w:t>2</w:t>
      </w:r>
      <w:r>
        <w:rPr>
          <w:rFonts w:hint="eastAsia"/>
        </w:rPr>
        <w:t>。对于此困境，</w:t>
      </w:r>
      <w:r>
        <w:rPr>
          <w:rFonts w:hint="eastAsia"/>
        </w:rPr>
        <w:t>Linux</w:t>
      </w:r>
      <w:r>
        <w:rPr>
          <w:rFonts w:hint="eastAsia"/>
        </w:rPr>
        <w:t>采用的办法是尽可能地减小信号量的值。对于本例，就是将信号量的值减少为</w:t>
      </w:r>
      <w:r>
        <w:rPr>
          <w:rFonts w:hint="eastAsia"/>
        </w:rPr>
        <w:t>0</w:t>
      </w:r>
      <w:r>
        <w:rPr>
          <w:rFonts w:hint="eastAsia"/>
        </w:rPr>
        <w:t>。</w:t>
      </w:r>
    </w:p>
    <w:p w:rsidR="004D2212" w:rsidRDefault="004D2212" w:rsidP="004D2212">
      <w:pPr>
        <w:pStyle w:val="11"/>
        <w:ind w:firstLineChars="0" w:firstLine="0"/>
      </w:pPr>
      <w:r>
        <w:t>12.5.</w:t>
      </w:r>
      <w:r w:rsidR="0083529E">
        <w:t>3</w:t>
      </w:r>
      <w:r>
        <w:t xml:space="preserve"> </w:t>
      </w:r>
      <w:r>
        <w:rPr>
          <w:rFonts w:hint="eastAsia"/>
        </w:rPr>
        <w:t>控制信号量</w:t>
      </w:r>
    </w:p>
    <w:p w:rsidR="004D2212" w:rsidRDefault="004D2212" w:rsidP="004D2212">
      <w:pPr>
        <w:pStyle w:val="linux"/>
      </w:pPr>
      <w:r>
        <w:rPr>
          <w:rFonts w:hint="eastAsia"/>
        </w:rPr>
        <w:t>控制信号量的函数为</w:t>
      </w:r>
      <w:r>
        <w:rPr>
          <w:rFonts w:hint="eastAsia"/>
        </w:rPr>
        <w:t>semctl</w:t>
      </w:r>
      <w:r>
        <w:rPr>
          <w:rFonts w:hint="eastAsia"/>
        </w:rPr>
        <w:t>函数：</w:t>
      </w:r>
    </w:p>
    <w:p w:rsidR="004D2212" w:rsidRDefault="004D2212" w:rsidP="004D2212">
      <w:pPr>
        <w:pStyle w:val="codelinux"/>
      </w:pPr>
      <w:r>
        <w:t>#include &lt;sys/types.h&gt;</w:t>
      </w:r>
    </w:p>
    <w:p w:rsidR="004D2212" w:rsidRDefault="004D2212" w:rsidP="004D2212">
      <w:pPr>
        <w:pStyle w:val="codelinux"/>
      </w:pPr>
      <w:r>
        <w:t>#include &lt;sys/ipc.h&gt;</w:t>
      </w:r>
    </w:p>
    <w:p w:rsidR="004D2212" w:rsidRDefault="004D2212" w:rsidP="004D2212">
      <w:pPr>
        <w:pStyle w:val="codelinux"/>
      </w:pPr>
      <w:r>
        <w:t>#include &lt;sys/sem.h&gt;</w:t>
      </w:r>
    </w:p>
    <w:p w:rsidR="004D2212" w:rsidRDefault="004D2212" w:rsidP="004D2212">
      <w:pPr>
        <w:pStyle w:val="codelinux"/>
      </w:pPr>
    </w:p>
    <w:p w:rsidR="004D2212" w:rsidRPr="004D2212" w:rsidRDefault="004D2212" w:rsidP="00147457">
      <w:pPr>
        <w:pStyle w:val="codelinux"/>
      </w:pPr>
      <w:proofErr w:type="gramStart"/>
      <w:r>
        <w:t>int</w:t>
      </w:r>
      <w:proofErr w:type="gramEnd"/>
      <w:r>
        <w:t xml:space="preserve"> semctl(int</w:t>
      </w:r>
      <w:r w:rsidR="00147457">
        <w:t xml:space="preserve"> semid, int semnum, int cmd,</w:t>
      </w:r>
      <w:r w:rsidR="00147457">
        <w:rPr>
          <w:rFonts w:hint="eastAsia"/>
        </w:rPr>
        <w:t>/</w:t>
      </w:r>
      <w:r w:rsidR="00147457">
        <w:t>* union semun arg*/</w:t>
      </w:r>
      <w:r>
        <w:t>);</w:t>
      </w:r>
    </w:p>
    <w:p w:rsidR="004D2212" w:rsidRDefault="00147457" w:rsidP="00975AD1">
      <w:pPr>
        <w:pStyle w:val="linux"/>
      </w:pPr>
      <w:r>
        <w:rPr>
          <w:rFonts w:hint="eastAsia"/>
        </w:rPr>
        <w:t>某些特定的操作需要第四个参数，第四个参数是联合体，很不幸的是这个联合体需要</w:t>
      </w:r>
      <w:r w:rsidR="00A62E79">
        <w:rPr>
          <w:rFonts w:hint="eastAsia"/>
        </w:rPr>
        <w:t>程序员</w:t>
      </w:r>
      <w:r>
        <w:rPr>
          <w:rFonts w:hint="eastAsia"/>
        </w:rPr>
        <w:t>自己定义</w:t>
      </w:r>
      <w:r w:rsidR="005F4D1F">
        <w:rPr>
          <w:rFonts w:hint="eastAsia"/>
        </w:rPr>
        <w:t>。</w:t>
      </w:r>
    </w:p>
    <w:p w:rsidR="00147457" w:rsidRDefault="00147457" w:rsidP="00147457">
      <w:pPr>
        <w:pStyle w:val="codelinux"/>
      </w:pPr>
      <w:proofErr w:type="gramStart"/>
      <w:r>
        <w:t>union</w:t>
      </w:r>
      <w:proofErr w:type="gramEnd"/>
      <w:r>
        <w:t xml:space="preserve"> semun {</w:t>
      </w:r>
    </w:p>
    <w:p w:rsidR="00147457" w:rsidRDefault="00147457" w:rsidP="00147457">
      <w:pPr>
        <w:pStyle w:val="codelinux"/>
      </w:pPr>
      <w:r>
        <w:lastRenderedPageBreak/>
        <w:t xml:space="preserve">   </w:t>
      </w:r>
      <w:proofErr w:type="gramStart"/>
      <w:r>
        <w:t>int</w:t>
      </w:r>
      <w:proofErr w:type="gramEnd"/>
      <w:r>
        <w:t xml:space="preserve">              val;    </w:t>
      </w:r>
    </w:p>
    <w:p w:rsidR="00147457" w:rsidRDefault="00147457" w:rsidP="00147457">
      <w:pPr>
        <w:pStyle w:val="codelinux"/>
      </w:pPr>
      <w:r>
        <w:t xml:space="preserve">   </w:t>
      </w:r>
      <w:proofErr w:type="gramStart"/>
      <w:r>
        <w:t>struct</w:t>
      </w:r>
      <w:proofErr w:type="gramEnd"/>
      <w:r>
        <w:t xml:space="preserve"> semid_ds *buf;    </w:t>
      </w:r>
    </w:p>
    <w:p w:rsidR="00147457" w:rsidRDefault="00147457" w:rsidP="00147457">
      <w:pPr>
        <w:pStyle w:val="codelinux"/>
      </w:pPr>
      <w:r>
        <w:t xml:space="preserve">   </w:t>
      </w:r>
      <w:proofErr w:type="gramStart"/>
      <w:r>
        <w:t>unsigned</w:t>
      </w:r>
      <w:proofErr w:type="gramEnd"/>
      <w:r>
        <w:t xml:space="preserve"> short  *array;  </w:t>
      </w:r>
    </w:p>
    <w:p w:rsidR="00147457" w:rsidRDefault="00147457" w:rsidP="00147457">
      <w:pPr>
        <w:pStyle w:val="codelinux"/>
      </w:pPr>
      <w:r>
        <w:t xml:space="preserve">   struct seminfo  *__buf;  </w:t>
      </w:r>
      <w:r w:rsidR="006E1A0D">
        <w:t>/*Linux</w:t>
      </w:r>
      <w:r w:rsidR="006E1A0D">
        <w:t>特有的</w:t>
      </w:r>
      <w:r w:rsidR="006E1A0D">
        <w:t>*/</w:t>
      </w:r>
    </w:p>
    <w:p w:rsidR="008575CB" w:rsidRDefault="00147457" w:rsidP="00C71302">
      <w:pPr>
        <w:pStyle w:val="codelinux"/>
      </w:pPr>
      <w:r>
        <w:t>};</w:t>
      </w:r>
    </w:p>
    <w:p w:rsidR="008575CB" w:rsidRDefault="008575CB" w:rsidP="008575CB"/>
    <w:p w:rsidR="00C71302" w:rsidRDefault="008575CB" w:rsidP="008575CB">
      <w:pPr>
        <w:pStyle w:val="linux"/>
        <w:ind w:firstLine="422"/>
        <w:rPr>
          <w:b/>
        </w:rPr>
      </w:pPr>
      <w:r w:rsidRPr="008575CB">
        <w:rPr>
          <w:rFonts w:hint="eastAsia"/>
          <w:b/>
        </w:rPr>
        <w:t>IPC_RMID</w:t>
      </w:r>
    </w:p>
    <w:p w:rsidR="008575CB" w:rsidRDefault="008575CB" w:rsidP="008575CB">
      <w:pPr>
        <w:pStyle w:val="linux"/>
      </w:pPr>
      <w:r>
        <w:rPr>
          <w:rFonts w:hint="eastAsia"/>
        </w:rPr>
        <w:t>第二个参数被忽略，立即删除信号量集。所有阻塞在</w:t>
      </w:r>
      <w:r>
        <w:rPr>
          <w:rFonts w:hint="eastAsia"/>
        </w:rPr>
        <w:t>semop</w:t>
      </w:r>
      <w:r>
        <w:rPr>
          <w:rFonts w:hint="eastAsia"/>
        </w:rPr>
        <w:t>函数上的进程被唤醒，返回错误，</w:t>
      </w:r>
      <w:r>
        <w:rPr>
          <w:rFonts w:hint="eastAsia"/>
        </w:rPr>
        <w:t>errno</w:t>
      </w:r>
      <w:r>
        <w:rPr>
          <w:rFonts w:hint="eastAsia"/>
        </w:rPr>
        <w:t>为</w:t>
      </w:r>
      <w:r>
        <w:rPr>
          <w:rFonts w:hint="eastAsia"/>
        </w:rPr>
        <w:t>ERMID</w:t>
      </w:r>
      <w:r>
        <w:rPr>
          <w:rFonts w:hint="eastAsia"/>
        </w:rPr>
        <w:t>。</w:t>
      </w:r>
    </w:p>
    <w:p w:rsidR="008D302A" w:rsidRDefault="008D302A" w:rsidP="008D302A">
      <w:pPr>
        <w:pStyle w:val="linux"/>
        <w:ind w:firstLine="422"/>
        <w:rPr>
          <w:b/>
        </w:rPr>
      </w:pPr>
      <w:r w:rsidRPr="008575CB">
        <w:rPr>
          <w:rFonts w:hint="eastAsia"/>
          <w:b/>
        </w:rPr>
        <w:t>IPC_</w:t>
      </w:r>
      <w:r>
        <w:rPr>
          <w:rFonts w:hint="eastAsia"/>
          <w:b/>
        </w:rPr>
        <w:t>STAT</w:t>
      </w:r>
    </w:p>
    <w:p w:rsidR="008D302A" w:rsidRDefault="00335AE5" w:rsidP="008575CB">
      <w:pPr>
        <w:pStyle w:val="linux"/>
      </w:pPr>
      <w:r>
        <w:rPr>
          <w:rFonts w:hint="eastAsia"/>
        </w:rPr>
        <w:t>获取信号的信息，存放在</w:t>
      </w:r>
      <w:r>
        <w:rPr>
          <w:rFonts w:hint="eastAsia"/>
        </w:rPr>
        <w:t>union</w:t>
      </w:r>
      <w:r>
        <w:t xml:space="preserve"> semun</w:t>
      </w:r>
      <w:r>
        <w:t>中的</w:t>
      </w:r>
      <w:r>
        <w:t>buf</w:t>
      </w:r>
      <w:r>
        <w:t>指向的结构体</w:t>
      </w:r>
      <w:r>
        <w:rPr>
          <w:rFonts w:hint="eastAsia"/>
        </w:rPr>
        <w:t>。</w:t>
      </w:r>
    </w:p>
    <w:p w:rsidR="009B3568" w:rsidRDefault="009B3568" w:rsidP="008575CB">
      <w:pPr>
        <w:pStyle w:val="linux"/>
      </w:pPr>
      <w:r>
        <w:t>其中</w:t>
      </w:r>
      <w:r>
        <w:rPr>
          <w:rFonts w:hint="eastAsia"/>
        </w:rPr>
        <w:t>结构体</w:t>
      </w:r>
      <w:r>
        <w:t>semid_ds</w:t>
      </w:r>
      <w:r>
        <w:t>无需自己定义</w:t>
      </w:r>
      <w:r>
        <w:rPr>
          <w:rFonts w:hint="eastAsia"/>
        </w:rPr>
        <w:t>，</w:t>
      </w:r>
      <w:r>
        <w:t>至少包含以下成员</w:t>
      </w:r>
      <w:r>
        <w:rPr>
          <w:rFonts w:hint="eastAsia"/>
        </w:rPr>
        <w:t>：</w:t>
      </w:r>
    </w:p>
    <w:p w:rsidR="009B3568" w:rsidRDefault="009B3568" w:rsidP="009B3568">
      <w:pPr>
        <w:pStyle w:val="codelinux"/>
      </w:pPr>
      <w:proofErr w:type="gramStart"/>
      <w:r>
        <w:t>struct</w:t>
      </w:r>
      <w:proofErr w:type="gramEnd"/>
      <w:r>
        <w:t xml:space="preserve"> ipc_perm sem_perm;</w:t>
      </w:r>
    </w:p>
    <w:p w:rsidR="009B3568" w:rsidRDefault="009B3568" w:rsidP="009B3568">
      <w:pPr>
        <w:pStyle w:val="codelinux"/>
      </w:pPr>
      <w:r>
        <w:t>time</w:t>
      </w:r>
      <w:r>
        <w:rPr>
          <w:rFonts w:hint="eastAsia"/>
        </w:rPr>
        <w:t>_t sem_otime;</w:t>
      </w:r>
    </w:p>
    <w:p w:rsidR="009B3568" w:rsidRDefault="009B3568" w:rsidP="009B3568">
      <w:pPr>
        <w:pStyle w:val="codelinux"/>
      </w:pPr>
      <w:r>
        <w:t>time_t sem_ctime;</w:t>
      </w:r>
    </w:p>
    <w:p w:rsidR="009B3568" w:rsidRPr="008575CB" w:rsidRDefault="009B3568" w:rsidP="009B3568">
      <w:pPr>
        <w:pStyle w:val="codelinux"/>
      </w:pPr>
      <w:proofErr w:type="gramStart"/>
      <w:r>
        <w:t>unsigned</w:t>
      </w:r>
      <w:proofErr w:type="gramEnd"/>
      <w:r>
        <w:t xml:space="preserve"> long sem_nsems;</w:t>
      </w:r>
    </w:p>
    <w:p w:rsidR="008575CB" w:rsidRDefault="00DB793E" w:rsidP="008575CB">
      <w:pPr>
        <w:pStyle w:val="linux"/>
      </w:pPr>
      <w:r>
        <w:rPr>
          <w:rFonts w:hint="eastAsia"/>
        </w:rPr>
        <w:t>可以使用下面简单的代码获取到上述信息</w:t>
      </w:r>
      <w:r w:rsidR="009C7ECD">
        <w:rPr>
          <w:rFonts w:hint="eastAsia"/>
        </w:rPr>
        <w:t>（省略错误处理）</w:t>
      </w:r>
      <w:r>
        <w:rPr>
          <w:rFonts w:hint="eastAsia"/>
        </w:rPr>
        <w:t>：</w:t>
      </w:r>
    </w:p>
    <w:p w:rsidR="00DB793E" w:rsidRDefault="00DB793E" w:rsidP="00DB793E">
      <w:pPr>
        <w:pStyle w:val="codelinux"/>
      </w:pPr>
      <w:proofErr w:type="gramStart"/>
      <w:r>
        <w:t>struct</w:t>
      </w:r>
      <w:proofErr w:type="gramEnd"/>
      <w:r>
        <w:t xml:space="preserve"> semid_ds ds </w:t>
      </w:r>
      <w:r>
        <w:rPr>
          <w:rFonts w:hint="eastAsia"/>
        </w:rPr>
        <w:t>;</w:t>
      </w:r>
    </w:p>
    <w:p w:rsidR="00DB793E" w:rsidRDefault="00DB793E" w:rsidP="00DB793E">
      <w:pPr>
        <w:pStyle w:val="codelinux"/>
      </w:pPr>
      <w:r>
        <w:t>union semun arg</w:t>
      </w:r>
      <w:r>
        <w:rPr>
          <w:rFonts w:hint="eastAsia"/>
        </w:rPr>
        <w:t>;</w:t>
      </w:r>
      <w:r>
        <w:t xml:space="preserve">   /*</w:t>
      </w:r>
      <w:r>
        <w:t>需确保</w:t>
      </w:r>
      <w:r>
        <w:t>semun</w:t>
      </w:r>
      <w:r>
        <w:t>联合体已经定义</w:t>
      </w:r>
      <w:r>
        <w:t>*/</w:t>
      </w:r>
    </w:p>
    <w:p w:rsidR="00DB793E" w:rsidRDefault="00DB793E" w:rsidP="00DB793E">
      <w:pPr>
        <w:pStyle w:val="codelinux"/>
      </w:pPr>
      <w:r>
        <w:t xml:space="preserve">arg.buf = </w:t>
      </w:r>
      <w:proofErr w:type="gramStart"/>
      <w:r>
        <w:t xml:space="preserve">ds </w:t>
      </w:r>
      <w:r>
        <w:rPr>
          <w:rFonts w:hint="eastAsia"/>
        </w:rPr>
        <w:t>;</w:t>
      </w:r>
      <w:proofErr w:type="gramEnd"/>
    </w:p>
    <w:p w:rsidR="00DB793E" w:rsidRDefault="00DB793E" w:rsidP="00DB793E">
      <w:pPr>
        <w:pStyle w:val="codelinux"/>
      </w:pPr>
      <w:proofErr w:type="gramStart"/>
      <w:r>
        <w:t>semctl(</w:t>
      </w:r>
      <w:proofErr w:type="gramEnd"/>
      <w:r>
        <w:t>semid,0,IPC_STAT,arg);</w:t>
      </w:r>
    </w:p>
    <w:p w:rsidR="003877EB" w:rsidRDefault="00DB793E" w:rsidP="003877EB">
      <w:pPr>
        <w:pStyle w:val="codelinux"/>
      </w:pPr>
      <w:proofErr w:type="gramStart"/>
      <w:r>
        <w:t>printf(</w:t>
      </w:r>
      <w:proofErr w:type="gramEnd"/>
      <w:r>
        <w:t>“last op time is %s\n”,ctime(&amp;(ds.sem_otime)));</w:t>
      </w:r>
    </w:p>
    <w:p w:rsidR="003877EB" w:rsidRDefault="003877EB" w:rsidP="003877EB">
      <w:pPr>
        <w:pStyle w:val="linux"/>
        <w:ind w:firstLine="422"/>
        <w:rPr>
          <w:b/>
        </w:rPr>
      </w:pPr>
      <w:r w:rsidRPr="008575CB">
        <w:rPr>
          <w:rFonts w:hint="eastAsia"/>
          <w:b/>
        </w:rPr>
        <w:t>IPC_</w:t>
      </w:r>
      <w:r>
        <w:rPr>
          <w:rFonts w:hint="eastAsia"/>
          <w:b/>
        </w:rPr>
        <w:t>SET</w:t>
      </w:r>
    </w:p>
    <w:p w:rsidR="007E4FE2" w:rsidRDefault="007E4FE2" w:rsidP="007E4FE2">
      <w:pPr>
        <w:pStyle w:val="linux"/>
      </w:pPr>
      <w:r>
        <w:t>通过</w:t>
      </w:r>
      <w:r>
        <w:t>union semun arg</w:t>
      </w:r>
      <w:r>
        <w:t>的成员变量</w:t>
      </w:r>
      <w:r>
        <w:t>buf</w:t>
      </w:r>
      <w:r>
        <w:rPr>
          <w:rFonts w:hint="eastAsia"/>
        </w:rPr>
        <w:t>，</w:t>
      </w:r>
      <w:r>
        <w:t>来设置</w:t>
      </w:r>
      <w:r w:rsidRPr="007E4FE2">
        <w:t>sem_perm</w:t>
      </w:r>
      <w:r>
        <w:rPr>
          <w:rFonts w:hint="eastAsia"/>
        </w:rPr>
        <w:t>.uid,</w:t>
      </w:r>
      <w:r w:rsidRPr="007E4FE2">
        <w:t xml:space="preserve"> sem_perm</w:t>
      </w:r>
      <w:r>
        <w:t>.gid,</w:t>
      </w:r>
      <w:r w:rsidRPr="007E4FE2">
        <w:t xml:space="preserve"> sem_perm</w:t>
      </w:r>
      <w:r>
        <w:t>.mode</w:t>
      </w:r>
      <w:r>
        <w:t>等</w:t>
      </w:r>
      <w:r>
        <w:rPr>
          <w:rFonts w:hint="eastAsia"/>
        </w:rPr>
        <w:t>。</w:t>
      </w:r>
    </w:p>
    <w:p w:rsidR="00F01FEC" w:rsidRDefault="00F56442" w:rsidP="007E4FE2">
      <w:pPr>
        <w:pStyle w:val="linux"/>
        <w:ind w:firstLine="422"/>
        <w:rPr>
          <w:b/>
        </w:rPr>
      </w:pPr>
      <w:r w:rsidRPr="00F56442">
        <w:rPr>
          <w:b/>
        </w:rPr>
        <w:t>GETVAL</w:t>
      </w:r>
    </w:p>
    <w:p w:rsidR="00F56442" w:rsidRDefault="00F56442" w:rsidP="007E4FE2">
      <w:pPr>
        <w:pStyle w:val="linux"/>
      </w:pPr>
      <w:r>
        <w:t>返回</w:t>
      </w:r>
      <w:proofErr w:type="gramStart"/>
      <w:r>
        <w:t>信号量集第</w:t>
      </w:r>
      <w:proofErr w:type="gramEnd"/>
      <w:r>
        <w:t>semnum</w:t>
      </w:r>
      <w:proofErr w:type="gramStart"/>
      <w:r>
        <w:t>个</w:t>
      </w:r>
      <w:proofErr w:type="gramEnd"/>
      <w:r>
        <w:t>信号量的值</w:t>
      </w:r>
      <w:r>
        <w:rPr>
          <w:rFonts w:hint="eastAsia"/>
        </w:rPr>
        <w:t>，</w:t>
      </w:r>
      <w:r>
        <w:t>无需第四个参数</w:t>
      </w:r>
      <w:r>
        <w:rPr>
          <w:rFonts w:hint="eastAsia"/>
        </w:rPr>
        <w:t>。</w:t>
      </w:r>
    </w:p>
    <w:p w:rsidR="00625979" w:rsidRDefault="00625979" w:rsidP="007E4FE2">
      <w:pPr>
        <w:pStyle w:val="linux"/>
        <w:ind w:firstLine="422"/>
        <w:rPr>
          <w:b/>
        </w:rPr>
      </w:pPr>
      <w:r w:rsidRPr="00625979">
        <w:rPr>
          <w:b/>
        </w:rPr>
        <w:t>SETVAL</w:t>
      </w:r>
    </w:p>
    <w:p w:rsidR="00625979" w:rsidRDefault="00625979" w:rsidP="00625979">
      <w:pPr>
        <w:pStyle w:val="linux"/>
      </w:pPr>
      <w:r w:rsidRPr="00625979">
        <w:t>将信号量的第</w:t>
      </w:r>
      <w:r w:rsidRPr="00625979">
        <w:t>semnum</w:t>
      </w:r>
      <w:proofErr w:type="gramStart"/>
      <w:r w:rsidRPr="00625979">
        <w:t>个</w:t>
      </w:r>
      <w:proofErr w:type="gramEnd"/>
      <w:r w:rsidRPr="00625979">
        <w:t>信号的值设置为</w:t>
      </w:r>
      <w:r w:rsidRPr="00625979">
        <w:t>arg</w:t>
      </w:r>
      <w:r w:rsidRPr="00625979">
        <w:rPr>
          <w:rFonts w:hint="eastAsia"/>
        </w:rPr>
        <w:t>.val</w:t>
      </w:r>
      <w:r>
        <w:rPr>
          <w:rFonts w:hint="eastAsia"/>
        </w:rPr>
        <w:t>。</w:t>
      </w:r>
    </w:p>
    <w:p w:rsidR="00432AE7" w:rsidRDefault="004025F6" w:rsidP="004025F6">
      <w:pPr>
        <w:pStyle w:val="codelinux"/>
      </w:pPr>
      <w:r>
        <w:t>u</w:t>
      </w:r>
      <w:r w:rsidR="00432AE7">
        <w:t>nion semun arg</w:t>
      </w:r>
      <w:r w:rsidR="00432AE7">
        <w:rPr>
          <w:rFonts w:hint="eastAsia"/>
        </w:rPr>
        <w:t>；</w:t>
      </w:r>
    </w:p>
    <w:p w:rsidR="00432AE7" w:rsidRDefault="004025F6" w:rsidP="004025F6">
      <w:pPr>
        <w:pStyle w:val="codelinux"/>
      </w:pPr>
      <w:r>
        <w:t>a</w:t>
      </w:r>
      <w:r w:rsidR="00432AE7">
        <w:t>rg.val = 0;</w:t>
      </w:r>
    </w:p>
    <w:p w:rsidR="00432AE7" w:rsidRPr="00625979" w:rsidRDefault="004025F6" w:rsidP="004025F6">
      <w:pPr>
        <w:pStyle w:val="codelinux"/>
      </w:pPr>
      <w:proofErr w:type="gramStart"/>
      <w:r>
        <w:t>s</w:t>
      </w:r>
      <w:r w:rsidR="00432AE7">
        <w:t>emctl(</w:t>
      </w:r>
      <w:proofErr w:type="gramEnd"/>
      <w:r w:rsidR="00432AE7">
        <w:t>semid,0,SETVAL,arg);</w:t>
      </w:r>
    </w:p>
    <w:p w:rsidR="00DB793E" w:rsidRDefault="0041384A" w:rsidP="0041384A">
      <w:pPr>
        <w:pStyle w:val="linux"/>
        <w:ind w:firstLine="422"/>
        <w:rPr>
          <w:b/>
        </w:rPr>
      </w:pPr>
      <w:r w:rsidRPr="0041384A">
        <w:rPr>
          <w:rFonts w:hint="eastAsia"/>
          <w:b/>
        </w:rPr>
        <w:t>G</w:t>
      </w:r>
      <w:r w:rsidRPr="0041384A">
        <w:rPr>
          <w:b/>
        </w:rPr>
        <w:t>ETALL</w:t>
      </w:r>
    </w:p>
    <w:p w:rsidR="0041384A" w:rsidRDefault="0041384A" w:rsidP="0041384A">
      <w:pPr>
        <w:pStyle w:val="linux"/>
      </w:pPr>
      <w:r w:rsidRPr="0041384A">
        <w:lastRenderedPageBreak/>
        <w:t>将</w:t>
      </w:r>
      <w:r>
        <w:t>信号量集中所有信号的值存放在第四个参数</w:t>
      </w:r>
      <w:r>
        <w:t>arg</w:t>
      </w:r>
      <w:r>
        <w:t>的成员变量</w:t>
      </w:r>
      <w:r>
        <w:t>array</w:t>
      </w:r>
      <w:r>
        <w:t>中</w:t>
      </w:r>
      <w:r>
        <w:rPr>
          <w:rFonts w:hint="eastAsia"/>
        </w:rPr>
        <w:t>。</w:t>
      </w:r>
      <w:r>
        <w:t>确保</w:t>
      </w:r>
      <w:r>
        <w:t>array</w:t>
      </w:r>
      <w:r>
        <w:t>数组有足够的空间存放</w:t>
      </w:r>
      <w:r>
        <w:rPr>
          <w:rFonts w:hint="eastAsia"/>
        </w:rPr>
        <w:t>。</w:t>
      </w:r>
      <w:r>
        <w:t>这个操作将忽略第二个参数</w:t>
      </w:r>
      <w:r>
        <w:t>semnum</w:t>
      </w:r>
      <w:r>
        <w:rPr>
          <w:rFonts w:hint="eastAsia"/>
        </w:rPr>
        <w:t>。</w:t>
      </w:r>
    </w:p>
    <w:p w:rsidR="007B61E3" w:rsidRDefault="007B61E3" w:rsidP="007B61E3">
      <w:pPr>
        <w:pStyle w:val="linux"/>
        <w:ind w:firstLine="422"/>
        <w:rPr>
          <w:b/>
        </w:rPr>
      </w:pPr>
      <w:r>
        <w:rPr>
          <w:rFonts w:hint="eastAsia"/>
          <w:b/>
        </w:rPr>
        <w:t>S</w:t>
      </w:r>
      <w:r w:rsidRPr="0041384A">
        <w:rPr>
          <w:b/>
        </w:rPr>
        <w:t>ETALL</w:t>
      </w:r>
    </w:p>
    <w:p w:rsidR="007B61E3" w:rsidRDefault="007B61E3" w:rsidP="007B61E3">
      <w:pPr>
        <w:pStyle w:val="linux"/>
      </w:pPr>
      <w:r>
        <w:t>用第四个参数</w:t>
      </w:r>
      <w:r>
        <w:t>arg</w:t>
      </w:r>
      <w:r>
        <w:t>的成员变量</w:t>
      </w:r>
      <w:r>
        <w:t>array</w:t>
      </w:r>
      <w:r>
        <w:t>数组中的值初始化信号量集中的所有信号量</w:t>
      </w:r>
      <w:r>
        <w:rPr>
          <w:rFonts w:hint="eastAsia"/>
        </w:rPr>
        <w:t>。</w:t>
      </w:r>
      <w:r>
        <w:t>一般来说这个操作用在信号量的初始化上</w:t>
      </w:r>
      <w:r>
        <w:rPr>
          <w:rFonts w:hint="eastAsia"/>
        </w:rPr>
        <w:t>，</w:t>
      </w:r>
      <w:r>
        <w:t>正常使用期间很少调用</w:t>
      </w:r>
      <w:r>
        <w:t>SETALL</w:t>
      </w:r>
      <w:r>
        <w:rPr>
          <w:rFonts w:hint="eastAsia"/>
        </w:rPr>
        <w:t>。</w:t>
      </w:r>
    </w:p>
    <w:p w:rsidR="007669A4" w:rsidRDefault="007669A4" w:rsidP="007B61E3">
      <w:pPr>
        <w:pStyle w:val="linux"/>
      </w:pPr>
      <w:r>
        <w:t>需要注意的是如果调用了</w:t>
      </w:r>
      <w:r>
        <w:t>SETVAL</w:t>
      </w:r>
      <w:r>
        <w:t>或者</w:t>
      </w:r>
      <w:r>
        <w:t>SETALL</w:t>
      </w:r>
      <w:r>
        <w:rPr>
          <w:rFonts w:hint="eastAsia"/>
        </w:rPr>
        <w:t>，使用信号量的所有进程的</w:t>
      </w:r>
      <w:r>
        <w:rPr>
          <w:rFonts w:hint="eastAsia"/>
        </w:rPr>
        <w:t>semadj</w:t>
      </w:r>
      <w:r>
        <w:rPr>
          <w:rFonts w:hint="eastAsia"/>
        </w:rPr>
        <w:t>都会清零。</w:t>
      </w:r>
    </w:p>
    <w:p w:rsidR="00DB7076" w:rsidRDefault="007D7991" w:rsidP="007D7991">
      <w:pPr>
        <w:pStyle w:val="linux"/>
        <w:ind w:firstLineChars="0" w:firstLine="435"/>
      </w:pPr>
      <w:r>
        <w:rPr>
          <w:rFonts w:hint="eastAsia"/>
        </w:rPr>
        <w:t>下面</w:t>
      </w:r>
      <w:r>
        <w:t>3</w:t>
      </w:r>
      <w:r>
        <w:rPr>
          <w:rFonts w:hint="eastAsia"/>
        </w:rPr>
        <w:t>个操作返回单个信号量的关系，并不需要第四个参数：</w:t>
      </w:r>
    </w:p>
    <w:p w:rsidR="007D7991" w:rsidRDefault="007D7991" w:rsidP="007D7991">
      <w:pPr>
        <w:pStyle w:val="linux"/>
        <w:ind w:firstLineChars="0" w:firstLine="435"/>
        <w:rPr>
          <w:b/>
        </w:rPr>
      </w:pPr>
      <w:r w:rsidRPr="007D7991">
        <w:rPr>
          <w:b/>
        </w:rPr>
        <w:t>GETPID</w:t>
      </w:r>
    </w:p>
    <w:p w:rsidR="007D7991" w:rsidRPr="007D7991" w:rsidRDefault="007D7991" w:rsidP="007D7991">
      <w:pPr>
        <w:pStyle w:val="linux"/>
      </w:pPr>
      <w:r w:rsidRPr="007D7991">
        <w:t>返回上一个执行对第</w:t>
      </w:r>
      <w:r w:rsidRPr="007D7991">
        <w:t>semnum</w:t>
      </w:r>
      <w:r w:rsidRPr="007D7991">
        <w:t>信号量执行</w:t>
      </w:r>
      <w:r w:rsidRPr="007D7991">
        <w:t>semop</w:t>
      </w:r>
      <w:proofErr w:type="gramStart"/>
      <w:r w:rsidRPr="007D7991">
        <w:t>的进程的进程</w:t>
      </w:r>
      <w:proofErr w:type="gramEnd"/>
      <w:r w:rsidRPr="007D7991">
        <w:t>ID</w:t>
      </w:r>
      <w:r w:rsidRPr="007D7991">
        <w:t>，如果不存在，则返回</w:t>
      </w:r>
      <w:r w:rsidRPr="007D7991">
        <w:rPr>
          <w:rFonts w:hint="eastAsia"/>
        </w:rPr>
        <w:t>0</w:t>
      </w:r>
      <w:r w:rsidRPr="007D7991">
        <w:rPr>
          <w:rFonts w:hint="eastAsia"/>
        </w:rPr>
        <w:t>。</w:t>
      </w:r>
    </w:p>
    <w:p w:rsidR="007D7991" w:rsidRDefault="007D7991" w:rsidP="007D7991">
      <w:pPr>
        <w:pStyle w:val="linux"/>
        <w:ind w:firstLineChars="0" w:firstLine="435"/>
        <w:rPr>
          <w:b/>
        </w:rPr>
      </w:pPr>
      <w:r>
        <w:rPr>
          <w:rFonts w:hint="eastAsia"/>
          <w:b/>
        </w:rPr>
        <w:t>GETNCNT</w:t>
      </w:r>
    </w:p>
    <w:p w:rsidR="007D7991" w:rsidRDefault="007D7991" w:rsidP="007D7991">
      <w:pPr>
        <w:pStyle w:val="linux"/>
      </w:pPr>
      <w:r>
        <w:t>等待在第</w:t>
      </w:r>
      <w:r>
        <w:t>semnum</w:t>
      </w:r>
      <w:r>
        <w:t>信号量的值增长的进程个数</w:t>
      </w:r>
      <w:r>
        <w:rPr>
          <w:rFonts w:hint="eastAsia"/>
        </w:rPr>
        <w:t>。</w:t>
      </w:r>
    </w:p>
    <w:p w:rsidR="007D7991" w:rsidRDefault="007D7991" w:rsidP="007D7991">
      <w:pPr>
        <w:pStyle w:val="linux"/>
        <w:ind w:firstLine="422"/>
        <w:rPr>
          <w:b/>
        </w:rPr>
      </w:pPr>
      <w:r w:rsidRPr="007D7991">
        <w:rPr>
          <w:b/>
        </w:rPr>
        <w:t>GETZCNT</w:t>
      </w:r>
    </w:p>
    <w:p w:rsidR="006A7F6C" w:rsidRDefault="007D7991" w:rsidP="000C5812">
      <w:pPr>
        <w:pStyle w:val="linux"/>
      </w:pPr>
      <w:proofErr w:type="gramStart"/>
      <w:r w:rsidRPr="007D7991">
        <w:t>等待</w:t>
      </w:r>
      <w:r>
        <w:t>第</w:t>
      </w:r>
      <w:proofErr w:type="gramEnd"/>
      <w:r>
        <w:t>semnum</w:t>
      </w:r>
      <w:proofErr w:type="gramStart"/>
      <w:r>
        <w:t>个</w:t>
      </w:r>
      <w:proofErr w:type="gramEnd"/>
      <w:r w:rsidRPr="007D7991">
        <w:t>信号量的</w:t>
      </w:r>
      <w:proofErr w:type="gramStart"/>
      <w:r w:rsidRPr="007D7991">
        <w:t>值变成</w:t>
      </w:r>
      <w:proofErr w:type="gramEnd"/>
      <w:r w:rsidRPr="007D7991">
        <w:rPr>
          <w:rFonts w:hint="eastAsia"/>
        </w:rPr>
        <w:t>0</w:t>
      </w:r>
      <w:r w:rsidRPr="007D7991">
        <w:rPr>
          <w:rFonts w:hint="eastAsia"/>
        </w:rPr>
        <w:t>的进程的个数。</w:t>
      </w:r>
    </w:p>
    <w:p w:rsidR="000C5812" w:rsidRDefault="000C5812" w:rsidP="000C5812">
      <w:pPr>
        <w:pStyle w:val="10"/>
      </w:pPr>
      <w:r w:rsidRPr="00147D31">
        <w:t>12.</w:t>
      </w:r>
      <w:r>
        <w:t>6</w:t>
      </w:r>
      <w:r w:rsidRPr="00147D31">
        <w:t xml:space="preserve"> </w:t>
      </w:r>
      <w:r w:rsidRPr="007E53AE">
        <w:t>System V</w:t>
      </w:r>
      <w:r>
        <w:rPr>
          <w:rFonts w:hint="eastAsia"/>
        </w:rPr>
        <w:t xml:space="preserve"> </w:t>
      </w:r>
      <w:r w:rsidRPr="007F6BF0">
        <w:rPr>
          <w:rFonts w:ascii="黑体" w:eastAsia="黑体" w:hAnsi="黑体" w:hint="eastAsia"/>
        </w:rPr>
        <w:t>共享内存</w:t>
      </w:r>
    </w:p>
    <w:p w:rsidR="00114B7B" w:rsidRDefault="00114B7B" w:rsidP="00114B7B">
      <w:pPr>
        <w:pStyle w:val="linux"/>
      </w:pPr>
      <w:r>
        <w:rPr>
          <w:rFonts w:hint="eastAsia"/>
        </w:rPr>
        <w:t>共享内存允许多个进程共享一块存储空间。</w:t>
      </w:r>
      <w:r w:rsidR="006B3C73">
        <w:rPr>
          <w:rFonts w:hint="eastAsia"/>
        </w:rPr>
        <w:t>典型的应用过程如下</w:t>
      </w:r>
    </w:p>
    <w:p w:rsidR="006B3C73" w:rsidRDefault="006B3C73" w:rsidP="00114B7B">
      <w:pPr>
        <w:pStyle w:val="linux"/>
      </w:pPr>
      <w:r>
        <w:t>最初由一个进程大公无私</w:t>
      </w:r>
      <w:r>
        <w:rPr>
          <w:rFonts w:hint="eastAsia"/>
        </w:rPr>
        <w:t>，</w:t>
      </w:r>
      <w:r w:rsidR="00ED514D">
        <w:t>调用</w:t>
      </w:r>
      <w:r w:rsidR="00ED514D">
        <w:t>shmget</w:t>
      </w:r>
      <w:r w:rsidR="00ED514D">
        <w:t>函数</w:t>
      </w:r>
      <w:r>
        <w:t>创建出指定大小的共享内存区域</w:t>
      </w:r>
      <w:r w:rsidR="00ED514D">
        <w:rPr>
          <w:rFonts w:hint="eastAsia"/>
        </w:rPr>
        <w:t>，返回一个共享内存的标识符。</w:t>
      </w:r>
    </w:p>
    <w:p w:rsidR="00ED514D" w:rsidRDefault="00ED514D" w:rsidP="00114B7B">
      <w:pPr>
        <w:pStyle w:val="linux"/>
      </w:pPr>
      <w:r>
        <w:t>其次其他进程可以通过</w:t>
      </w:r>
      <w:r>
        <w:t>shmget</w:t>
      </w:r>
      <w:r>
        <w:t>获取到共享内存的标识符</w:t>
      </w:r>
      <w:r>
        <w:rPr>
          <w:rFonts w:hint="eastAsia"/>
        </w:rPr>
        <w:t>，</w:t>
      </w:r>
      <w:r w:rsidR="00661443">
        <w:rPr>
          <w:rFonts w:hint="eastAsia"/>
        </w:rPr>
        <w:t>再</w:t>
      </w:r>
      <w:r>
        <w:t>根据标识符</w:t>
      </w:r>
      <w:r>
        <w:rPr>
          <w:rFonts w:hint="eastAsia"/>
        </w:rPr>
        <w:t>，调用</w:t>
      </w:r>
      <w:r>
        <w:t>shmat</w:t>
      </w:r>
      <w:r>
        <w:t>函数可以将这块共享的内存区域附接</w:t>
      </w:r>
      <w:r>
        <w:rPr>
          <w:rFonts w:hint="eastAsia"/>
        </w:rPr>
        <w:t>（</w:t>
      </w:r>
      <w:r>
        <w:rPr>
          <w:rFonts w:hint="eastAsia"/>
        </w:rPr>
        <w:t>attach</w:t>
      </w:r>
      <w:r>
        <w:rPr>
          <w:rFonts w:hint="eastAsia"/>
        </w:rPr>
        <w:t>）到调用进程的虚拟地址空间。</w:t>
      </w:r>
      <w:r>
        <w:t>s</w:t>
      </w:r>
      <w:r>
        <w:rPr>
          <w:rFonts w:hint="eastAsia"/>
        </w:rPr>
        <w:t>hmat</w:t>
      </w:r>
      <w:r>
        <w:rPr>
          <w:rFonts w:hint="eastAsia"/>
        </w:rPr>
        <w:t>函数的返回值是一个虚拟地址</w:t>
      </w:r>
      <w:r w:rsidR="006D7461">
        <w:rPr>
          <w:rFonts w:hint="eastAsia"/>
        </w:rPr>
        <w:t>addr</w:t>
      </w:r>
      <w:r w:rsidR="006D7461">
        <w:rPr>
          <w:rFonts w:hint="eastAsia"/>
        </w:rPr>
        <w:t>，该地址就是最初大公无私进程分配的共享内存的起点的指针。</w:t>
      </w:r>
      <w:r w:rsidR="00961CFE">
        <w:rPr>
          <w:rFonts w:hint="eastAsia"/>
        </w:rPr>
        <w:t>从此多个进程都可以修改这块内存或者读取这块内存</w:t>
      </w:r>
      <w:r w:rsidR="006A312F">
        <w:rPr>
          <w:rFonts w:hint="eastAsia"/>
        </w:rPr>
        <w:t>。</w:t>
      </w:r>
    </w:p>
    <w:p w:rsidR="006A312F" w:rsidRDefault="00955503" w:rsidP="00114B7B">
      <w:pPr>
        <w:pStyle w:val="linux"/>
      </w:pPr>
      <w:r>
        <w:t>当进程不需要再访问共享内存时</w:t>
      </w:r>
      <w:r>
        <w:rPr>
          <w:rFonts w:hint="eastAsia"/>
        </w:rPr>
        <w:t>，</w:t>
      </w:r>
      <w:r>
        <w:t>调用</w:t>
      </w:r>
      <w:r>
        <w:t>shmdt</w:t>
      </w:r>
      <w:r>
        <w:t>函数将共享内存与进程分离</w:t>
      </w:r>
      <w:r>
        <w:rPr>
          <w:rFonts w:hint="eastAsia"/>
        </w:rPr>
        <w:t>，</w:t>
      </w:r>
      <w:r>
        <w:t>从此之后</w:t>
      </w:r>
      <w:r>
        <w:rPr>
          <w:rFonts w:hint="eastAsia"/>
        </w:rPr>
        <w:t>，</w:t>
      </w:r>
      <w:r>
        <w:t>进程就无法继续使用这块内存了</w:t>
      </w:r>
      <w:r>
        <w:rPr>
          <w:rFonts w:hint="eastAsia"/>
        </w:rPr>
        <w:t>。</w:t>
      </w:r>
      <w:r>
        <w:t>这一步不是必须的</w:t>
      </w:r>
      <w:r>
        <w:rPr>
          <w:rFonts w:hint="eastAsia"/>
        </w:rPr>
        <w:t>，</w:t>
      </w:r>
      <w:r>
        <w:t>进程退出时</w:t>
      </w:r>
      <w:r>
        <w:rPr>
          <w:rFonts w:hint="eastAsia"/>
        </w:rPr>
        <w:t>，</w:t>
      </w:r>
      <w:r>
        <w:t>会自动分离</w:t>
      </w:r>
      <w:r>
        <w:rPr>
          <w:rFonts w:hint="eastAsia"/>
        </w:rPr>
        <w:t>。</w:t>
      </w:r>
    </w:p>
    <w:p w:rsidR="00955503" w:rsidRDefault="00955503" w:rsidP="00114B7B">
      <w:pPr>
        <w:pStyle w:val="linux"/>
      </w:pPr>
      <w:r>
        <w:t>当所有进程都不需要使用这块共享内存了</w:t>
      </w:r>
      <w:r>
        <w:rPr>
          <w:rFonts w:hint="eastAsia"/>
        </w:rPr>
        <w:t>，</w:t>
      </w:r>
      <w:r>
        <w:t>调用</w:t>
      </w:r>
      <w:r>
        <w:t>shmctl</w:t>
      </w:r>
      <w:r>
        <w:t>的</w:t>
      </w:r>
      <w:r>
        <w:t>IPC_RMID</w:t>
      </w:r>
      <w:r>
        <w:t>命令将其销毁</w:t>
      </w:r>
      <w:r>
        <w:rPr>
          <w:rFonts w:hint="eastAsia"/>
        </w:rPr>
        <w:t>。</w:t>
      </w:r>
      <w:r>
        <w:t>共享内存的</w:t>
      </w:r>
      <w:r>
        <w:t>IPC</w:t>
      </w:r>
      <w:r>
        <w:rPr>
          <w:rFonts w:hint="eastAsia"/>
        </w:rPr>
        <w:t>_RMID</w:t>
      </w:r>
      <w:r>
        <w:rPr>
          <w:rFonts w:hint="eastAsia"/>
        </w:rPr>
        <w:t>与消息队列及信号量不同，</w:t>
      </w:r>
      <w:r w:rsidR="000B3CCD">
        <w:rPr>
          <w:rFonts w:hint="eastAsia"/>
        </w:rPr>
        <w:t>内核会检查是否还有进程使用该共享内</w:t>
      </w:r>
      <w:r w:rsidR="000B3CCD">
        <w:rPr>
          <w:rFonts w:hint="eastAsia"/>
        </w:rPr>
        <w:lastRenderedPageBreak/>
        <w:t>存，如果有，仅仅是将共享内存标记为</w:t>
      </w:r>
      <w:r w:rsidR="000B3CCD">
        <w:rPr>
          <w:rFonts w:hint="eastAsia"/>
        </w:rPr>
        <w:t>dest</w:t>
      </w:r>
      <w:r w:rsidR="000B3CCD">
        <w:rPr>
          <w:rFonts w:hint="eastAsia"/>
        </w:rPr>
        <w:t>，并不真正删除。只有当所有使用共享内存的进程都执行过</w:t>
      </w:r>
      <w:r w:rsidR="000B3CCD">
        <w:rPr>
          <w:rFonts w:hint="eastAsia"/>
        </w:rPr>
        <w:t>shmdt</w:t>
      </w:r>
      <w:r w:rsidR="000B3CCD">
        <w:rPr>
          <w:rFonts w:hint="eastAsia"/>
        </w:rPr>
        <w:t>，共享内存的引用计数为</w:t>
      </w:r>
      <w:r w:rsidR="000B3CCD">
        <w:rPr>
          <w:rFonts w:hint="eastAsia"/>
        </w:rPr>
        <w:t>0</w:t>
      </w:r>
      <w:r w:rsidR="000B3CCD">
        <w:rPr>
          <w:rFonts w:hint="eastAsia"/>
        </w:rPr>
        <w:t>，才真正销毁。</w:t>
      </w:r>
    </w:p>
    <w:p w:rsidR="00F7443F" w:rsidRDefault="00F7443F" w:rsidP="00F7443F">
      <w:pPr>
        <w:pStyle w:val="11"/>
        <w:ind w:firstLineChars="0" w:firstLine="0"/>
      </w:pPr>
      <w:r>
        <w:t xml:space="preserve">12.6.1 </w:t>
      </w:r>
      <w:r>
        <w:rPr>
          <w:rFonts w:hint="eastAsia"/>
        </w:rPr>
        <w:t>创建或者打开共享内存</w:t>
      </w:r>
    </w:p>
    <w:p w:rsidR="006A312F" w:rsidRDefault="0069744F" w:rsidP="00F461E5">
      <w:pPr>
        <w:pStyle w:val="linux"/>
      </w:pPr>
      <w:r w:rsidRPr="00F461E5">
        <w:t>s</w:t>
      </w:r>
      <w:r w:rsidRPr="00F461E5">
        <w:rPr>
          <w:rFonts w:hint="eastAsia"/>
        </w:rPr>
        <w:t>hmget</w:t>
      </w:r>
      <w:r w:rsidRPr="00F461E5">
        <w:rPr>
          <w:rFonts w:hint="eastAsia"/>
        </w:rPr>
        <w:t>函数负责创建或者打开共享内存段。</w:t>
      </w:r>
    </w:p>
    <w:p w:rsidR="003B1EC6" w:rsidRDefault="003B1EC6" w:rsidP="003B1EC6">
      <w:pPr>
        <w:pStyle w:val="codelinux"/>
      </w:pPr>
      <w:r>
        <w:t>#include &lt;sys/ipc.h&gt;</w:t>
      </w:r>
    </w:p>
    <w:p w:rsidR="003B1EC6" w:rsidRDefault="003B1EC6" w:rsidP="003B1EC6">
      <w:pPr>
        <w:pStyle w:val="codelinux"/>
      </w:pPr>
      <w:r>
        <w:t>#include &lt;sys/shm.h&gt;</w:t>
      </w:r>
    </w:p>
    <w:p w:rsidR="003B1EC6" w:rsidRPr="003B1EC6" w:rsidRDefault="003B1EC6" w:rsidP="003B1EC6">
      <w:pPr>
        <w:pStyle w:val="codelinux"/>
      </w:pPr>
    </w:p>
    <w:p w:rsidR="003B1EC6" w:rsidRPr="00F461E5" w:rsidRDefault="003B1EC6" w:rsidP="003B1EC6">
      <w:pPr>
        <w:pStyle w:val="codelinux"/>
      </w:pPr>
      <w:proofErr w:type="gramStart"/>
      <w:r>
        <w:t>int</w:t>
      </w:r>
      <w:proofErr w:type="gramEnd"/>
      <w:r>
        <w:t xml:space="preserve"> shmget(key_t key, size_t size, int shmflg);</w:t>
      </w:r>
    </w:p>
    <w:p w:rsidR="00961CFE" w:rsidRDefault="00810A43" w:rsidP="00114B7B">
      <w:pPr>
        <w:pStyle w:val="linux"/>
      </w:pPr>
      <w:r>
        <w:rPr>
          <w:rFonts w:hint="eastAsia"/>
        </w:rPr>
        <w:t>size</w:t>
      </w:r>
      <w:r>
        <w:rPr>
          <w:rFonts w:hint="eastAsia"/>
        </w:rPr>
        <w:t>必须是正整数，表示要创建的共享内存的大小。内核以页面大小的整数</w:t>
      </w:r>
      <w:proofErr w:type="gramStart"/>
      <w:r>
        <w:rPr>
          <w:rFonts w:hint="eastAsia"/>
        </w:rPr>
        <w:t>倍</w:t>
      </w:r>
      <w:proofErr w:type="gramEnd"/>
      <w:r>
        <w:rPr>
          <w:rFonts w:hint="eastAsia"/>
        </w:rPr>
        <w:t>来分配共享内存的</w:t>
      </w:r>
      <w:r w:rsidR="005337E2">
        <w:rPr>
          <w:rFonts w:hint="eastAsia"/>
        </w:rPr>
        <w:t>，因此，实际</w:t>
      </w:r>
      <w:r w:rsidR="005337E2">
        <w:rPr>
          <w:rFonts w:hint="eastAsia"/>
        </w:rPr>
        <w:t>size</w:t>
      </w:r>
      <w:r w:rsidR="005337E2">
        <w:rPr>
          <w:rFonts w:hint="eastAsia"/>
        </w:rPr>
        <w:t>会被向上取整为页面大小的整数</w:t>
      </w:r>
      <w:proofErr w:type="gramStart"/>
      <w:r w:rsidR="005337E2">
        <w:rPr>
          <w:rFonts w:hint="eastAsia"/>
        </w:rPr>
        <w:t>倍</w:t>
      </w:r>
      <w:proofErr w:type="gramEnd"/>
      <w:r w:rsidR="005337E2">
        <w:rPr>
          <w:rFonts w:hint="eastAsia"/>
        </w:rPr>
        <w:t>。</w:t>
      </w:r>
    </w:p>
    <w:p w:rsidR="002A04A8" w:rsidRDefault="002A04A8" w:rsidP="00114B7B">
      <w:pPr>
        <w:pStyle w:val="linux"/>
      </w:pPr>
      <w:r>
        <w:t>如果没有设置</w:t>
      </w:r>
      <w:r>
        <w:t>IPC_CREAT</w:t>
      </w:r>
      <w:r>
        <w:t>标志位</w:t>
      </w:r>
      <w:r>
        <w:rPr>
          <w:rFonts w:hint="eastAsia"/>
        </w:rPr>
        <w:t>，第二个参数对段无实际意义，但是必须小于或者等于共享内存的大小</w:t>
      </w:r>
      <w:r w:rsidR="00E41B6E">
        <w:rPr>
          <w:rFonts w:hint="eastAsia"/>
        </w:rPr>
        <w:t>，否则会有</w:t>
      </w:r>
      <w:r>
        <w:rPr>
          <w:rFonts w:hint="eastAsia"/>
        </w:rPr>
        <w:t>EINVAL</w:t>
      </w:r>
      <w:r w:rsidR="00E41B6E">
        <w:rPr>
          <w:rFonts w:hint="eastAsia"/>
        </w:rPr>
        <w:t>错误</w:t>
      </w:r>
      <w:r>
        <w:rPr>
          <w:rFonts w:hint="eastAsia"/>
        </w:rPr>
        <w:t>。</w:t>
      </w:r>
    </w:p>
    <w:p w:rsidR="00562D92" w:rsidRDefault="00862CC9" w:rsidP="00114B7B">
      <w:pPr>
        <w:pStyle w:val="linux"/>
      </w:pPr>
      <w:r>
        <w:t>创建共享内存</w:t>
      </w:r>
      <w:r>
        <w:rPr>
          <w:rFonts w:hint="eastAsia"/>
        </w:rPr>
        <w:t>，</w:t>
      </w:r>
      <w:r>
        <w:t>系统存在一些限制</w:t>
      </w:r>
      <w:r>
        <w:rPr>
          <w:rFonts w:hint="eastAsia"/>
        </w:rPr>
        <w:t>。</w:t>
      </w:r>
    </w:p>
    <w:p w:rsidR="00862CC9" w:rsidRDefault="00862CC9" w:rsidP="00AE32E5">
      <w:pPr>
        <w:pStyle w:val="linux"/>
        <w:numPr>
          <w:ilvl w:val="1"/>
          <w:numId w:val="31"/>
        </w:numPr>
        <w:ind w:firstLineChars="0"/>
      </w:pPr>
      <w:r>
        <w:t>SHMMNI</w:t>
      </w:r>
      <w:r w:rsidR="003B3067">
        <w:t>：系统所能创建的共享内存的最大个数</w:t>
      </w:r>
      <w:r w:rsidR="003B3067">
        <w:rPr>
          <w:rFonts w:hint="eastAsia"/>
        </w:rPr>
        <w:t>。可以修改，但是最大不得超过</w:t>
      </w:r>
      <w:r w:rsidR="003B3067">
        <w:rPr>
          <w:rFonts w:hint="eastAsia"/>
        </w:rPr>
        <w:t>32768</w:t>
      </w:r>
      <w:r w:rsidR="003B3067">
        <w:rPr>
          <w:rFonts w:hint="eastAsia"/>
        </w:rPr>
        <w:t>。</w:t>
      </w:r>
    </w:p>
    <w:p w:rsidR="00F72C3D" w:rsidRDefault="00F72C3D" w:rsidP="00F72C3D">
      <w:pPr>
        <w:pStyle w:val="codelinux"/>
        <w:ind w:left="840" w:firstLineChars="0" w:firstLine="0"/>
      </w:pPr>
      <w:proofErr w:type="gramStart"/>
      <w:r>
        <w:rPr>
          <w:rFonts w:ascii="MS Mincho" w:hAnsi="MS Mincho" w:cs="MS Mincho"/>
        </w:rPr>
        <w:t>➜</w:t>
      </w:r>
      <w:r>
        <w:t xml:space="preserve">  ~</w:t>
      </w:r>
      <w:proofErr w:type="gramEnd"/>
      <w:r>
        <w:t xml:space="preserve">  cat  /proc/sys/kernel/shmmni</w:t>
      </w:r>
    </w:p>
    <w:p w:rsidR="00F72C3D" w:rsidRDefault="00F72C3D" w:rsidP="00F72C3D">
      <w:pPr>
        <w:pStyle w:val="codelinux"/>
        <w:ind w:left="840" w:firstLineChars="0" w:firstLine="0"/>
      </w:pPr>
      <w:r>
        <w:t>4096</w:t>
      </w:r>
    </w:p>
    <w:p w:rsidR="00F72C3D" w:rsidRDefault="00F72C3D" w:rsidP="00AE32E5">
      <w:pPr>
        <w:pStyle w:val="linux"/>
        <w:numPr>
          <w:ilvl w:val="0"/>
          <w:numId w:val="32"/>
        </w:numPr>
        <w:ind w:firstLineChars="0"/>
      </w:pPr>
      <w:r>
        <w:rPr>
          <w:rFonts w:hint="eastAsia"/>
        </w:rPr>
        <w:t>SHMMIN</w:t>
      </w:r>
      <w:r>
        <w:rPr>
          <w:rFonts w:hint="eastAsia"/>
        </w:rPr>
        <w:t>：一个共享内存段的最小字节数。这个限制被定义成了</w:t>
      </w:r>
      <w:r>
        <w:rPr>
          <w:rFonts w:hint="eastAsia"/>
        </w:rPr>
        <w:t>1</w:t>
      </w:r>
      <w:r>
        <w:rPr>
          <w:rFonts w:hint="eastAsia"/>
        </w:rPr>
        <w:t>，无法修改。在内核实现中</w:t>
      </w:r>
      <w:r w:rsidR="00835B5E">
        <w:rPr>
          <w:rFonts w:hint="eastAsia"/>
        </w:rPr>
        <w:t>，纵然共享内存的大小为</w:t>
      </w:r>
      <w:r w:rsidR="00835B5E">
        <w:rPr>
          <w:rFonts w:hint="eastAsia"/>
        </w:rPr>
        <w:t>1</w:t>
      </w:r>
      <w:r w:rsidR="00835B5E">
        <w:rPr>
          <w:rFonts w:hint="eastAsia"/>
        </w:rPr>
        <w:t>字节，也是分配一个页面的大小</w:t>
      </w:r>
    </w:p>
    <w:p w:rsidR="00835B5E" w:rsidRDefault="00835B5E" w:rsidP="00AE32E5">
      <w:pPr>
        <w:pStyle w:val="linux"/>
        <w:numPr>
          <w:ilvl w:val="0"/>
          <w:numId w:val="32"/>
        </w:numPr>
        <w:ind w:firstLineChars="0"/>
      </w:pPr>
      <w:r>
        <w:t>SHMMAX</w:t>
      </w:r>
      <w:r>
        <w:rPr>
          <w:rFonts w:hint="eastAsia"/>
        </w:rPr>
        <w:t>：</w:t>
      </w:r>
      <w:r>
        <w:t>一个共享内存段的最大字节数</w:t>
      </w:r>
      <w:r>
        <w:rPr>
          <w:rFonts w:hint="eastAsia"/>
        </w:rPr>
        <w:t>。</w:t>
      </w:r>
      <w:r w:rsidR="003B3067">
        <w:tab/>
      </w:r>
      <w:r w:rsidR="00EE4B05">
        <w:t>可以修改</w:t>
      </w:r>
      <w:r w:rsidR="00EE4B05">
        <w:rPr>
          <w:rFonts w:hint="eastAsia"/>
        </w:rPr>
        <w:t>，</w:t>
      </w:r>
      <w:r w:rsidR="00EE4B05">
        <w:t>实际上限取决于可用的</w:t>
      </w:r>
      <w:r w:rsidR="00EE4B05">
        <w:t>RAM</w:t>
      </w:r>
      <w:r w:rsidR="00EE4B05">
        <w:t>和</w:t>
      </w:r>
      <w:r w:rsidR="00EE4B05">
        <w:t>swap</w:t>
      </w:r>
      <w:r w:rsidR="00EE4B05">
        <w:t>空间</w:t>
      </w:r>
      <w:r w:rsidR="00EE4B05">
        <w:rPr>
          <w:rFonts w:hint="eastAsia"/>
        </w:rPr>
        <w:t>。</w:t>
      </w:r>
    </w:p>
    <w:p w:rsidR="00EE4B05" w:rsidRPr="00EE4B05" w:rsidRDefault="00EE4B05" w:rsidP="00EE4B05">
      <w:pPr>
        <w:pStyle w:val="codelinux"/>
        <w:ind w:left="840" w:firstLineChars="0" w:firstLine="0"/>
      </w:pPr>
      <w:proofErr w:type="gramStart"/>
      <w:r w:rsidRPr="00EE4B05">
        <w:rPr>
          <w:rFonts w:ascii="Segoe UI Symbol" w:hAnsi="Segoe UI Symbol" w:cs="Segoe UI Symbol"/>
        </w:rPr>
        <w:t>➜</w:t>
      </w:r>
      <w:r w:rsidRPr="00EE4B05">
        <w:t xml:space="preserve">  ~</w:t>
      </w:r>
      <w:proofErr w:type="gramEnd"/>
      <w:r w:rsidRPr="00EE4B05">
        <w:t xml:space="preserve">  cat /proc/sys/kernel/shmmax</w:t>
      </w:r>
    </w:p>
    <w:p w:rsidR="00EE4B05" w:rsidRPr="00EE4B05" w:rsidRDefault="00EE4B05" w:rsidP="00EE4B05">
      <w:pPr>
        <w:pStyle w:val="codelinux"/>
        <w:ind w:left="840" w:firstLineChars="0" w:firstLine="0"/>
      </w:pPr>
      <w:r w:rsidRPr="00EE4B05">
        <w:t>33554432</w:t>
      </w:r>
    </w:p>
    <w:p w:rsidR="007F7E46" w:rsidRDefault="007F7E46" w:rsidP="00AE32E5">
      <w:pPr>
        <w:pStyle w:val="linux"/>
        <w:numPr>
          <w:ilvl w:val="0"/>
          <w:numId w:val="33"/>
        </w:numPr>
        <w:ind w:firstLineChars="0"/>
      </w:pPr>
      <w:r>
        <w:t>SHMALL</w:t>
      </w:r>
      <w:r>
        <w:rPr>
          <w:rFonts w:hint="eastAsia"/>
        </w:rPr>
        <w:t>：系统中，共享内存占用页面的总数。这个值可以修改，取决于可用的</w:t>
      </w:r>
      <w:r>
        <w:rPr>
          <w:rFonts w:hint="eastAsia"/>
        </w:rPr>
        <w:t>RAM</w:t>
      </w:r>
      <w:r>
        <w:rPr>
          <w:rFonts w:hint="eastAsia"/>
        </w:rPr>
        <w:t>和</w:t>
      </w:r>
      <w:r>
        <w:rPr>
          <w:rFonts w:hint="eastAsia"/>
        </w:rPr>
        <w:t>swap</w:t>
      </w:r>
      <w:r>
        <w:rPr>
          <w:rFonts w:hint="eastAsia"/>
        </w:rPr>
        <w:t>空间。</w:t>
      </w:r>
    </w:p>
    <w:p w:rsidR="00E845E5" w:rsidRPr="00E845E5" w:rsidRDefault="00E845E5" w:rsidP="00E845E5">
      <w:pPr>
        <w:pStyle w:val="codelinux"/>
        <w:ind w:left="840" w:firstLineChars="0" w:firstLine="0"/>
      </w:pPr>
      <w:proofErr w:type="gramStart"/>
      <w:r w:rsidRPr="00E845E5">
        <w:rPr>
          <w:rFonts w:ascii="Segoe UI Symbol" w:hAnsi="Segoe UI Symbol" w:cs="Segoe UI Symbol"/>
        </w:rPr>
        <w:t>➜</w:t>
      </w:r>
      <w:r w:rsidRPr="00E845E5">
        <w:t xml:space="preserve">  ~</w:t>
      </w:r>
      <w:proofErr w:type="gramEnd"/>
      <w:r w:rsidRPr="00E845E5">
        <w:t xml:space="preserve">  cat /proc/sys/kernel/shmall</w:t>
      </w:r>
    </w:p>
    <w:p w:rsidR="007F7E46" w:rsidRPr="00E845E5" w:rsidRDefault="00E845E5" w:rsidP="00E845E5">
      <w:pPr>
        <w:pStyle w:val="codelinux"/>
        <w:ind w:left="840" w:firstLineChars="0" w:firstLine="0"/>
      </w:pPr>
      <w:r w:rsidRPr="00E845E5">
        <w:t>2097152</w:t>
      </w:r>
    </w:p>
    <w:p w:rsidR="007135E5" w:rsidRDefault="007135E5" w:rsidP="007135E5">
      <w:pPr>
        <w:pStyle w:val="11"/>
        <w:ind w:firstLineChars="0" w:firstLine="0"/>
      </w:pPr>
      <w:r>
        <w:lastRenderedPageBreak/>
        <w:t xml:space="preserve">12.6.2 </w:t>
      </w:r>
      <w:r>
        <w:rPr>
          <w:rFonts w:hint="eastAsia"/>
        </w:rPr>
        <w:t>使用共享内存</w:t>
      </w:r>
    </w:p>
    <w:p w:rsidR="007135E5" w:rsidRDefault="007135E5" w:rsidP="007135E5">
      <w:pPr>
        <w:pStyle w:val="linux"/>
      </w:pPr>
      <w:r>
        <w:rPr>
          <w:rFonts w:hint="eastAsia"/>
        </w:rPr>
        <w:t>创建共享内存是为了多个进程使用这块内存，达到信心交流，传递消息的目的。</w:t>
      </w:r>
      <w:r w:rsidR="00DA7631">
        <w:t>s</w:t>
      </w:r>
      <w:r w:rsidR="00DA7631">
        <w:rPr>
          <w:rFonts w:hint="eastAsia"/>
        </w:rPr>
        <w:t>hmat</w:t>
      </w:r>
      <w:r w:rsidR="00DA7631">
        <w:rPr>
          <w:rFonts w:hint="eastAsia"/>
        </w:rPr>
        <w:t>函数可以将</w:t>
      </w:r>
      <w:r w:rsidR="00DA7631">
        <w:rPr>
          <w:rFonts w:hint="eastAsia"/>
        </w:rPr>
        <w:t>shmid</w:t>
      </w:r>
      <w:r w:rsidR="00DA7631">
        <w:rPr>
          <w:rFonts w:hint="eastAsia"/>
        </w:rPr>
        <w:t>标识的共享内存</w:t>
      </w:r>
      <w:proofErr w:type="gramStart"/>
      <w:r w:rsidR="00DA7631">
        <w:rPr>
          <w:rFonts w:hint="eastAsia"/>
        </w:rPr>
        <w:t>附接到</w:t>
      </w:r>
      <w:proofErr w:type="gramEnd"/>
      <w:r w:rsidR="00DA7631">
        <w:rPr>
          <w:rFonts w:hint="eastAsia"/>
        </w:rPr>
        <w:t>调用进程的虚拟地址空间。</w:t>
      </w:r>
    </w:p>
    <w:p w:rsidR="00D85353" w:rsidRDefault="00D85353" w:rsidP="00D85353">
      <w:pPr>
        <w:pStyle w:val="codelinux"/>
      </w:pPr>
      <w:r>
        <w:t>#include &lt;sys/types.h&gt;</w:t>
      </w:r>
    </w:p>
    <w:p w:rsidR="00D85353" w:rsidRDefault="00D85353" w:rsidP="00D85353">
      <w:pPr>
        <w:pStyle w:val="codelinux"/>
      </w:pPr>
      <w:r>
        <w:t>#include &lt;sys/shm.h&gt;</w:t>
      </w:r>
    </w:p>
    <w:p w:rsidR="00D85353" w:rsidRPr="00D85353" w:rsidRDefault="00D85353" w:rsidP="00D85353">
      <w:pPr>
        <w:pStyle w:val="codelinux"/>
      </w:pPr>
    </w:p>
    <w:p w:rsidR="00DA7631" w:rsidRDefault="00D85353" w:rsidP="00D85353">
      <w:pPr>
        <w:pStyle w:val="codelinux"/>
      </w:pPr>
      <w:proofErr w:type="gramStart"/>
      <w:r>
        <w:t>void</w:t>
      </w:r>
      <w:proofErr w:type="gramEnd"/>
      <w:r>
        <w:t xml:space="preserve"> *shmat(int shmid, const void *shmaddr, int shmflg);</w:t>
      </w:r>
    </w:p>
    <w:p w:rsidR="002F5369" w:rsidRDefault="001C2540" w:rsidP="00114B7B">
      <w:pPr>
        <w:pStyle w:val="linux"/>
      </w:pPr>
      <w:r>
        <w:t>第二个参数</w:t>
      </w:r>
      <w:r>
        <w:t>shmaddr</w:t>
      </w:r>
      <w:r>
        <w:t>标识希望将共享内存</w:t>
      </w:r>
      <w:proofErr w:type="gramStart"/>
      <w:r>
        <w:t>附接到</w:t>
      </w:r>
      <w:proofErr w:type="gramEnd"/>
      <w:r>
        <w:t>地址</w:t>
      </w:r>
      <w:r>
        <w:rPr>
          <w:rFonts w:hint="eastAsia"/>
        </w:rPr>
        <w:t>，</w:t>
      </w:r>
      <w:r>
        <w:t>一般来讲这个参数为</w:t>
      </w:r>
      <w:r>
        <w:t>NULL</w:t>
      </w:r>
      <w:r>
        <w:rPr>
          <w:rFonts w:hint="eastAsia"/>
        </w:rPr>
        <w:t>，</w:t>
      </w:r>
      <w:r>
        <w:t>表示内核来选择一个合适的地址</w:t>
      </w:r>
      <w:r>
        <w:rPr>
          <w:rFonts w:hint="eastAsia"/>
        </w:rPr>
        <w:t>。这</w:t>
      </w:r>
      <w:proofErr w:type="gramStart"/>
      <w:r>
        <w:rPr>
          <w:rFonts w:hint="eastAsia"/>
        </w:rPr>
        <w:t>是附接一个</w:t>
      </w:r>
      <w:proofErr w:type="gramEnd"/>
      <w:r>
        <w:rPr>
          <w:rFonts w:hint="eastAsia"/>
        </w:rPr>
        <w:t>段的通用方法，增强了代码的可移植性。</w:t>
      </w:r>
    </w:p>
    <w:p w:rsidR="001C2540" w:rsidRDefault="001C2540" w:rsidP="00114B7B">
      <w:pPr>
        <w:pStyle w:val="linux"/>
      </w:pPr>
      <w:r>
        <w:t>如果第二个参数不是</w:t>
      </w:r>
      <w:r>
        <w:t>NULL</w:t>
      </w:r>
      <w:r>
        <w:rPr>
          <w:rFonts w:hint="eastAsia"/>
        </w:rPr>
        <w:t>，</w:t>
      </w:r>
      <w:r>
        <w:t>并且没有设置</w:t>
      </w:r>
      <w:r>
        <w:t>SHM_RND</w:t>
      </w:r>
      <w:r>
        <w:t>标志位</w:t>
      </w:r>
      <w:r>
        <w:rPr>
          <w:rFonts w:hint="eastAsia"/>
        </w:rPr>
        <w:t>，</w:t>
      </w:r>
      <w:r>
        <w:t>表示用户要铁了心地将共享内存</w:t>
      </w:r>
      <w:proofErr w:type="gramStart"/>
      <w:r>
        <w:t>附接到</w:t>
      </w:r>
      <w:proofErr w:type="gramEnd"/>
      <w:r>
        <w:t>shmaddr</w:t>
      </w:r>
      <w:r>
        <w:t>这个地址处</w:t>
      </w:r>
      <w:r>
        <w:rPr>
          <w:rFonts w:hint="eastAsia"/>
        </w:rPr>
        <w:t>。</w:t>
      </w:r>
      <w:r>
        <w:t>此时这个地址须是系统分</w:t>
      </w:r>
      <w:proofErr w:type="gramStart"/>
      <w:r>
        <w:t>页大小</w:t>
      </w:r>
      <w:proofErr w:type="gramEnd"/>
      <w:r>
        <w:t>的整数</w:t>
      </w:r>
      <w:proofErr w:type="gramStart"/>
      <w:r>
        <w:t>倍</w:t>
      </w:r>
      <w:proofErr w:type="gramEnd"/>
      <w:r>
        <w:rPr>
          <w:rFonts w:hint="eastAsia"/>
        </w:rPr>
        <w:t>，</w:t>
      </w:r>
      <w:r>
        <w:t>否则会出错返回</w:t>
      </w:r>
      <w:r>
        <w:rPr>
          <w:rFonts w:hint="eastAsia"/>
        </w:rPr>
        <w:t>，</w:t>
      </w:r>
      <w:r>
        <w:t>errno</w:t>
      </w:r>
      <w:r>
        <w:t>被设置为</w:t>
      </w:r>
      <w:r>
        <w:t>EINVAL</w:t>
      </w:r>
      <w:r>
        <w:rPr>
          <w:rFonts w:hint="eastAsia"/>
        </w:rPr>
        <w:t>。</w:t>
      </w:r>
      <w:r w:rsidR="003267C2">
        <w:rPr>
          <w:rFonts w:hint="eastAsia"/>
        </w:rPr>
        <w:t>如果</w:t>
      </w:r>
      <w:r w:rsidR="008C5211">
        <w:rPr>
          <w:rFonts w:hint="eastAsia"/>
        </w:rPr>
        <w:t>很多情况下，纵然</w:t>
      </w:r>
      <w:r w:rsidR="008C5211">
        <w:rPr>
          <w:rFonts w:hint="eastAsia"/>
        </w:rPr>
        <w:t>shmaddr</w:t>
      </w:r>
      <w:r w:rsidR="008C5211">
        <w:rPr>
          <w:rFonts w:hint="eastAsia"/>
        </w:rPr>
        <w:t>已经按照系统页对齐，也</w:t>
      </w:r>
      <w:proofErr w:type="gramStart"/>
      <w:r w:rsidR="008C5211">
        <w:rPr>
          <w:rFonts w:hint="eastAsia"/>
        </w:rPr>
        <w:t>不会附接成功</w:t>
      </w:r>
      <w:proofErr w:type="gramEnd"/>
      <w:r w:rsidR="00D47342">
        <w:rPr>
          <w:rFonts w:hint="eastAsia"/>
        </w:rPr>
        <w:t>，比如该处地址已经被使用。</w:t>
      </w:r>
    </w:p>
    <w:p w:rsidR="003267C2" w:rsidRDefault="003267C2" w:rsidP="00114B7B">
      <w:pPr>
        <w:pStyle w:val="linux"/>
      </w:pPr>
      <w:r>
        <w:t>如果第二个参数不是</w:t>
      </w:r>
      <w:r>
        <w:t>NULL</w:t>
      </w:r>
      <w:r>
        <w:t>，并且设置了</w:t>
      </w:r>
      <w:r>
        <w:t>SHM_RND</w:t>
      </w:r>
      <w:r>
        <w:t>标志位</w:t>
      </w:r>
      <w:r>
        <w:rPr>
          <w:rFonts w:hint="eastAsia"/>
        </w:rPr>
        <w:t>，</w:t>
      </w:r>
      <w:r>
        <w:t>那么这个</w:t>
      </w:r>
      <w:r>
        <w:t>shmaddr</w:t>
      </w:r>
      <w:r>
        <w:t>地址不是系统分页的整数</w:t>
      </w:r>
      <w:proofErr w:type="gramStart"/>
      <w:r>
        <w:t>倍</w:t>
      </w:r>
      <w:proofErr w:type="gramEnd"/>
      <w:r>
        <w:t>也无妨</w:t>
      </w:r>
      <w:r>
        <w:rPr>
          <w:rFonts w:hint="eastAsia"/>
        </w:rPr>
        <w:t>，</w:t>
      </w:r>
      <w:r>
        <w:t>内核会负责将</w:t>
      </w:r>
      <w:r>
        <w:t>shmaddr</w:t>
      </w:r>
      <w:r>
        <w:t>向下取整到</w:t>
      </w:r>
      <w:r>
        <w:t>SHMLBA</w:t>
      </w:r>
      <w:r>
        <w:rPr>
          <w:rFonts w:hint="eastAsia"/>
        </w:rPr>
        <w:t>（</w:t>
      </w:r>
      <w:r>
        <w:rPr>
          <w:rFonts w:hint="eastAsia"/>
        </w:rPr>
        <w:t>shared</w:t>
      </w:r>
      <w:r>
        <w:t xml:space="preserve"> memory low boundary address</w:t>
      </w:r>
      <w:r>
        <w:rPr>
          <w:rFonts w:hint="eastAsia"/>
        </w:rPr>
        <w:t>）的整数</w:t>
      </w:r>
      <w:proofErr w:type="gramStart"/>
      <w:r>
        <w:rPr>
          <w:rFonts w:hint="eastAsia"/>
        </w:rPr>
        <w:t>倍</w:t>
      </w:r>
      <w:proofErr w:type="gramEnd"/>
      <w:r>
        <w:rPr>
          <w:rFonts w:hint="eastAsia"/>
        </w:rPr>
        <w:t>。</w:t>
      </w:r>
      <w:r w:rsidR="00895F5B">
        <w:rPr>
          <w:rFonts w:hint="eastAsia"/>
        </w:rPr>
        <w:t>SHMLBA</w:t>
      </w:r>
      <w:r w:rsidR="00895F5B">
        <w:rPr>
          <w:rFonts w:hint="eastAsia"/>
        </w:rPr>
        <w:t>，一般是系统页的整数</w:t>
      </w:r>
      <w:proofErr w:type="gramStart"/>
      <w:r w:rsidR="00895F5B">
        <w:rPr>
          <w:rFonts w:hint="eastAsia"/>
        </w:rPr>
        <w:t>倍</w:t>
      </w:r>
      <w:proofErr w:type="gramEnd"/>
      <w:r w:rsidR="00895F5B">
        <w:rPr>
          <w:rFonts w:hint="eastAsia"/>
        </w:rPr>
        <w:t>，是个体系相关的常量，在</w:t>
      </w:r>
      <w:r w:rsidR="00895F5B">
        <w:rPr>
          <w:rFonts w:hint="eastAsia"/>
        </w:rPr>
        <w:t>x</w:t>
      </w:r>
      <w:r w:rsidR="00895F5B">
        <w:t>86</w:t>
      </w:r>
      <w:r w:rsidR="00895F5B">
        <w:t>系统上</w:t>
      </w:r>
      <w:r w:rsidR="00895F5B">
        <w:rPr>
          <w:rFonts w:hint="eastAsia"/>
        </w:rPr>
        <w:t>，</w:t>
      </w:r>
      <w:r w:rsidR="00895F5B">
        <w:t>该值等于系统页的大小</w:t>
      </w:r>
      <w:r w:rsidR="00895F5B">
        <w:rPr>
          <w:rFonts w:hint="eastAsia"/>
        </w:rPr>
        <w:t>。</w:t>
      </w:r>
    </w:p>
    <w:p w:rsidR="00B4172B" w:rsidRDefault="0062344D" w:rsidP="00114B7B">
      <w:pPr>
        <w:pStyle w:val="linux"/>
      </w:pPr>
      <w:r>
        <w:t>为第二个参数指定非</w:t>
      </w:r>
      <w:r>
        <w:t>NULL</w:t>
      </w:r>
      <w:r>
        <w:t>的值</w:t>
      </w:r>
      <w:r>
        <w:rPr>
          <w:rFonts w:hint="eastAsia"/>
        </w:rPr>
        <w:t>，</w:t>
      </w:r>
      <w:r>
        <w:t>是不建议的行为</w:t>
      </w:r>
      <w:r>
        <w:rPr>
          <w:rFonts w:hint="eastAsia"/>
        </w:rPr>
        <w:t>：首先它降低了程序的可移植性，在一个系统上有效，移植到另一个系统上可能会失败；其次</w:t>
      </w:r>
      <w:r w:rsidR="00BB467D">
        <w:rPr>
          <w:rFonts w:hint="eastAsia"/>
        </w:rPr>
        <w:t>它增大了系统调用返回失败的概率，因为选择地址很可能已经被使用。</w:t>
      </w:r>
    </w:p>
    <w:p w:rsidR="00BB467D" w:rsidRDefault="00820D43" w:rsidP="00114B7B">
      <w:pPr>
        <w:pStyle w:val="linux"/>
      </w:pPr>
      <w:r>
        <w:t>第三个参数为标志位</w:t>
      </w:r>
      <w:r>
        <w:rPr>
          <w:rFonts w:hint="eastAsia"/>
        </w:rPr>
        <w:t>：</w:t>
      </w:r>
    </w:p>
    <w:p w:rsidR="00820D43" w:rsidRDefault="00820D43" w:rsidP="00114B7B">
      <w:pPr>
        <w:pStyle w:val="linux"/>
      </w:pPr>
      <w:r>
        <w:t>SHM_RDONLY</w:t>
      </w:r>
      <w:r>
        <w:rPr>
          <w:rFonts w:hint="eastAsia"/>
        </w:rPr>
        <w:t>：</w:t>
      </w:r>
      <w:proofErr w:type="gramStart"/>
      <w:r>
        <w:t>附接共享</w:t>
      </w:r>
      <w:proofErr w:type="gramEnd"/>
      <w:r>
        <w:t>内存</w:t>
      </w:r>
      <w:r>
        <w:rPr>
          <w:rFonts w:hint="eastAsia"/>
        </w:rPr>
        <w:t>，</w:t>
      </w:r>
      <w:r>
        <w:t>但是只能只读访问</w:t>
      </w:r>
      <w:r>
        <w:rPr>
          <w:rFonts w:hint="eastAsia"/>
        </w:rPr>
        <w:t>，</w:t>
      </w:r>
      <w:r>
        <w:t>不能修改共享内存的内容</w:t>
      </w:r>
      <w:r>
        <w:rPr>
          <w:rFonts w:hint="eastAsia"/>
        </w:rPr>
        <w:t>。</w:t>
      </w:r>
      <w:r w:rsidR="00141F84">
        <w:t>如果不指定</w:t>
      </w:r>
      <w:r w:rsidR="00141F84">
        <w:t>SHM_RDONLY</w:t>
      </w:r>
      <w:r w:rsidR="00141F84">
        <w:rPr>
          <w:rFonts w:hint="eastAsia"/>
        </w:rPr>
        <w:t>，</w:t>
      </w:r>
      <w:r w:rsidR="00141F84">
        <w:t>表示默认情况</w:t>
      </w:r>
      <w:r w:rsidR="00141F84">
        <w:rPr>
          <w:rFonts w:hint="eastAsia"/>
        </w:rPr>
        <w:t>，</w:t>
      </w:r>
      <w:r w:rsidR="00141F84">
        <w:t>即可读可写</w:t>
      </w:r>
      <w:r w:rsidR="00141F84">
        <w:rPr>
          <w:rFonts w:hint="eastAsia"/>
        </w:rPr>
        <w:t>。</w:t>
      </w:r>
    </w:p>
    <w:p w:rsidR="00141F84" w:rsidRDefault="0062304A" w:rsidP="00114B7B">
      <w:pPr>
        <w:pStyle w:val="linux"/>
      </w:pPr>
      <w:r>
        <w:t>SHM_RND</w:t>
      </w:r>
      <w:r>
        <w:rPr>
          <w:rFonts w:hint="eastAsia"/>
        </w:rPr>
        <w:t>：</w:t>
      </w:r>
      <w:r>
        <w:t>如果第二个参数</w:t>
      </w:r>
      <w:r>
        <w:t>shmaddr</w:t>
      </w:r>
      <w:r>
        <w:t>地址不是</w:t>
      </w:r>
      <w:r>
        <w:t>NULL</w:t>
      </w:r>
      <w:r>
        <w:rPr>
          <w:rFonts w:hint="eastAsia"/>
        </w:rPr>
        <w:t>，</w:t>
      </w:r>
      <w:r>
        <w:t>将地址向下取整</w:t>
      </w:r>
      <w:r>
        <w:rPr>
          <w:rFonts w:hint="eastAsia"/>
        </w:rPr>
        <w:t>（</w:t>
      </w:r>
      <w:r>
        <w:rPr>
          <w:rFonts w:hint="eastAsia"/>
        </w:rPr>
        <w:t>round</w:t>
      </w:r>
      <w:r>
        <w:t xml:space="preserve"> down</w:t>
      </w:r>
      <w:r>
        <w:rPr>
          <w:rFonts w:hint="eastAsia"/>
        </w:rPr>
        <w:t>）</w:t>
      </w:r>
      <w:r>
        <w:t>为</w:t>
      </w:r>
      <w:r>
        <w:t>SHMLBA</w:t>
      </w:r>
      <w:r>
        <w:t>的整数</w:t>
      </w:r>
      <w:proofErr w:type="gramStart"/>
      <w:r>
        <w:t>倍</w:t>
      </w:r>
      <w:proofErr w:type="gramEnd"/>
      <w:r>
        <w:rPr>
          <w:rFonts w:hint="eastAsia"/>
        </w:rPr>
        <w:t>。</w:t>
      </w:r>
    </w:p>
    <w:p w:rsidR="00104965" w:rsidRDefault="00F65013" w:rsidP="00114B7B">
      <w:pPr>
        <w:pStyle w:val="linux"/>
      </w:pPr>
      <w:r>
        <w:rPr>
          <w:rFonts w:hint="eastAsia"/>
        </w:rPr>
        <w:t>SHM</w:t>
      </w:r>
      <w:r w:rsidR="009E19F8">
        <w:t>_REMAP</w:t>
      </w:r>
      <w:r w:rsidR="009E19F8">
        <w:rPr>
          <w:rFonts w:hint="eastAsia"/>
        </w:rPr>
        <w:t>：</w:t>
      </w:r>
      <w:r w:rsidR="007757EE">
        <w:rPr>
          <w:rFonts w:hint="eastAsia"/>
        </w:rPr>
        <w:t>这个标志位的含义是，如果</w:t>
      </w:r>
      <w:r w:rsidR="007757EE">
        <w:rPr>
          <w:rFonts w:hint="eastAsia"/>
        </w:rPr>
        <w:t>shmaddr</w:t>
      </w:r>
      <w:r w:rsidR="007757EE">
        <w:rPr>
          <w:rFonts w:hint="eastAsia"/>
        </w:rPr>
        <w:t>地址处于一个已经在用的地址范围</w:t>
      </w:r>
      <w:r w:rsidR="00B70F60">
        <w:rPr>
          <w:rFonts w:hint="eastAsia"/>
        </w:rPr>
        <w:t>内，也不返回错误，强制替换</w:t>
      </w:r>
      <w:r w:rsidR="00B70F60">
        <w:rPr>
          <w:rFonts w:hint="eastAsia"/>
        </w:rPr>
        <w:t>[</w:t>
      </w:r>
      <w:r w:rsidR="00B70F60">
        <w:t>shmaddr</w:t>
      </w:r>
      <w:r w:rsidR="00B70F60">
        <w:rPr>
          <w:rFonts w:hint="eastAsia"/>
        </w:rPr>
        <w:t>，</w:t>
      </w:r>
      <w:r w:rsidR="00B70F60">
        <w:t>shmaddr</w:t>
      </w:r>
      <w:r w:rsidR="00B70F60">
        <w:rPr>
          <w:rFonts w:hint="eastAsia"/>
        </w:rPr>
        <w:t>+</w:t>
      </w:r>
      <w:r w:rsidR="00B70F60">
        <w:t>size</w:t>
      </w:r>
      <w:r w:rsidR="00B70F60">
        <w:rPr>
          <w:rFonts w:hint="eastAsia"/>
        </w:rPr>
        <w:t>]</w:t>
      </w:r>
      <w:r w:rsidR="00B70F60">
        <w:rPr>
          <w:rFonts w:hint="eastAsia"/>
        </w:rPr>
        <w:t>处的内容。</w:t>
      </w:r>
      <w:r w:rsidR="009E19F8">
        <w:t>如果指定了这个标志位</w:t>
      </w:r>
      <w:r w:rsidR="009E19F8">
        <w:rPr>
          <w:rFonts w:hint="eastAsia"/>
        </w:rPr>
        <w:t>，</w:t>
      </w:r>
      <w:r w:rsidR="009E19F8">
        <w:t>第二个参数</w:t>
      </w:r>
      <w:r w:rsidR="009E19F8">
        <w:t>shmaddr</w:t>
      </w:r>
      <w:r w:rsidR="009E19F8">
        <w:t>不得为</w:t>
      </w:r>
      <w:r w:rsidR="009E19F8">
        <w:t>NULL</w:t>
      </w:r>
      <w:r w:rsidR="009E19F8">
        <w:rPr>
          <w:rFonts w:hint="eastAsia"/>
        </w:rPr>
        <w:t>，</w:t>
      </w:r>
      <w:r w:rsidR="009E19F8">
        <w:t>否则</w:t>
      </w:r>
      <w:r w:rsidR="00417F29">
        <w:t>失败</w:t>
      </w:r>
      <w:r w:rsidR="00417F29">
        <w:rPr>
          <w:rFonts w:hint="eastAsia"/>
        </w:rPr>
        <w:t>，</w:t>
      </w:r>
      <w:r w:rsidR="00417F29">
        <w:t>置</w:t>
      </w:r>
      <w:r w:rsidR="00417F29">
        <w:t>errno</w:t>
      </w:r>
      <w:r w:rsidR="00417F29">
        <w:t>为</w:t>
      </w:r>
      <w:r w:rsidR="00417F29">
        <w:t>EINVAL</w:t>
      </w:r>
      <w:r w:rsidR="00417F29">
        <w:rPr>
          <w:rFonts w:hint="eastAsia"/>
        </w:rPr>
        <w:t>。</w:t>
      </w:r>
      <w:r w:rsidR="009579CA">
        <w:rPr>
          <w:rFonts w:hint="eastAsia"/>
        </w:rPr>
        <w:t>这个标志位是</w:t>
      </w:r>
      <w:r w:rsidR="009579CA">
        <w:rPr>
          <w:rFonts w:hint="eastAsia"/>
        </w:rPr>
        <w:t>Linux</w:t>
      </w:r>
      <w:r w:rsidR="009579CA">
        <w:rPr>
          <w:rFonts w:hint="eastAsia"/>
        </w:rPr>
        <w:t>特有的标志位。</w:t>
      </w:r>
      <w:r w:rsidR="00795E83">
        <w:rPr>
          <w:rFonts w:hint="eastAsia"/>
        </w:rPr>
        <w:t>普通应用，不建议使用。</w:t>
      </w:r>
    </w:p>
    <w:p w:rsidR="005B53E2" w:rsidRDefault="00551E53" w:rsidP="005B53E2">
      <w:pPr>
        <w:pStyle w:val="linux"/>
      </w:pPr>
      <w:r>
        <w:rPr>
          <w:rFonts w:hint="eastAsia"/>
        </w:rPr>
        <w:lastRenderedPageBreak/>
        <w:t>当</w:t>
      </w:r>
      <w:r>
        <w:rPr>
          <w:rFonts w:hint="eastAsia"/>
        </w:rPr>
        <w:t>shmat</w:t>
      </w:r>
      <w:r>
        <w:rPr>
          <w:rFonts w:hint="eastAsia"/>
        </w:rPr>
        <w:t>函数执行成功时，返回一个地址值</w:t>
      </w:r>
      <w:r w:rsidR="008677D8">
        <w:rPr>
          <w:rFonts w:hint="eastAsia"/>
        </w:rPr>
        <w:t>，表示将共享内存</w:t>
      </w:r>
      <w:proofErr w:type="gramStart"/>
      <w:r w:rsidR="008677D8">
        <w:rPr>
          <w:rFonts w:hint="eastAsia"/>
        </w:rPr>
        <w:t>附接到</w:t>
      </w:r>
      <w:proofErr w:type="gramEnd"/>
      <w:r w:rsidR="008677D8">
        <w:rPr>
          <w:rFonts w:hint="eastAsia"/>
        </w:rPr>
        <w:t>该地址，从此可以像操作普通地址一样来对待这个值。</w:t>
      </w:r>
      <w:r w:rsidR="002B0DC5">
        <w:rPr>
          <w:rFonts w:hint="eastAsia"/>
        </w:rPr>
        <w:t>当</w:t>
      </w:r>
      <w:r w:rsidR="002B0DC5">
        <w:rPr>
          <w:rFonts w:hint="eastAsia"/>
        </w:rPr>
        <w:t>shmat</w:t>
      </w:r>
      <w:r w:rsidR="002B0DC5">
        <w:rPr>
          <w:rFonts w:hint="eastAsia"/>
        </w:rPr>
        <w:t>函数执行失败时，返回</w:t>
      </w:r>
      <w:r w:rsidR="002B0DC5">
        <w:rPr>
          <w:rFonts w:hint="eastAsia"/>
        </w:rPr>
        <w:t>-</w:t>
      </w:r>
      <w:r w:rsidR="002B0DC5">
        <w:t>1</w:t>
      </w:r>
      <w:r w:rsidR="002B0DC5">
        <w:rPr>
          <w:rFonts w:hint="eastAsia"/>
        </w:rPr>
        <w:t>，</w:t>
      </w:r>
      <w:r w:rsidR="002B0DC5">
        <w:t>并设置</w:t>
      </w:r>
      <w:r w:rsidR="002B0DC5">
        <w:t>errno</w:t>
      </w:r>
      <w:r w:rsidR="002B0DC5">
        <w:rPr>
          <w:rFonts w:hint="eastAsia"/>
        </w:rPr>
        <w:t>。</w:t>
      </w:r>
    </w:p>
    <w:p w:rsidR="00532281" w:rsidRPr="00532281" w:rsidRDefault="00532281" w:rsidP="005B53E2">
      <w:pPr>
        <w:pStyle w:val="linux"/>
      </w:pPr>
      <w:r>
        <w:t>一般来讲</w:t>
      </w:r>
      <w:r>
        <w:rPr>
          <w:rFonts w:hint="eastAsia"/>
        </w:rPr>
        <w:t>，</w:t>
      </w:r>
      <w:r>
        <w:t>共享内存</w:t>
      </w:r>
      <w:r w:rsidR="00F26AEE">
        <w:t>段存储的是</w:t>
      </w:r>
      <w:r>
        <w:t>用户定义的结构体</w:t>
      </w:r>
      <w:r>
        <w:rPr>
          <w:rFonts w:hint="eastAsia"/>
        </w:rPr>
        <w:t>，</w:t>
      </w:r>
      <w:r>
        <w:t>该结构体作为多个进程之间通信的消息体</w:t>
      </w:r>
      <w:r>
        <w:rPr>
          <w:rFonts w:hint="eastAsia"/>
        </w:rPr>
        <w:t>。使用方式如下：</w:t>
      </w:r>
    </w:p>
    <w:p w:rsidR="00621676" w:rsidRDefault="00621676" w:rsidP="00AE32E5">
      <w:pPr>
        <w:pStyle w:val="linux"/>
        <w:numPr>
          <w:ilvl w:val="0"/>
          <w:numId w:val="34"/>
        </w:numPr>
        <w:ind w:firstLineChars="0"/>
      </w:pPr>
      <w:r>
        <w:t>在调用</w:t>
      </w:r>
      <w:r>
        <w:t>shmget</w:t>
      </w:r>
      <w:r>
        <w:t>函数的时候</w:t>
      </w:r>
      <w:r>
        <w:rPr>
          <w:rFonts w:hint="eastAsia"/>
        </w:rPr>
        <w:t>，</w:t>
      </w:r>
      <w:r>
        <w:t>size</w:t>
      </w:r>
      <w:r>
        <w:t>的值为用户定义的结构体的大小</w:t>
      </w:r>
      <w:r>
        <w:rPr>
          <w:rFonts w:hint="eastAsia"/>
        </w:rPr>
        <w:t>。</w:t>
      </w:r>
    </w:p>
    <w:p w:rsidR="00621676" w:rsidRDefault="00621676" w:rsidP="00AE32E5">
      <w:pPr>
        <w:pStyle w:val="linux"/>
        <w:numPr>
          <w:ilvl w:val="0"/>
          <w:numId w:val="34"/>
        </w:numPr>
        <w:ind w:firstLineChars="0"/>
      </w:pPr>
      <w:r>
        <w:t>调用</w:t>
      </w:r>
      <w:r>
        <w:t>shmat</w:t>
      </w:r>
      <w:r w:rsidR="002B2AEA">
        <w:t>时将返回地址赋给</w:t>
      </w:r>
      <w:r>
        <w:t>用户定义结构体</w:t>
      </w:r>
      <w:r w:rsidR="002B2AEA">
        <w:t>类型</w:t>
      </w:r>
      <w:r>
        <w:t>的指针</w:t>
      </w:r>
      <w:r>
        <w:rPr>
          <w:rFonts w:hint="eastAsia"/>
        </w:rPr>
        <w:t>。</w:t>
      </w:r>
    </w:p>
    <w:p w:rsidR="00621676" w:rsidRDefault="00621676" w:rsidP="00AE32E5">
      <w:pPr>
        <w:pStyle w:val="linux"/>
        <w:numPr>
          <w:ilvl w:val="0"/>
          <w:numId w:val="34"/>
        </w:numPr>
        <w:ind w:firstLineChars="0"/>
      </w:pPr>
      <w:r>
        <w:t>操作用户定义结构体的指针</w:t>
      </w:r>
      <w:r w:rsidR="00E84D06">
        <w:rPr>
          <w:rFonts w:hint="eastAsia"/>
        </w:rPr>
        <w:t>，来修改或</w:t>
      </w:r>
      <w:r>
        <w:rPr>
          <w:rFonts w:hint="eastAsia"/>
        </w:rPr>
        <w:t>读取共享内存的内容</w:t>
      </w:r>
      <w:r w:rsidR="00E84D06">
        <w:rPr>
          <w:rFonts w:hint="eastAsia"/>
        </w:rPr>
        <w:t>，达到通信的目的。</w:t>
      </w:r>
    </w:p>
    <w:p w:rsidR="00621676" w:rsidRDefault="00621676" w:rsidP="00AE32E5">
      <w:pPr>
        <w:pStyle w:val="linux"/>
        <w:numPr>
          <w:ilvl w:val="0"/>
          <w:numId w:val="35"/>
        </w:numPr>
        <w:ind w:firstLineChars="0"/>
      </w:pPr>
      <w:r>
        <w:rPr>
          <w:rFonts w:hint="eastAsia"/>
        </w:rPr>
        <w:t>对于写入方：修改指针指向结构体的成员变量，达到修改共享内存的目的</w:t>
      </w:r>
    </w:p>
    <w:p w:rsidR="00621676" w:rsidRDefault="00621676" w:rsidP="00AE32E5">
      <w:pPr>
        <w:pStyle w:val="linux"/>
        <w:numPr>
          <w:ilvl w:val="0"/>
          <w:numId w:val="35"/>
        </w:numPr>
        <w:ind w:firstLineChars="0"/>
      </w:pPr>
      <w:r>
        <w:rPr>
          <w:rFonts w:hint="eastAsia"/>
        </w:rPr>
        <w:t>对于读取方：获取指针指向结构体的成员变量的值，达到获取共享内存值的目的。</w:t>
      </w:r>
    </w:p>
    <w:p w:rsidR="00087643" w:rsidRPr="00621676" w:rsidRDefault="00431BC3" w:rsidP="00087643">
      <w:pPr>
        <w:pStyle w:val="linux"/>
        <w:ind w:firstLineChars="0"/>
      </w:pPr>
      <w:r>
        <w:rPr>
          <w:rFonts w:hint="eastAsia"/>
        </w:rPr>
        <w:t>共享内存作为进程间通信的手段</w:t>
      </w:r>
      <w:r w:rsidR="00AF3494">
        <w:rPr>
          <w:rFonts w:hint="eastAsia"/>
        </w:rPr>
        <w:t>，</w:t>
      </w:r>
      <w:r w:rsidR="00C20C02">
        <w:rPr>
          <w:rFonts w:hint="eastAsia"/>
        </w:rPr>
        <w:t>并</w:t>
      </w:r>
      <w:r w:rsidR="00AF3494">
        <w:rPr>
          <w:rFonts w:hint="eastAsia"/>
        </w:rPr>
        <w:t>不能独立完成通信的任务，大部场景下须和信号量</w:t>
      </w:r>
      <w:r w:rsidR="00701EC6">
        <w:rPr>
          <w:rFonts w:hint="eastAsia"/>
        </w:rPr>
        <w:t>或者线程</w:t>
      </w:r>
      <w:proofErr w:type="gramStart"/>
      <w:r w:rsidR="00701EC6">
        <w:rPr>
          <w:rFonts w:hint="eastAsia"/>
        </w:rPr>
        <w:t>锁</w:t>
      </w:r>
      <w:r w:rsidR="00AF3494">
        <w:rPr>
          <w:rFonts w:hint="eastAsia"/>
        </w:rPr>
        <w:t>配合</w:t>
      </w:r>
      <w:proofErr w:type="gramEnd"/>
      <w:r w:rsidR="00AF3494">
        <w:rPr>
          <w:rFonts w:hint="eastAsia"/>
        </w:rPr>
        <w:t>使用。</w:t>
      </w:r>
      <w:r w:rsidR="00DB1753">
        <w:rPr>
          <w:rFonts w:hint="eastAsia"/>
        </w:rPr>
        <w:t>试想</w:t>
      </w:r>
      <w:r w:rsidR="006B3793">
        <w:rPr>
          <w:rFonts w:hint="eastAsia"/>
        </w:rPr>
        <w:t>以下场景：多个进程没有同步</w:t>
      </w:r>
      <w:r w:rsidR="00DB1753">
        <w:rPr>
          <w:rFonts w:hint="eastAsia"/>
        </w:rPr>
        <w:t>，一同写入共享内存，可能会使共享内存的值不是期望的结果</w:t>
      </w:r>
      <w:r w:rsidR="006B3793">
        <w:rPr>
          <w:rFonts w:hint="eastAsia"/>
        </w:rPr>
        <w:t>；退一步，纵然只有一个写入者，一个读取者，也可能会出现写入者正在修改，读取者读取的内容是中间结果，而不是修改成功后的完整结果。</w:t>
      </w:r>
      <w:r w:rsidR="00D50945">
        <w:rPr>
          <w:rFonts w:hint="eastAsia"/>
        </w:rPr>
        <w:t>因此共享内存多是和信号量</w:t>
      </w:r>
      <w:r w:rsidR="00701EC6">
        <w:rPr>
          <w:rFonts w:hint="eastAsia"/>
        </w:rPr>
        <w:t>或者线程</w:t>
      </w:r>
      <w:proofErr w:type="gramStart"/>
      <w:r w:rsidR="00701EC6">
        <w:rPr>
          <w:rFonts w:hint="eastAsia"/>
        </w:rPr>
        <w:t>锁</w:t>
      </w:r>
      <w:r w:rsidR="00D50945">
        <w:rPr>
          <w:rFonts w:hint="eastAsia"/>
        </w:rPr>
        <w:t>配合</w:t>
      </w:r>
      <w:proofErr w:type="gramEnd"/>
      <w:r w:rsidR="00D50945">
        <w:rPr>
          <w:rFonts w:hint="eastAsia"/>
        </w:rPr>
        <w:t>使用</w:t>
      </w:r>
      <w:r w:rsidR="00087643">
        <w:rPr>
          <w:rFonts w:hint="eastAsia"/>
        </w:rPr>
        <w:t>。</w:t>
      </w:r>
    </w:p>
    <w:p w:rsidR="00D50945" w:rsidRDefault="00D50945" w:rsidP="00D50945">
      <w:pPr>
        <w:pStyle w:val="11"/>
        <w:ind w:firstLineChars="0" w:firstLine="0"/>
      </w:pPr>
      <w:r>
        <w:t xml:space="preserve">12.6.3 </w:t>
      </w:r>
      <w:r>
        <w:rPr>
          <w:rFonts w:hint="eastAsia"/>
        </w:rPr>
        <w:t>分离共享内存</w:t>
      </w:r>
    </w:p>
    <w:p w:rsidR="002A04A8" w:rsidRDefault="00D50945" w:rsidP="00114B7B">
      <w:pPr>
        <w:pStyle w:val="linux"/>
      </w:pPr>
      <w:r>
        <w:t>当一个进程不在需要访问共享内存时</w:t>
      </w:r>
      <w:r>
        <w:rPr>
          <w:rFonts w:hint="eastAsia"/>
        </w:rPr>
        <w:t>，</w:t>
      </w:r>
      <w:r>
        <w:t>可以执行</w:t>
      </w:r>
      <w:r>
        <w:t>shmdt</w:t>
      </w:r>
      <w:r w:rsidR="00474B67">
        <w:t>函数</w:t>
      </w:r>
      <w:r w:rsidR="00474B67">
        <w:rPr>
          <w:rFonts w:hint="eastAsia"/>
        </w:rPr>
        <w:t>，</w:t>
      </w:r>
      <w:r w:rsidR="00474B67">
        <w:t>将共享内存段分离出其虚拟地址空间</w:t>
      </w:r>
      <w:r w:rsidR="00474B67">
        <w:rPr>
          <w:rFonts w:hint="eastAsia"/>
        </w:rPr>
        <w:t>。</w:t>
      </w:r>
    </w:p>
    <w:p w:rsidR="001E48C7" w:rsidRDefault="001E48C7" w:rsidP="001E48C7">
      <w:pPr>
        <w:pStyle w:val="codelinux"/>
      </w:pPr>
      <w:r>
        <w:t>#include &lt;sys/types.h&gt;</w:t>
      </w:r>
    </w:p>
    <w:p w:rsidR="001E48C7" w:rsidRDefault="001E48C7" w:rsidP="001E48C7">
      <w:pPr>
        <w:pStyle w:val="codelinux"/>
      </w:pPr>
      <w:r>
        <w:t>#include &lt;sys/shm.h&gt;</w:t>
      </w:r>
    </w:p>
    <w:p w:rsidR="001E48C7" w:rsidRPr="00474B67" w:rsidRDefault="001E48C7" w:rsidP="001E48C7">
      <w:pPr>
        <w:pStyle w:val="codelinux"/>
      </w:pPr>
      <w:proofErr w:type="gramStart"/>
      <w:r w:rsidRPr="001E48C7">
        <w:t>int</w:t>
      </w:r>
      <w:proofErr w:type="gramEnd"/>
      <w:r w:rsidRPr="001E48C7">
        <w:t xml:space="preserve"> shmdt(const void *shmaddr);</w:t>
      </w:r>
    </w:p>
    <w:p w:rsidR="007B61E3" w:rsidRDefault="00D337B2" w:rsidP="0041384A">
      <w:pPr>
        <w:pStyle w:val="linux"/>
      </w:pPr>
      <w:r>
        <w:t>shmdt</w:t>
      </w:r>
      <w:r>
        <w:t>函数同</w:t>
      </w:r>
      <w:r>
        <w:t>shmctl</w:t>
      </w:r>
      <w:r>
        <w:t>的</w:t>
      </w:r>
      <w:r>
        <w:t>IPC_RMID</w:t>
      </w:r>
      <w:r>
        <w:t>是不同的</w:t>
      </w:r>
      <w:r>
        <w:rPr>
          <w:rFonts w:hint="eastAsia"/>
        </w:rPr>
        <w:t>。</w:t>
      </w:r>
      <w:r>
        <w:t>一个进程和共享内存分离</w:t>
      </w:r>
      <w:r>
        <w:rPr>
          <w:rFonts w:hint="eastAsia"/>
        </w:rPr>
        <w:t>，</w:t>
      </w:r>
      <w:r>
        <w:t>仅仅是将共享内存的引用计数减</w:t>
      </w:r>
      <w:r>
        <w:rPr>
          <w:rFonts w:hint="eastAsia"/>
        </w:rPr>
        <w:t>1</w:t>
      </w:r>
      <w:r>
        <w:rPr>
          <w:rFonts w:hint="eastAsia"/>
        </w:rPr>
        <w:t>，并不会删除共享内存。</w:t>
      </w:r>
      <w:r w:rsidR="00CD4F4F">
        <w:rPr>
          <w:rFonts w:hint="eastAsia"/>
        </w:rPr>
        <w:t>事实上，只有共享内存引用计数为</w:t>
      </w:r>
      <w:r w:rsidR="00CD4F4F">
        <w:rPr>
          <w:rFonts w:hint="eastAsia"/>
        </w:rPr>
        <w:t>0</w:t>
      </w:r>
      <w:r w:rsidR="00CD4F4F">
        <w:rPr>
          <w:rFonts w:hint="eastAsia"/>
        </w:rPr>
        <w:t>时，调用</w:t>
      </w:r>
      <w:r w:rsidR="00CD4F4F">
        <w:rPr>
          <w:rFonts w:hint="eastAsia"/>
        </w:rPr>
        <w:t>shm</w:t>
      </w:r>
      <w:r w:rsidR="00CD4F4F">
        <w:t>ctl</w:t>
      </w:r>
      <w:r w:rsidR="00CD4F4F">
        <w:t>函数的</w:t>
      </w:r>
      <w:r w:rsidR="00CD4F4F">
        <w:t>IPC_RMID</w:t>
      </w:r>
      <w:r w:rsidR="00CD4F4F">
        <w:t>命令才会真正的删除共享内存</w:t>
      </w:r>
      <w:r w:rsidR="00CD4F4F">
        <w:rPr>
          <w:rFonts w:hint="eastAsia"/>
        </w:rPr>
        <w:t>。</w:t>
      </w:r>
      <w:r w:rsidR="00CD4F4F">
        <w:t>从这个意义上说</w:t>
      </w:r>
      <w:r w:rsidR="00CD4F4F">
        <w:rPr>
          <w:rFonts w:hint="eastAsia"/>
        </w:rPr>
        <w:t>，</w:t>
      </w:r>
      <w:r w:rsidR="00CD4F4F">
        <w:t>当进程不再需要共享内存了</w:t>
      </w:r>
      <w:r w:rsidR="00CD4F4F">
        <w:rPr>
          <w:rFonts w:hint="eastAsia"/>
        </w:rPr>
        <w:t>，</w:t>
      </w:r>
      <w:r w:rsidR="00CD4F4F">
        <w:t>需要及时的调用</w:t>
      </w:r>
      <w:r w:rsidR="00CD4F4F">
        <w:t>shmdt</w:t>
      </w:r>
      <w:r w:rsidR="00CD4F4F">
        <w:rPr>
          <w:rFonts w:hint="eastAsia"/>
        </w:rPr>
        <w:t>。</w:t>
      </w:r>
      <w:r w:rsidR="00CD4F4F">
        <w:t>否则</w:t>
      </w:r>
      <w:r w:rsidR="00CD4F4F">
        <w:rPr>
          <w:rFonts w:hint="eastAsia"/>
        </w:rPr>
        <w:t>，</w:t>
      </w:r>
      <w:r w:rsidR="00CD4F4F">
        <w:t>shmctl</w:t>
      </w:r>
      <w:r w:rsidR="00CD4F4F">
        <w:t>函数的</w:t>
      </w:r>
      <w:r w:rsidR="00CD4F4F">
        <w:t>IPC_RMID</w:t>
      </w:r>
      <w:r w:rsidR="00CD4F4F">
        <w:t>也无法真正将共享内存释放</w:t>
      </w:r>
      <w:r w:rsidR="00CD4F4F">
        <w:rPr>
          <w:rFonts w:hint="eastAsia"/>
        </w:rPr>
        <w:t>，</w:t>
      </w:r>
      <w:r w:rsidR="00CD4F4F">
        <w:t>造成内存泄露</w:t>
      </w:r>
      <w:r w:rsidR="00CD4F4F">
        <w:rPr>
          <w:rFonts w:hint="eastAsia"/>
        </w:rPr>
        <w:t>。</w:t>
      </w:r>
    </w:p>
    <w:p w:rsidR="00357CAA" w:rsidRDefault="00AC05BF" w:rsidP="0041384A">
      <w:pPr>
        <w:pStyle w:val="linux"/>
      </w:pPr>
      <w:r>
        <w:rPr>
          <w:rFonts w:hint="eastAsia"/>
        </w:rPr>
        <w:t>对于共享内存来说</w:t>
      </w:r>
      <w:r w:rsidR="00F37BB9">
        <w:rPr>
          <w:rFonts w:hint="eastAsia"/>
        </w:rPr>
        <w:t>：</w:t>
      </w:r>
    </w:p>
    <w:p w:rsidR="00F37BB9" w:rsidRDefault="00F37BB9" w:rsidP="00AE32E5">
      <w:pPr>
        <w:pStyle w:val="linux"/>
        <w:numPr>
          <w:ilvl w:val="0"/>
          <w:numId w:val="36"/>
        </w:numPr>
        <w:ind w:firstLineChars="0"/>
      </w:pPr>
      <w:r>
        <w:t>fork</w:t>
      </w:r>
      <w:r>
        <w:t>创建子进程</w:t>
      </w:r>
      <w:r>
        <w:rPr>
          <w:rFonts w:hint="eastAsia"/>
        </w:rPr>
        <w:t>，</w:t>
      </w:r>
      <w:r>
        <w:t>子进程会继承父</w:t>
      </w:r>
      <w:proofErr w:type="gramStart"/>
      <w:r>
        <w:t>进程附接的</w:t>
      </w:r>
      <w:proofErr w:type="gramEnd"/>
      <w:r>
        <w:t>所有共享内存段</w:t>
      </w:r>
    </w:p>
    <w:p w:rsidR="00F37BB9" w:rsidRDefault="00F37BB9" w:rsidP="00AE32E5">
      <w:pPr>
        <w:pStyle w:val="linux"/>
        <w:numPr>
          <w:ilvl w:val="0"/>
          <w:numId w:val="36"/>
        </w:numPr>
        <w:ind w:firstLineChars="0"/>
      </w:pPr>
      <w:r>
        <w:t>进程调用</w:t>
      </w:r>
      <w:r>
        <w:t>exec</w:t>
      </w:r>
      <w:r>
        <w:t>函数</w:t>
      </w:r>
      <w:r>
        <w:rPr>
          <w:rFonts w:hint="eastAsia"/>
        </w:rPr>
        <w:t>，</w:t>
      </w:r>
      <w:r>
        <w:t>进程会分离</w:t>
      </w:r>
      <w:proofErr w:type="gramStart"/>
      <w:r>
        <w:t>所有附接的</w:t>
      </w:r>
      <w:proofErr w:type="gramEnd"/>
      <w:r>
        <w:t>共享内存段</w:t>
      </w:r>
    </w:p>
    <w:p w:rsidR="00F37BB9" w:rsidRDefault="00F37BB9" w:rsidP="00AE32E5">
      <w:pPr>
        <w:pStyle w:val="linux"/>
        <w:numPr>
          <w:ilvl w:val="0"/>
          <w:numId w:val="36"/>
        </w:numPr>
        <w:ind w:firstLineChars="0"/>
      </w:pPr>
      <w:r>
        <w:lastRenderedPageBreak/>
        <w:t>进程退出时</w:t>
      </w:r>
      <w:r>
        <w:rPr>
          <w:rFonts w:hint="eastAsia"/>
        </w:rPr>
        <w:t>，</w:t>
      </w:r>
      <w:r>
        <w:t>共享内存段也会自动分离</w:t>
      </w:r>
    </w:p>
    <w:p w:rsidR="00F37BB9" w:rsidRDefault="00F37BB9" w:rsidP="00E757C5">
      <w:pPr>
        <w:pStyle w:val="11"/>
        <w:ind w:firstLineChars="0" w:firstLine="0"/>
      </w:pPr>
      <w:r>
        <w:t>12.6.</w:t>
      </w:r>
      <w:r w:rsidR="00050087">
        <w:t>4</w:t>
      </w:r>
      <w:r>
        <w:t xml:space="preserve"> </w:t>
      </w:r>
      <w:r>
        <w:rPr>
          <w:rFonts w:hint="eastAsia"/>
        </w:rPr>
        <w:t>控制共享内存</w:t>
      </w:r>
    </w:p>
    <w:p w:rsidR="00E757C5" w:rsidRDefault="00E757C5" w:rsidP="00E757C5">
      <w:pPr>
        <w:pStyle w:val="linux"/>
      </w:pPr>
      <w:r>
        <w:t>s</w:t>
      </w:r>
      <w:r>
        <w:rPr>
          <w:rFonts w:hint="eastAsia"/>
        </w:rPr>
        <w:t>hmctl</w:t>
      </w:r>
      <w:r>
        <w:rPr>
          <w:rFonts w:hint="eastAsia"/>
        </w:rPr>
        <w:t>函数用来控制共享内存。</w:t>
      </w:r>
    </w:p>
    <w:p w:rsidR="00831B11" w:rsidRDefault="00831B11" w:rsidP="00831B11">
      <w:pPr>
        <w:pStyle w:val="codelinux"/>
      </w:pPr>
      <w:r>
        <w:t>#include &lt;sys/ipc.h&gt;</w:t>
      </w:r>
    </w:p>
    <w:p w:rsidR="00831B11" w:rsidRPr="00831B11" w:rsidRDefault="006D0737" w:rsidP="006D0737">
      <w:pPr>
        <w:pStyle w:val="codelinux"/>
      </w:pPr>
      <w:r>
        <w:t>#include &lt;sys/shm.h&gt;</w:t>
      </w:r>
    </w:p>
    <w:p w:rsidR="006D0737" w:rsidRDefault="00831B11" w:rsidP="00831B11">
      <w:pPr>
        <w:pStyle w:val="codelinux"/>
      </w:pPr>
      <w:proofErr w:type="gramStart"/>
      <w:r>
        <w:t>int</w:t>
      </w:r>
      <w:proofErr w:type="gramEnd"/>
      <w:r>
        <w:t xml:space="preserve"> shmctl(int shmid, int cmd, struct shmid_ds *buf);</w:t>
      </w:r>
    </w:p>
    <w:p w:rsidR="00831B11" w:rsidRDefault="006D0737" w:rsidP="006D0737">
      <w:pPr>
        <w:pStyle w:val="linux"/>
      </w:pPr>
      <w:r>
        <w:t>当</w:t>
      </w:r>
      <w:r>
        <w:t>cmd</w:t>
      </w:r>
      <w:r>
        <w:t>为</w:t>
      </w:r>
      <w:r>
        <w:t>IPC_STAT</w:t>
      </w:r>
      <w:r>
        <w:t>和</w:t>
      </w:r>
      <w:r>
        <w:t>IPC_SET</w:t>
      </w:r>
      <w:r>
        <w:t>时</w:t>
      </w:r>
      <w:r>
        <w:rPr>
          <w:rFonts w:hint="eastAsia"/>
        </w:rPr>
        <w:t>，</w:t>
      </w:r>
      <w:r>
        <w:t>需要用到第三个参数</w:t>
      </w:r>
      <w:r>
        <w:rPr>
          <w:rFonts w:hint="eastAsia"/>
        </w:rPr>
        <w:t>。</w:t>
      </w:r>
      <w:r w:rsidR="00B76A37">
        <w:t>其中</w:t>
      </w:r>
      <w:r w:rsidR="00B76A37">
        <w:t>shmid</w:t>
      </w:r>
      <w:r w:rsidR="00B76A37">
        <w:rPr>
          <w:rFonts w:hint="eastAsia"/>
        </w:rPr>
        <w:t>_ds</w:t>
      </w:r>
      <w:r w:rsidR="00B76A37">
        <w:rPr>
          <w:rFonts w:hint="eastAsia"/>
        </w:rPr>
        <w:t>结构体定义如下：</w:t>
      </w:r>
    </w:p>
    <w:p w:rsidR="00B76A37" w:rsidRDefault="00B76A37" w:rsidP="00B76A37">
      <w:pPr>
        <w:pStyle w:val="codelinux"/>
        <w:ind w:firstLineChars="0" w:firstLine="0"/>
      </w:pPr>
      <w:r>
        <w:t xml:space="preserve">    </w:t>
      </w:r>
      <w:proofErr w:type="gramStart"/>
      <w:r>
        <w:t>struct</w:t>
      </w:r>
      <w:proofErr w:type="gramEnd"/>
      <w:r>
        <w:t xml:space="preserve"> shmid_ds {</w:t>
      </w:r>
    </w:p>
    <w:p w:rsidR="00B76A37" w:rsidRDefault="00B76A37" w:rsidP="00B76A37">
      <w:pPr>
        <w:pStyle w:val="codelinux"/>
      </w:pPr>
      <w:r>
        <w:t xml:space="preserve">    </w:t>
      </w:r>
      <w:proofErr w:type="gramStart"/>
      <w:r>
        <w:t>struct</w:t>
      </w:r>
      <w:proofErr w:type="gramEnd"/>
      <w:r>
        <w:t xml:space="preserve"> ipc_perm shm_perm;   </w:t>
      </w:r>
    </w:p>
    <w:p w:rsidR="00B76A37" w:rsidRDefault="00B76A37" w:rsidP="00B76A37">
      <w:pPr>
        <w:pStyle w:val="codelinux"/>
      </w:pPr>
      <w:r>
        <w:t xml:space="preserve">    size_t          shm_segsz;                  </w:t>
      </w:r>
    </w:p>
    <w:p w:rsidR="00B76A37" w:rsidRDefault="00B76A37" w:rsidP="00B76A37">
      <w:pPr>
        <w:pStyle w:val="codelinux"/>
        <w:ind w:firstLineChars="400" w:firstLine="840"/>
      </w:pPr>
      <w:r>
        <w:t xml:space="preserve">time_t          shm_atime;   </w:t>
      </w:r>
    </w:p>
    <w:p w:rsidR="00B76A37" w:rsidRDefault="00B76A37" w:rsidP="00B76A37">
      <w:pPr>
        <w:pStyle w:val="codelinux"/>
      </w:pPr>
      <w:r>
        <w:t xml:space="preserve">    time_t          shm_dtime;                  </w:t>
      </w:r>
    </w:p>
    <w:p w:rsidR="00B76A37" w:rsidRDefault="00B76A37" w:rsidP="00B76A37">
      <w:pPr>
        <w:pStyle w:val="codelinux"/>
        <w:ind w:firstLineChars="400" w:firstLine="840"/>
      </w:pPr>
      <w:r>
        <w:t xml:space="preserve">time_t          shm_ctime;   </w:t>
      </w:r>
    </w:p>
    <w:p w:rsidR="00B76A37" w:rsidRDefault="00B76A37" w:rsidP="00B76A37">
      <w:pPr>
        <w:pStyle w:val="codelinux"/>
      </w:pPr>
      <w:r>
        <w:t xml:space="preserve">    pid_t           shm_cpid;   </w:t>
      </w:r>
    </w:p>
    <w:p w:rsidR="00B76A37" w:rsidRDefault="00B76A37" w:rsidP="00B76A37">
      <w:pPr>
        <w:pStyle w:val="codelinux"/>
      </w:pPr>
      <w:r>
        <w:t xml:space="preserve">    pid_t           shm_lpid;                   </w:t>
      </w:r>
    </w:p>
    <w:p w:rsidR="00B76A37" w:rsidRDefault="00B76A37" w:rsidP="00B76A37">
      <w:pPr>
        <w:pStyle w:val="codelinux"/>
        <w:ind w:firstLineChars="400" w:firstLine="840"/>
      </w:pPr>
      <w:r>
        <w:t xml:space="preserve">shmatt_t        shm_nattch;  </w:t>
      </w:r>
    </w:p>
    <w:p w:rsidR="00B76A37" w:rsidRDefault="00D84B67" w:rsidP="00B76A37">
      <w:pPr>
        <w:pStyle w:val="codelinux"/>
      </w:pPr>
      <w:r>
        <w:t xml:space="preserve">    </w:t>
      </w:r>
      <w:r w:rsidR="00B76A37">
        <w:t>...</w:t>
      </w:r>
    </w:p>
    <w:p w:rsidR="00C10883" w:rsidRDefault="00B76A37" w:rsidP="00B76A37">
      <w:pPr>
        <w:pStyle w:val="codelinux"/>
      </w:pPr>
      <w:r>
        <w:t>};</w:t>
      </w:r>
    </w:p>
    <w:p w:rsidR="00C10883" w:rsidRDefault="00C10883" w:rsidP="00C10883">
      <w:pPr>
        <w:pStyle w:val="linux"/>
        <w:ind w:firstLine="422"/>
        <w:rPr>
          <w:b/>
        </w:rPr>
      </w:pPr>
      <w:r w:rsidRPr="00C10883">
        <w:rPr>
          <w:rFonts w:hint="eastAsia"/>
          <w:b/>
        </w:rPr>
        <w:t>IPC</w:t>
      </w:r>
      <w:r w:rsidRPr="00C10883">
        <w:rPr>
          <w:b/>
        </w:rPr>
        <w:t>_STAT</w:t>
      </w:r>
    </w:p>
    <w:p w:rsidR="00C10883" w:rsidRDefault="00C10883" w:rsidP="00C10883">
      <w:pPr>
        <w:pStyle w:val="linux"/>
      </w:pPr>
      <w:r>
        <w:t>获取</w:t>
      </w:r>
      <w:r>
        <w:t>shmid</w:t>
      </w:r>
      <w:r>
        <w:t>对应的共享内存的信息</w:t>
      </w:r>
      <w:r>
        <w:rPr>
          <w:rFonts w:hint="eastAsia"/>
        </w:rPr>
        <w:t>。</w:t>
      </w:r>
      <w:r>
        <w:t>所谓信息</w:t>
      </w:r>
      <w:r>
        <w:rPr>
          <w:rFonts w:hint="eastAsia"/>
        </w:rPr>
        <w:t>，</w:t>
      </w:r>
      <w:r>
        <w:t>就是上面结构体的内容</w:t>
      </w:r>
      <w:r>
        <w:rPr>
          <w:rFonts w:hint="eastAsia"/>
        </w:rPr>
        <w:t>。</w:t>
      </w:r>
    </w:p>
    <w:p w:rsidR="00C10883" w:rsidRDefault="00C10883" w:rsidP="00AE32E5">
      <w:pPr>
        <w:pStyle w:val="linux"/>
        <w:numPr>
          <w:ilvl w:val="0"/>
          <w:numId w:val="37"/>
        </w:numPr>
        <w:ind w:firstLineChars="0"/>
      </w:pPr>
      <w:r>
        <w:t>shm_perm</w:t>
      </w:r>
      <w:r>
        <w:rPr>
          <w:rFonts w:hint="eastAsia"/>
        </w:rPr>
        <w:t>：</w:t>
      </w:r>
      <w:r>
        <w:t>除了常规的读写以外</w:t>
      </w:r>
      <w:r>
        <w:rPr>
          <w:rFonts w:hint="eastAsia"/>
        </w:rPr>
        <w:t>，</w:t>
      </w:r>
      <w:r>
        <w:t>还有两个标志位</w:t>
      </w:r>
      <w:r>
        <w:rPr>
          <w:rFonts w:hint="eastAsia"/>
        </w:rPr>
        <w:t>：</w:t>
      </w:r>
    </w:p>
    <w:p w:rsidR="00C10883" w:rsidRDefault="00C10883" w:rsidP="00AE32E5">
      <w:pPr>
        <w:pStyle w:val="linux"/>
        <w:numPr>
          <w:ilvl w:val="0"/>
          <w:numId w:val="38"/>
        </w:numPr>
        <w:ind w:firstLineChars="0"/>
      </w:pPr>
      <w:r>
        <w:t>SHM_DEST</w:t>
      </w:r>
      <w:r>
        <w:rPr>
          <w:rFonts w:hint="eastAsia"/>
        </w:rPr>
        <w:t>：</w:t>
      </w:r>
      <w:r>
        <w:t>表示已经执行</w:t>
      </w:r>
      <w:r>
        <w:t>IPC_RMID</w:t>
      </w:r>
      <w:r>
        <w:t>操作</w:t>
      </w:r>
      <w:r>
        <w:rPr>
          <w:rFonts w:hint="eastAsia"/>
        </w:rPr>
        <w:t>，只</w:t>
      </w:r>
      <w:proofErr w:type="gramStart"/>
      <w:r>
        <w:rPr>
          <w:rFonts w:hint="eastAsia"/>
        </w:rPr>
        <w:t>待附接进程数变成</w:t>
      </w:r>
      <w:proofErr w:type="gramEnd"/>
      <w:r>
        <w:rPr>
          <w:rFonts w:hint="eastAsia"/>
        </w:rPr>
        <w:t>0</w:t>
      </w:r>
      <w:r>
        <w:rPr>
          <w:rFonts w:hint="eastAsia"/>
        </w:rPr>
        <w:t>，就可以真正销毁共享内存了。</w:t>
      </w:r>
    </w:p>
    <w:p w:rsidR="00C10883" w:rsidRDefault="00C10883" w:rsidP="00AE32E5">
      <w:pPr>
        <w:pStyle w:val="linux"/>
        <w:numPr>
          <w:ilvl w:val="0"/>
          <w:numId w:val="38"/>
        </w:numPr>
        <w:ind w:firstLineChars="0"/>
      </w:pPr>
      <w:r>
        <w:t>SHM_LOCKED</w:t>
      </w:r>
      <w:r>
        <w:rPr>
          <w:rFonts w:hint="eastAsia"/>
        </w:rPr>
        <w:t>：该共享内存执行过</w:t>
      </w:r>
      <w:r>
        <w:rPr>
          <w:rFonts w:hint="eastAsia"/>
        </w:rPr>
        <w:t>shmctl</w:t>
      </w:r>
      <w:r>
        <w:rPr>
          <w:rFonts w:hint="eastAsia"/>
        </w:rPr>
        <w:t>的</w:t>
      </w:r>
      <w:r>
        <w:rPr>
          <w:rFonts w:hint="eastAsia"/>
        </w:rPr>
        <w:t>SHM_LOCK</w:t>
      </w:r>
      <w:r>
        <w:rPr>
          <w:rFonts w:hint="eastAsia"/>
        </w:rPr>
        <w:t>，表示将共享内存锁定在了内存之中，不会被置换出去。</w:t>
      </w:r>
    </w:p>
    <w:p w:rsidR="003C34E1" w:rsidRDefault="003C34E1" w:rsidP="00AE32E5">
      <w:pPr>
        <w:pStyle w:val="linux"/>
        <w:numPr>
          <w:ilvl w:val="0"/>
          <w:numId w:val="37"/>
        </w:numPr>
        <w:ind w:firstLineChars="0"/>
      </w:pPr>
      <w:r>
        <w:t>shm_segsz</w:t>
      </w:r>
      <w:r>
        <w:rPr>
          <w:rFonts w:hint="eastAsia"/>
        </w:rPr>
        <w:t>：</w:t>
      </w:r>
      <w:r>
        <w:t>共享内存的字节数</w:t>
      </w:r>
      <w:r>
        <w:rPr>
          <w:rFonts w:hint="eastAsia"/>
        </w:rPr>
        <w:t>。</w:t>
      </w:r>
    </w:p>
    <w:p w:rsidR="00E05B22" w:rsidRDefault="003C34E1" w:rsidP="00AE32E5">
      <w:pPr>
        <w:pStyle w:val="linux"/>
        <w:numPr>
          <w:ilvl w:val="0"/>
          <w:numId w:val="37"/>
        </w:numPr>
        <w:ind w:firstLineChars="0"/>
      </w:pPr>
      <w:r>
        <w:t>shm_atime</w:t>
      </w:r>
      <w:r>
        <w:rPr>
          <w:rFonts w:hint="eastAsia"/>
        </w:rPr>
        <w:t>：</w:t>
      </w:r>
      <w:r>
        <w:t>创建共享内存时设置成</w:t>
      </w:r>
      <w:r>
        <w:rPr>
          <w:rFonts w:hint="eastAsia"/>
        </w:rPr>
        <w:t>0</w:t>
      </w:r>
      <w:r>
        <w:rPr>
          <w:rFonts w:hint="eastAsia"/>
        </w:rPr>
        <w:t>，当进程调用</w:t>
      </w:r>
      <w:r>
        <w:rPr>
          <w:rFonts w:hint="eastAsia"/>
        </w:rPr>
        <w:t>shmat</w:t>
      </w:r>
      <w:proofErr w:type="gramStart"/>
      <w:r>
        <w:rPr>
          <w:rFonts w:hint="eastAsia"/>
        </w:rPr>
        <w:t>附接</w:t>
      </w:r>
      <w:r w:rsidR="00E05B22">
        <w:rPr>
          <w:rFonts w:hint="eastAsia"/>
        </w:rPr>
        <w:t>共享</w:t>
      </w:r>
      <w:proofErr w:type="gramEnd"/>
      <w:r w:rsidR="00E05B22">
        <w:rPr>
          <w:rFonts w:hint="eastAsia"/>
        </w:rPr>
        <w:t>内存时，将时间更新为当前时间。</w:t>
      </w:r>
    </w:p>
    <w:p w:rsidR="00E05B22" w:rsidRDefault="00E05B22" w:rsidP="00AE32E5">
      <w:pPr>
        <w:pStyle w:val="linux"/>
        <w:numPr>
          <w:ilvl w:val="0"/>
          <w:numId w:val="37"/>
        </w:numPr>
        <w:ind w:firstLineChars="0"/>
      </w:pPr>
      <w:r>
        <w:t>shm_dtime</w:t>
      </w:r>
      <w:r>
        <w:rPr>
          <w:rFonts w:hint="eastAsia"/>
        </w:rPr>
        <w:t>：</w:t>
      </w:r>
      <w:r>
        <w:t>创建共享内存时设置成</w:t>
      </w:r>
      <w:r>
        <w:rPr>
          <w:rFonts w:hint="eastAsia"/>
        </w:rPr>
        <w:t>0</w:t>
      </w:r>
      <w:r>
        <w:rPr>
          <w:rFonts w:hint="eastAsia"/>
        </w:rPr>
        <w:t>，当进程调用</w:t>
      </w:r>
      <w:r>
        <w:rPr>
          <w:rFonts w:hint="eastAsia"/>
        </w:rPr>
        <w:t>shmdt</w:t>
      </w:r>
      <w:r>
        <w:rPr>
          <w:rFonts w:hint="eastAsia"/>
        </w:rPr>
        <w:t>分离共享内存时，将时间更新成当前时间。</w:t>
      </w:r>
    </w:p>
    <w:p w:rsidR="00E05B22" w:rsidRDefault="00E05B22" w:rsidP="00AE32E5">
      <w:pPr>
        <w:pStyle w:val="linux"/>
        <w:numPr>
          <w:ilvl w:val="0"/>
          <w:numId w:val="37"/>
        </w:numPr>
        <w:ind w:firstLineChars="0"/>
      </w:pPr>
      <w:r>
        <w:lastRenderedPageBreak/>
        <w:t>shm_ctime</w:t>
      </w:r>
      <w:r>
        <w:rPr>
          <w:rFonts w:hint="eastAsia"/>
        </w:rPr>
        <w:t>：</w:t>
      </w:r>
      <w:r>
        <w:t>当共享内存创建时</w:t>
      </w:r>
      <w:r>
        <w:rPr>
          <w:rFonts w:hint="eastAsia"/>
        </w:rPr>
        <w:t>，</w:t>
      </w:r>
      <w:r>
        <w:t>设置成当前时间</w:t>
      </w:r>
      <w:r>
        <w:rPr>
          <w:rFonts w:hint="eastAsia"/>
        </w:rPr>
        <w:t>；当调用</w:t>
      </w:r>
      <w:r>
        <w:rPr>
          <w:rFonts w:hint="eastAsia"/>
        </w:rPr>
        <w:t>IPC</w:t>
      </w:r>
      <w:r>
        <w:t>_SET</w:t>
      </w:r>
      <w:r>
        <w:t>操作</w:t>
      </w:r>
      <w:r>
        <w:rPr>
          <w:rFonts w:hint="eastAsia"/>
        </w:rPr>
        <w:t>，</w:t>
      </w:r>
      <w:r>
        <w:t>更新这个值为当前时间</w:t>
      </w:r>
    </w:p>
    <w:p w:rsidR="00247E32" w:rsidRDefault="00E05B22" w:rsidP="00AE32E5">
      <w:pPr>
        <w:pStyle w:val="linux"/>
        <w:numPr>
          <w:ilvl w:val="0"/>
          <w:numId w:val="37"/>
        </w:numPr>
        <w:ind w:firstLineChars="0"/>
      </w:pPr>
      <w:r>
        <w:t>shm_nattch</w:t>
      </w:r>
      <w:r>
        <w:rPr>
          <w:rFonts w:hint="eastAsia"/>
        </w:rPr>
        <w:t>：</w:t>
      </w:r>
      <w:proofErr w:type="gramStart"/>
      <w:r>
        <w:t>附接该</w:t>
      </w:r>
      <w:proofErr w:type="gramEnd"/>
      <w:r>
        <w:t>共享内存到其虚拟地址空间的进程的个数</w:t>
      </w:r>
      <w:r>
        <w:rPr>
          <w:rFonts w:hint="eastAsia"/>
        </w:rPr>
        <w:t>。</w:t>
      </w:r>
    </w:p>
    <w:p w:rsidR="00247E32" w:rsidRDefault="00247E32" w:rsidP="00247E32">
      <w:pPr>
        <w:pStyle w:val="linux"/>
        <w:ind w:firstLine="422"/>
        <w:rPr>
          <w:b/>
        </w:rPr>
      </w:pPr>
      <w:r w:rsidRPr="00247E32">
        <w:rPr>
          <w:rFonts w:hint="eastAsia"/>
          <w:b/>
        </w:rPr>
        <w:t>IPC</w:t>
      </w:r>
      <w:r w:rsidRPr="00247E32">
        <w:rPr>
          <w:b/>
        </w:rPr>
        <w:t>_SET</w:t>
      </w:r>
    </w:p>
    <w:p w:rsidR="00247E32" w:rsidRDefault="00247E32" w:rsidP="00247E32">
      <w:pPr>
        <w:pStyle w:val="linux"/>
      </w:pPr>
      <w:r>
        <w:rPr>
          <w:rFonts w:hint="eastAsia"/>
        </w:rPr>
        <w:t>IPC</w:t>
      </w:r>
      <w:r>
        <w:t>_SET</w:t>
      </w:r>
      <w:r>
        <w:t>也只能修改</w:t>
      </w:r>
      <w:r>
        <w:t>shm_perm</w:t>
      </w:r>
      <w:r>
        <w:t>中的</w:t>
      </w:r>
      <w:r>
        <w:t>uid</w:t>
      </w:r>
      <w:r>
        <w:rPr>
          <w:rFonts w:hint="eastAsia"/>
        </w:rPr>
        <w:t>，</w:t>
      </w:r>
      <w:r>
        <w:t>gid</w:t>
      </w:r>
      <w:r>
        <w:t>及</w:t>
      </w:r>
      <w:r>
        <w:t>mode</w:t>
      </w:r>
      <w:r>
        <w:rPr>
          <w:rFonts w:hint="eastAsia"/>
        </w:rPr>
        <w:t>。</w:t>
      </w:r>
    </w:p>
    <w:p w:rsidR="00247E32" w:rsidRDefault="00F70E5A" w:rsidP="00247E32">
      <w:pPr>
        <w:pStyle w:val="linux"/>
        <w:ind w:firstLine="422"/>
        <w:rPr>
          <w:b/>
        </w:rPr>
      </w:pPr>
      <w:r w:rsidRPr="00F70E5A">
        <w:rPr>
          <w:b/>
        </w:rPr>
        <w:t>IPC_RMID</w:t>
      </w:r>
    </w:p>
    <w:p w:rsidR="00F70E5A" w:rsidRDefault="00F70E5A" w:rsidP="00247E32">
      <w:pPr>
        <w:pStyle w:val="linux"/>
      </w:pPr>
      <w:r w:rsidRPr="00F70E5A">
        <w:t>如果</w:t>
      </w:r>
      <w:r>
        <w:t>共享内存的引用计数</w:t>
      </w:r>
      <w:r>
        <w:rPr>
          <w:rFonts w:hint="eastAsia"/>
        </w:rPr>
        <w:t>shm_nattch</w:t>
      </w:r>
      <w:r>
        <w:rPr>
          <w:rFonts w:hint="eastAsia"/>
        </w:rPr>
        <w:t>等于</w:t>
      </w:r>
      <w:r>
        <w:rPr>
          <w:rFonts w:hint="eastAsia"/>
        </w:rPr>
        <w:t>0</w:t>
      </w:r>
      <w:r>
        <w:rPr>
          <w:rFonts w:hint="eastAsia"/>
        </w:rPr>
        <w:t>，可以立即删除共享内存。但是如果</w:t>
      </w:r>
      <w:r w:rsidR="00655D0C">
        <w:rPr>
          <w:rFonts w:hint="eastAsia"/>
        </w:rPr>
        <w:t>仍然存在</w:t>
      </w:r>
      <w:proofErr w:type="gramStart"/>
      <w:r w:rsidR="00655D0C">
        <w:rPr>
          <w:rFonts w:hint="eastAsia"/>
        </w:rPr>
        <w:t>进程附接该</w:t>
      </w:r>
      <w:proofErr w:type="gramEnd"/>
      <w:r w:rsidR="00655D0C">
        <w:rPr>
          <w:rFonts w:hint="eastAsia"/>
        </w:rPr>
        <w:t>共享内存，并不执行真正的删除操作，而是待所有进程都已分离之后，再执行删除操作。</w:t>
      </w:r>
      <w:r w:rsidR="00E567E4">
        <w:rPr>
          <w:rFonts w:hint="eastAsia"/>
        </w:rPr>
        <w:t>在</w:t>
      </w:r>
      <w:r w:rsidR="00E567E4">
        <w:rPr>
          <w:rFonts w:hint="eastAsia"/>
        </w:rPr>
        <w:t>shm</w:t>
      </w:r>
      <w:r w:rsidR="00E567E4">
        <w:t>_perm</w:t>
      </w:r>
      <w:r w:rsidR="00E567E4">
        <w:t>的</w:t>
      </w:r>
      <w:r w:rsidR="00E567E4">
        <w:t>mode</w:t>
      </w:r>
      <w:r w:rsidR="00E567E4">
        <w:t>中会有一个只读的标志位</w:t>
      </w:r>
      <w:r w:rsidR="00E567E4">
        <w:t>SHM_DEST</w:t>
      </w:r>
      <w:r w:rsidR="00E567E4">
        <w:t>来表征这种状态</w:t>
      </w:r>
      <w:r w:rsidR="00E567E4">
        <w:rPr>
          <w:rFonts w:hint="eastAsia"/>
        </w:rPr>
        <w:t>。</w:t>
      </w:r>
      <w:r w:rsidR="003954E1">
        <w:rPr>
          <w:rFonts w:hint="eastAsia"/>
        </w:rPr>
        <w:t>纵然共享内存处于</w:t>
      </w:r>
      <w:r w:rsidR="003954E1">
        <w:rPr>
          <w:rFonts w:hint="eastAsia"/>
        </w:rPr>
        <w:t>SHM</w:t>
      </w:r>
      <w:r w:rsidR="003954E1">
        <w:t>_DEST</w:t>
      </w:r>
      <w:r w:rsidR="003954E1">
        <w:t>状态</w:t>
      </w:r>
      <w:r w:rsidR="003954E1">
        <w:rPr>
          <w:rFonts w:hint="eastAsia"/>
        </w:rPr>
        <w:t>，</w:t>
      </w:r>
      <w:r w:rsidR="003954E1">
        <w:t>依然允许新的进程调用</w:t>
      </w:r>
      <w:r w:rsidR="003954E1">
        <w:t>shmat</w:t>
      </w:r>
      <w:proofErr w:type="gramStart"/>
      <w:r w:rsidR="003954E1">
        <w:t>函数来附接</w:t>
      </w:r>
      <w:proofErr w:type="gramEnd"/>
      <w:r w:rsidR="003954E1">
        <w:rPr>
          <w:rFonts w:hint="eastAsia"/>
        </w:rPr>
        <w:t>。</w:t>
      </w:r>
    </w:p>
    <w:p w:rsidR="00D003E0" w:rsidRDefault="00D003E0" w:rsidP="00247E32">
      <w:pPr>
        <w:pStyle w:val="linux"/>
        <w:ind w:firstLine="422"/>
        <w:rPr>
          <w:b/>
        </w:rPr>
      </w:pPr>
      <w:r w:rsidRPr="00D003E0">
        <w:rPr>
          <w:b/>
        </w:rPr>
        <w:t>SHM</w:t>
      </w:r>
      <w:r w:rsidRPr="00D003E0">
        <w:rPr>
          <w:rFonts w:hint="eastAsia"/>
          <w:b/>
        </w:rPr>
        <w:t>_LOCK</w:t>
      </w:r>
    </w:p>
    <w:p w:rsidR="00D003E0" w:rsidRDefault="00D003E0" w:rsidP="00247E32">
      <w:pPr>
        <w:pStyle w:val="linux"/>
      </w:pPr>
      <w:r w:rsidRPr="00D003E0">
        <w:t>将共享内存锁定在</w:t>
      </w:r>
      <w:r w:rsidRPr="00D003E0">
        <w:t>RAM</w:t>
      </w:r>
      <w:r w:rsidRPr="00D003E0">
        <w:t>中</w:t>
      </w:r>
      <w:r>
        <w:rPr>
          <w:rFonts w:hint="eastAsia"/>
        </w:rPr>
        <w:t>，</w:t>
      </w:r>
      <w:r>
        <w:t>而不会被置换出去</w:t>
      </w:r>
      <w:r>
        <w:rPr>
          <w:rFonts w:hint="eastAsia"/>
        </w:rPr>
        <w:t>。</w:t>
      </w:r>
      <w:r>
        <w:t>这种做法可以提升访问共享内存的性能</w:t>
      </w:r>
      <w:r>
        <w:rPr>
          <w:rFonts w:hint="eastAsia"/>
        </w:rPr>
        <w:t>。</w:t>
      </w:r>
      <w:r w:rsidR="008F3DD2">
        <w:t>因为进程访问共享内存所在的分页时</w:t>
      </w:r>
      <w:r w:rsidR="008F3DD2">
        <w:rPr>
          <w:rFonts w:hint="eastAsia"/>
        </w:rPr>
        <w:t>，</w:t>
      </w:r>
      <w:r w:rsidR="008F3DD2">
        <w:t>不会发生缺页中断</w:t>
      </w:r>
      <w:r w:rsidR="008F3DD2">
        <w:rPr>
          <w:rFonts w:hint="eastAsia"/>
        </w:rPr>
        <w:t>而导致性能降低。</w:t>
      </w:r>
      <w:r w:rsidR="006060FB">
        <w:rPr>
          <w:rFonts w:hint="eastAsia"/>
        </w:rPr>
        <w:t>注意调用</w:t>
      </w:r>
      <w:r w:rsidR="006060FB">
        <w:rPr>
          <w:rFonts w:hint="eastAsia"/>
        </w:rPr>
        <w:t>SHM</w:t>
      </w:r>
      <w:r w:rsidR="006060FB">
        <w:t>_LOCK</w:t>
      </w:r>
      <w:r w:rsidR="006060FB">
        <w:t>并不保证</w:t>
      </w:r>
      <w:r w:rsidR="006060FB">
        <w:rPr>
          <w:rFonts w:hint="eastAsia"/>
        </w:rPr>
        <w:t>shmctl</w:t>
      </w:r>
      <w:r w:rsidR="006060FB">
        <w:rPr>
          <w:rFonts w:hint="eastAsia"/>
        </w:rPr>
        <w:t>函数结束时，所有共享内存</w:t>
      </w:r>
      <w:proofErr w:type="gramStart"/>
      <w:r w:rsidR="006060FB">
        <w:rPr>
          <w:rFonts w:hint="eastAsia"/>
        </w:rPr>
        <w:t>页位于</w:t>
      </w:r>
      <w:proofErr w:type="gramEnd"/>
      <w:r w:rsidR="006060FB">
        <w:rPr>
          <w:rFonts w:hint="eastAsia"/>
        </w:rPr>
        <w:t>RAM</w:t>
      </w:r>
      <w:r w:rsidR="006060FB">
        <w:rPr>
          <w:rFonts w:hint="eastAsia"/>
        </w:rPr>
        <w:t>中，当没有驻留在</w:t>
      </w:r>
      <w:r w:rsidR="006060FB">
        <w:rPr>
          <w:rFonts w:hint="eastAsia"/>
        </w:rPr>
        <w:t>RAM</w:t>
      </w:r>
      <w:r w:rsidR="006060FB">
        <w:rPr>
          <w:rFonts w:hint="eastAsia"/>
        </w:rPr>
        <w:t>中的页面因为访问需要，由缺页中断而被一个个引入</w:t>
      </w:r>
      <w:r w:rsidR="006060FB">
        <w:rPr>
          <w:rFonts w:hint="eastAsia"/>
        </w:rPr>
        <w:t>RAM</w:t>
      </w:r>
      <w:r w:rsidR="006060FB">
        <w:rPr>
          <w:rFonts w:hint="eastAsia"/>
        </w:rPr>
        <w:t>后，该页面就会被锁定，而不会被</w:t>
      </w:r>
      <w:r w:rsidR="0001567A">
        <w:rPr>
          <w:rFonts w:hint="eastAsia"/>
        </w:rPr>
        <w:t>交</w:t>
      </w:r>
      <w:r w:rsidR="006060FB">
        <w:rPr>
          <w:rFonts w:hint="eastAsia"/>
        </w:rPr>
        <w:t>换出去</w:t>
      </w:r>
      <w:r w:rsidR="00ED1FAB">
        <w:rPr>
          <w:rFonts w:hint="eastAsia"/>
        </w:rPr>
        <w:t>，除非调用了下面提到的</w:t>
      </w:r>
      <w:r w:rsidR="00ED1FAB">
        <w:rPr>
          <w:rFonts w:hint="eastAsia"/>
        </w:rPr>
        <w:t>SHM</w:t>
      </w:r>
      <w:r w:rsidR="00ED1FAB">
        <w:t>_UNLOCK</w:t>
      </w:r>
      <w:r w:rsidR="00ED1FAB">
        <w:rPr>
          <w:rFonts w:hint="eastAsia"/>
        </w:rPr>
        <w:t>，</w:t>
      </w:r>
      <w:r w:rsidR="00ED1FAB">
        <w:t>否则分</w:t>
      </w:r>
      <w:proofErr w:type="gramStart"/>
      <w:r w:rsidR="00ED1FAB">
        <w:t>页一直</w:t>
      </w:r>
      <w:proofErr w:type="gramEnd"/>
      <w:r w:rsidR="00ED1FAB">
        <w:t>驻留在内存中</w:t>
      </w:r>
      <w:r w:rsidR="00ED1FAB">
        <w:rPr>
          <w:rFonts w:hint="eastAsia"/>
        </w:rPr>
        <w:t>。</w:t>
      </w:r>
      <w:r w:rsidR="0001567A">
        <w:t>SHM_LOCK</w:t>
      </w:r>
      <w:r w:rsidR="0001567A">
        <w:t>设置的是共享内存的属性</w:t>
      </w:r>
      <w:r w:rsidR="0001567A">
        <w:rPr>
          <w:rFonts w:hint="eastAsia"/>
        </w:rPr>
        <w:t>，</w:t>
      </w:r>
      <w:r w:rsidR="0001567A">
        <w:t>而不是进程的属性</w:t>
      </w:r>
      <w:r w:rsidR="0001567A">
        <w:rPr>
          <w:rFonts w:hint="eastAsia"/>
        </w:rPr>
        <w:t>，</w:t>
      </w:r>
      <w:r w:rsidR="0001567A">
        <w:t>所以哪怕</w:t>
      </w:r>
      <w:proofErr w:type="gramStart"/>
      <w:r w:rsidR="0001567A">
        <w:t>所有附接共享</w:t>
      </w:r>
      <w:proofErr w:type="gramEnd"/>
      <w:r w:rsidR="0001567A">
        <w:t>内存的进程都已退出</w:t>
      </w:r>
      <w:r w:rsidR="0001567A">
        <w:rPr>
          <w:rFonts w:hint="eastAsia"/>
        </w:rPr>
        <w:t>，</w:t>
      </w:r>
      <w:r w:rsidR="0001567A">
        <w:t>被锁定的共享内存</w:t>
      </w:r>
      <w:proofErr w:type="gramStart"/>
      <w:r w:rsidR="0001567A">
        <w:t>页仍然</w:t>
      </w:r>
      <w:proofErr w:type="gramEnd"/>
      <w:r w:rsidR="0001567A">
        <w:t>被锁定在</w:t>
      </w:r>
      <w:r w:rsidR="0001567A">
        <w:t>RAM</w:t>
      </w:r>
      <w:r w:rsidR="0001567A">
        <w:t>中</w:t>
      </w:r>
      <w:r w:rsidR="0001567A">
        <w:rPr>
          <w:rFonts w:hint="eastAsia"/>
        </w:rPr>
        <w:t>。</w:t>
      </w:r>
      <w:r w:rsidR="0001567A">
        <w:t>所以为了防止资源泄露</w:t>
      </w:r>
      <w:r w:rsidR="0001567A">
        <w:rPr>
          <w:rFonts w:hint="eastAsia"/>
        </w:rPr>
        <w:t>，</w:t>
      </w:r>
      <w:r w:rsidR="0001567A">
        <w:t>调用</w:t>
      </w:r>
      <w:r w:rsidR="0001567A">
        <w:t>SHM_LOCK</w:t>
      </w:r>
      <w:r w:rsidR="0001567A">
        <w:t>时一定要谨慎</w:t>
      </w:r>
      <w:r w:rsidR="0001567A">
        <w:rPr>
          <w:rFonts w:hint="eastAsia"/>
        </w:rPr>
        <w:t>。</w:t>
      </w:r>
    </w:p>
    <w:p w:rsidR="0001567A" w:rsidRDefault="0001567A" w:rsidP="0001567A">
      <w:pPr>
        <w:pStyle w:val="linux"/>
        <w:ind w:firstLine="422"/>
        <w:rPr>
          <w:b/>
        </w:rPr>
      </w:pPr>
      <w:r w:rsidRPr="0001567A">
        <w:rPr>
          <w:b/>
        </w:rPr>
        <w:t>SHM_UNLOCK</w:t>
      </w:r>
    </w:p>
    <w:p w:rsidR="0001567A" w:rsidRDefault="0001567A" w:rsidP="0001567A">
      <w:pPr>
        <w:pStyle w:val="linux"/>
      </w:pPr>
      <w:r>
        <w:rPr>
          <w:rFonts w:hint="eastAsia"/>
        </w:rPr>
        <w:t>和</w:t>
      </w:r>
      <w:r>
        <w:rPr>
          <w:rFonts w:hint="eastAsia"/>
        </w:rPr>
        <w:t>SHM_LOCK</w:t>
      </w:r>
      <w:r>
        <w:rPr>
          <w:rFonts w:hint="eastAsia"/>
        </w:rPr>
        <w:t>相反，是解锁，允许共享内存的页面被交换出去。</w:t>
      </w:r>
    </w:p>
    <w:p w:rsidR="00B43835" w:rsidRDefault="00B43835" w:rsidP="00B43835">
      <w:pPr>
        <w:pStyle w:val="10"/>
      </w:pPr>
      <w:r w:rsidRPr="00147D31">
        <w:t>12.</w:t>
      </w:r>
      <w:r w:rsidR="007470DA">
        <w:t>7</w:t>
      </w:r>
      <w:r w:rsidRPr="00147D31">
        <w:t xml:space="preserve"> </w:t>
      </w:r>
      <w:r w:rsidR="00D863DB">
        <w:t>POSIX IPC</w:t>
      </w:r>
      <w:r w:rsidRPr="00D863DB">
        <w:rPr>
          <w:rFonts w:ascii="黑体" w:eastAsia="黑体" w:hAnsi="黑体"/>
        </w:rPr>
        <w:t>概述</w:t>
      </w:r>
    </w:p>
    <w:p w:rsidR="009B1C34" w:rsidRDefault="009B1C34" w:rsidP="009B1C34">
      <w:pPr>
        <w:pStyle w:val="linux"/>
      </w:pPr>
      <w:r>
        <w:rPr>
          <w:rFonts w:hint="eastAsia"/>
        </w:rPr>
        <w:t>POSIX</w:t>
      </w:r>
      <w:r>
        <w:t xml:space="preserve"> IPC</w:t>
      </w:r>
      <w:r>
        <w:t>和</w:t>
      </w:r>
      <w:r>
        <w:t>System V IPC</w:t>
      </w:r>
      <w:r>
        <w:t>一样</w:t>
      </w:r>
      <w:r>
        <w:rPr>
          <w:rFonts w:hint="eastAsia"/>
        </w:rPr>
        <w:t>，</w:t>
      </w:r>
      <w:r>
        <w:t>也是包含三种</w:t>
      </w:r>
      <w:r>
        <w:rPr>
          <w:rFonts w:hint="eastAsia"/>
        </w:rPr>
        <w:t>：</w:t>
      </w:r>
    </w:p>
    <w:p w:rsidR="009B1C34" w:rsidRDefault="009B1C34" w:rsidP="009B1C34">
      <w:pPr>
        <w:pStyle w:val="linux"/>
        <w:numPr>
          <w:ilvl w:val="0"/>
          <w:numId w:val="39"/>
        </w:numPr>
        <w:ind w:firstLineChars="0"/>
      </w:pPr>
      <w:r>
        <w:t>POSIX</w:t>
      </w:r>
      <w:r>
        <w:t>消息队列</w:t>
      </w:r>
    </w:p>
    <w:p w:rsidR="009B1C34" w:rsidRDefault="009B1C34" w:rsidP="009B1C34">
      <w:pPr>
        <w:pStyle w:val="linux"/>
        <w:numPr>
          <w:ilvl w:val="0"/>
          <w:numId w:val="39"/>
        </w:numPr>
        <w:ind w:firstLineChars="0"/>
      </w:pPr>
      <w:r>
        <w:t>POSIX</w:t>
      </w:r>
      <w:r>
        <w:t>信号量</w:t>
      </w:r>
    </w:p>
    <w:p w:rsidR="009B1C34" w:rsidRDefault="009B1C34" w:rsidP="009B1C34">
      <w:pPr>
        <w:pStyle w:val="linux"/>
        <w:numPr>
          <w:ilvl w:val="1"/>
          <w:numId w:val="39"/>
        </w:numPr>
        <w:ind w:firstLineChars="0"/>
      </w:pPr>
      <w:r>
        <w:t>命名信号量</w:t>
      </w:r>
    </w:p>
    <w:p w:rsidR="009B1C34" w:rsidRDefault="009B1C34" w:rsidP="009B1C34">
      <w:pPr>
        <w:pStyle w:val="linux"/>
        <w:numPr>
          <w:ilvl w:val="1"/>
          <w:numId w:val="39"/>
        </w:numPr>
        <w:ind w:firstLineChars="0"/>
      </w:pPr>
      <w:r>
        <w:t>未命名信号量</w:t>
      </w:r>
    </w:p>
    <w:p w:rsidR="009B1C34" w:rsidRDefault="009B1C34" w:rsidP="009B1C34">
      <w:pPr>
        <w:pStyle w:val="linux"/>
        <w:numPr>
          <w:ilvl w:val="0"/>
          <w:numId w:val="39"/>
        </w:numPr>
        <w:ind w:firstLineChars="0"/>
      </w:pPr>
      <w:r>
        <w:t>POSIX</w:t>
      </w:r>
      <w:r>
        <w:t>共享内存</w:t>
      </w:r>
    </w:p>
    <w:p w:rsidR="007470DA" w:rsidRDefault="003E0758" w:rsidP="00426DCC">
      <w:pPr>
        <w:pStyle w:val="linux"/>
      </w:pPr>
      <w:r>
        <w:lastRenderedPageBreak/>
        <w:t>POSIX IPC</w:t>
      </w:r>
      <w:r>
        <w:t>的出现晚于</w:t>
      </w:r>
      <w:r>
        <w:t>System V IPC</w:t>
      </w:r>
      <w:r>
        <w:rPr>
          <w:rFonts w:hint="eastAsia"/>
        </w:rPr>
        <w:t>，</w:t>
      </w:r>
      <w:r>
        <w:t>因此</w:t>
      </w:r>
      <w:r w:rsidR="00E6188B">
        <w:t>POSIX IPC</w:t>
      </w:r>
      <w:r w:rsidR="00E6188B">
        <w:t>的设计者充分地借鉴了</w:t>
      </w:r>
      <w:r w:rsidR="00E6188B">
        <w:t>System V IPC</w:t>
      </w:r>
      <w:r w:rsidR="00E6188B">
        <w:t>的长处和缺点</w:t>
      </w:r>
      <w:r w:rsidR="00E6188B">
        <w:rPr>
          <w:rFonts w:hint="eastAsia"/>
        </w:rPr>
        <w:t>。</w:t>
      </w:r>
      <w:r w:rsidR="00E6188B">
        <w:t>从使用的角度来说</w:t>
      </w:r>
      <w:r w:rsidR="00E6188B">
        <w:rPr>
          <w:rFonts w:hint="eastAsia"/>
        </w:rPr>
        <w:t>，</w:t>
      </w:r>
      <w:r w:rsidR="00E6188B">
        <w:t>POSIX IPC</w:t>
      </w:r>
      <w:r w:rsidR="00E6188B">
        <w:t>的接口明显更加简单</w:t>
      </w:r>
      <w:r w:rsidR="00E6188B">
        <w:rPr>
          <w:rFonts w:hint="eastAsia"/>
        </w:rPr>
        <w:t>，</w:t>
      </w:r>
      <w:r w:rsidR="00E6188B">
        <w:t>更加易于使用</w:t>
      </w:r>
      <w:r w:rsidR="00E6188B">
        <w:rPr>
          <w:rFonts w:hint="eastAsia"/>
        </w:rPr>
        <w:t>。</w:t>
      </w:r>
      <w:r w:rsidR="00E6188B">
        <w:t>坦率地讲</w:t>
      </w:r>
      <w:r w:rsidR="00E6188B">
        <w:rPr>
          <w:rFonts w:hint="eastAsia"/>
        </w:rPr>
        <w:t>，</w:t>
      </w:r>
      <w:r w:rsidR="00E6188B">
        <w:t>System V</w:t>
      </w:r>
      <w:r w:rsidR="00E6188B">
        <w:rPr>
          <w:rFonts w:hint="eastAsia"/>
        </w:rPr>
        <w:t xml:space="preserve"> IPC</w:t>
      </w:r>
      <w:r w:rsidR="00E6188B">
        <w:rPr>
          <w:rFonts w:hint="eastAsia"/>
        </w:rPr>
        <w:t>的接口是比较难用的，</w:t>
      </w:r>
      <w:r w:rsidR="00E6188B">
        <w:rPr>
          <w:rFonts w:hint="eastAsia"/>
        </w:rPr>
        <w:t>System</w:t>
      </w:r>
      <w:r w:rsidR="00E6188B">
        <w:t xml:space="preserve"> V</w:t>
      </w:r>
      <w:r w:rsidR="00E6188B">
        <w:t>信号量集尤为难用</w:t>
      </w:r>
      <w:r w:rsidR="00E6188B">
        <w:rPr>
          <w:rFonts w:hint="eastAsia"/>
        </w:rPr>
        <w:t>。</w:t>
      </w:r>
    </w:p>
    <w:p w:rsidR="00C952BF" w:rsidRDefault="00C952BF" w:rsidP="00426DCC">
      <w:pPr>
        <w:pStyle w:val="linux"/>
      </w:pPr>
      <w:r>
        <w:t>POSIX IPC</w:t>
      </w:r>
      <w:r>
        <w:t>的模型</w:t>
      </w:r>
      <w:r>
        <w:rPr>
          <w:rFonts w:hint="eastAsia"/>
        </w:rPr>
        <w:t>，</w:t>
      </w:r>
      <w:r>
        <w:t>使用</w:t>
      </w:r>
      <w:r>
        <w:t>open</w:t>
      </w:r>
      <w:r>
        <w:rPr>
          <w:rFonts w:hint="eastAsia"/>
        </w:rPr>
        <w:t>、</w:t>
      </w:r>
      <w:r>
        <w:rPr>
          <w:rFonts w:hint="eastAsia"/>
        </w:rPr>
        <w:t>close</w:t>
      </w:r>
      <w:r>
        <w:rPr>
          <w:rFonts w:hint="eastAsia"/>
        </w:rPr>
        <w:t>和</w:t>
      </w:r>
      <w:r>
        <w:rPr>
          <w:rFonts w:hint="eastAsia"/>
        </w:rPr>
        <w:t>unlink</w:t>
      </w:r>
      <w:r>
        <w:rPr>
          <w:rFonts w:hint="eastAsia"/>
        </w:rPr>
        <w:t>函数，和传统的</w:t>
      </w:r>
      <w:r>
        <w:rPr>
          <w:rFonts w:hint="eastAsia"/>
        </w:rPr>
        <w:t>UNIX</w:t>
      </w:r>
      <w:r>
        <w:rPr>
          <w:rFonts w:hint="eastAsia"/>
        </w:rPr>
        <w:t>文件模型一致。</w:t>
      </w:r>
      <w:r w:rsidR="00EA5EFB">
        <w:rPr>
          <w:rFonts w:hint="eastAsia"/>
        </w:rPr>
        <w:t>易于理解和操作。</w:t>
      </w:r>
      <w:r w:rsidR="00150FA0">
        <w:rPr>
          <w:rFonts w:hint="eastAsia"/>
        </w:rPr>
        <w:t>和</w:t>
      </w:r>
      <w:r w:rsidR="00150FA0">
        <w:rPr>
          <w:rFonts w:hint="eastAsia"/>
        </w:rPr>
        <w:t>System</w:t>
      </w:r>
      <w:r w:rsidR="00150FA0">
        <w:t xml:space="preserve"> V</w:t>
      </w:r>
      <w:r w:rsidR="00150FA0">
        <w:rPr>
          <w:rFonts w:hint="eastAsia"/>
        </w:rPr>
        <w:t xml:space="preserve"> IPC</w:t>
      </w:r>
      <w:r w:rsidR="00150FA0">
        <w:rPr>
          <w:rFonts w:hint="eastAsia"/>
        </w:rPr>
        <w:t>使用</w:t>
      </w:r>
      <w:r w:rsidR="00150FA0">
        <w:rPr>
          <w:rFonts w:hint="eastAsia"/>
        </w:rPr>
        <w:t>key</w:t>
      </w:r>
      <w:r w:rsidR="00150FA0">
        <w:rPr>
          <w:rFonts w:hint="eastAsia"/>
        </w:rPr>
        <w:t>获取</w:t>
      </w:r>
      <w:r w:rsidR="00150FA0">
        <w:rPr>
          <w:rFonts w:hint="eastAsia"/>
        </w:rPr>
        <w:t>IPC</w:t>
      </w:r>
      <w:r w:rsidR="00150FA0">
        <w:rPr>
          <w:rFonts w:hint="eastAsia"/>
        </w:rPr>
        <w:t>对象，操作风格虽然统一，但是不同于传统的</w:t>
      </w:r>
      <w:r w:rsidR="00150FA0">
        <w:rPr>
          <w:rFonts w:hint="eastAsia"/>
        </w:rPr>
        <w:t>UNIX</w:t>
      </w:r>
      <w:r w:rsidR="00150FA0">
        <w:rPr>
          <w:rFonts w:hint="eastAsia"/>
        </w:rPr>
        <w:t>文件模型。</w:t>
      </w:r>
    </w:p>
    <w:p w:rsidR="00904798" w:rsidRDefault="00150FA0" w:rsidP="00904798">
      <w:pPr>
        <w:pStyle w:val="linux"/>
      </w:pPr>
      <w:r>
        <w:t>最后</w:t>
      </w:r>
      <w:r>
        <w:rPr>
          <w:rFonts w:hint="eastAsia"/>
        </w:rPr>
        <w:t>，</w:t>
      </w:r>
      <w:r>
        <w:t>POSIX IPC</w:t>
      </w:r>
      <w:r>
        <w:rPr>
          <w:rFonts w:hint="eastAsia"/>
        </w:rPr>
        <w:t>在内核中维护有引用计数，删除比较简单。因为可以调用</w:t>
      </w:r>
      <w:r>
        <w:rPr>
          <w:rFonts w:hint="eastAsia"/>
        </w:rPr>
        <w:t>close</w:t>
      </w:r>
      <w:r>
        <w:rPr>
          <w:rFonts w:hint="eastAsia"/>
        </w:rPr>
        <w:t>简单地断开和</w:t>
      </w:r>
      <w:r>
        <w:rPr>
          <w:rFonts w:hint="eastAsia"/>
        </w:rPr>
        <w:t>POSIX</w:t>
      </w:r>
      <w:r>
        <w:t xml:space="preserve"> IPC</w:t>
      </w:r>
      <w:r>
        <w:t>的连接</w:t>
      </w:r>
      <w:r>
        <w:rPr>
          <w:rFonts w:hint="eastAsia"/>
        </w:rPr>
        <w:t>，</w:t>
      </w:r>
      <w:r>
        <w:t>当所有进程都关闭对象时</w:t>
      </w:r>
      <w:r>
        <w:rPr>
          <w:rFonts w:hint="eastAsia"/>
        </w:rPr>
        <w:t>，</w:t>
      </w:r>
      <w:r>
        <w:t>POSIX IPC</w:t>
      </w:r>
      <w:r>
        <w:t>对象就会被销毁</w:t>
      </w:r>
      <w:r>
        <w:rPr>
          <w:rFonts w:hint="eastAsia"/>
        </w:rPr>
        <w:t>。</w:t>
      </w:r>
      <w:r w:rsidR="00904798">
        <w:t>System V IPC</w:t>
      </w:r>
      <w:r w:rsidR="00904798">
        <w:rPr>
          <w:rFonts w:hint="eastAsia"/>
        </w:rPr>
        <w:t>中的共享内存有类似的性质，但是</w:t>
      </w:r>
      <w:r w:rsidR="00904798">
        <w:rPr>
          <w:rFonts w:hint="eastAsia"/>
        </w:rPr>
        <w:t>System</w:t>
      </w:r>
      <w:r w:rsidR="00904798">
        <w:t xml:space="preserve"> V</w:t>
      </w:r>
      <w:r w:rsidR="00904798">
        <w:t>消息队列和</w:t>
      </w:r>
      <w:r w:rsidR="00904798">
        <w:t>System V</w:t>
      </w:r>
      <w:r w:rsidR="00904798">
        <w:t>信号量集则完全不同</w:t>
      </w:r>
      <w:r w:rsidR="00904798">
        <w:rPr>
          <w:rFonts w:hint="eastAsia"/>
        </w:rPr>
        <w:t>，</w:t>
      </w:r>
      <w:r w:rsidR="00904798">
        <w:t>因为没有引用计数</w:t>
      </w:r>
      <w:r w:rsidR="00904798">
        <w:rPr>
          <w:rFonts w:hint="eastAsia"/>
        </w:rPr>
        <w:t>，</w:t>
      </w:r>
      <w:proofErr w:type="gramStart"/>
      <w:r w:rsidR="00E54303">
        <w:t>多进程</w:t>
      </w:r>
      <w:proofErr w:type="gramEnd"/>
      <w:r w:rsidR="00E54303">
        <w:t>的程序可能很难确定哪个进程是最后一个需要访问对象的进程</w:t>
      </w:r>
      <w:r w:rsidR="00E54303">
        <w:rPr>
          <w:rFonts w:hint="eastAsia"/>
        </w:rPr>
        <w:t>，</w:t>
      </w:r>
      <w:r w:rsidR="00E54303">
        <w:t>从而很难确定何时可以安全地删除</w:t>
      </w:r>
      <w:r w:rsidR="00E54303">
        <w:t>System V IPC</w:t>
      </w:r>
      <w:r w:rsidR="00E54303">
        <w:t>对象</w:t>
      </w:r>
      <w:r w:rsidR="00E54303">
        <w:rPr>
          <w:rFonts w:hint="eastAsia"/>
        </w:rPr>
        <w:t>。</w:t>
      </w:r>
    </w:p>
    <w:p w:rsidR="003B2A92" w:rsidRDefault="003B2A92" w:rsidP="00904798">
      <w:pPr>
        <w:pStyle w:val="linux"/>
      </w:pPr>
      <w:r>
        <w:t>下面看下</w:t>
      </w:r>
      <w:r>
        <w:t>POSIX IPC</w:t>
      </w:r>
      <w:r>
        <w:t>的接口</w:t>
      </w:r>
      <w:r>
        <w:rPr>
          <w:rFonts w:hint="eastAsia"/>
        </w:rPr>
        <w:t>：</w:t>
      </w:r>
    </w:p>
    <w:tbl>
      <w:tblPr>
        <w:tblStyle w:val="12"/>
        <w:tblW w:w="0" w:type="auto"/>
        <w:tblLook w:val="04A0" w:firstRow="1" w:lastRow="0" w:firstColumn="1" w:lastColumn="0" w:noHBand="0" w:noVBand="1"/>
      </w:tblPr>
      <w:tblGrid>
        <w:gridCol w:w="2074"/>
        <w:gridCol w:w="2074"/>
        <w:gridCol w:w="2074"/>
        <w:gridCol w:w="2074"/>
      </w:tblGrid>
      <w:tr w:rsidR="009D535D" w:rsidTr="009D53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9D535D" w:rsidRDefault="009D535D" w:rsidP="009D535D">
            <w:pPr>
              <w:pStyle w:val="linux"/>
              <w:ind w:firstLineChars="0" w:firstLine="0"/>
              <w:jc w:val="center"/>
            </w:pPr>
          </w:p>
        </w:tc>
        <w:tc>
          <w:tcPr>
            <w:tcW w:w="2074" w:type="dxa"/>
          </w:tcPr>
          <w:p w:rsidR="009D535D" w:rsidRDefault="009D535D" w:rsidP="009D535D">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消息队列</w:t>
            </w:r>
          </w:p>
        </w:tc>
        <w:tc>
          <w:tcPr>
            <w:tcW w:w="2074" w:type="dxa"/>
          </w:tcPr>
          <w:p w:rsidR="009D535D" w:rsidRDefault="009D535D" w:rsidP="009D535D">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信号量</w:t>
            </w:r>
          </w:p>
        </w:tc>
        <w:tc>
          <w:tcPr>
            <w:tcW w:w="2074" w:type="dxa"/>
          </w:tcPr>
          <w:p w:rsidR="009D535D" w:rsidRDefault="009D535D" w:rsidP="009D535D">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共享内存</w:t>
            </w:r>
          </w:p>
        </w:tc>
      </w:tr>
      <w:tr w:rsidR="009D535D" w:rsidTr="009D535D">
        <w:tc>
          <w:tcPr>
            <w:cnfStyle w:val="001000000000" w:firstRow="0" w:lastRow="0" w:firstColumn="1" w:lastColumn="0" w:oddVBand="0" w:evenVBand="0" w:oddHBand="0" w:evenHBand="0" w:firstRowFirstColumn="0" w:firstRowLastColumn="0" w:lastRowFirstColumn="0" w:lastRowLastColumn="0"/>
            <w:tcW w:w="2074" w:type="dxa"/>
          </w:tcPr>
          <w:p w:rsidR="009D535D" w:rsidRDefault="009D535D" w:rsidP="00904798">
            <w:pPr>
              <w:pStyle w:val="linux"/>
              <w:ind w:firstLineChars="0" w:firstLine="0"/>
            </w:pPr>
            <w:r>
              <w:rPr>
                <w:rFonts w:hint="eastAsia"/>
              </w:rPr>
              <w:t>头文件</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w:t>
            </w:r>
            <w:r>
              <w:t>mquque.h</w:t>
            </w:r>
            <w:r>
              <w:rPr>
                <w:rFonts w:hint="eastAsia"/>
              </w:rPr>
              <w:t>&gt;</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w:t>
            </w:r>
            <w:r>
              <w:t>semaphore.h</w:t>
            </w:r>
            <w:r>
              <w:rPr>
                <w:rFonts w:hint="eastAsia"/>
              </w:rPr>
              <w:t>&gt;</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w:t>
            </w:r>
            <w:r>
              <w:t>sys/mman.h</w:t>
            </w:r>
            <w:r>
              <w:rPr>
                <w:rFonts w:hint="eastAsia"/>
              </w:rPr>
              <w:t>&gt;</w:t>
            </w:r>
          </w:p>
        </w:tc>
      </w:tr>
      <w:tr w:rsidR="009D535D" w:rsidTr="009D535D">
        <w:tc>
          <w:tcPr>
            <w:cnfStyle w:val="001000000000" w:firstRow="0" w:lastRow="0" w:firstColumn="1" w:lastColumn="0" w:oddVBand="0" w:evenVBand="0" w:oddHBand="0" w:evenHBand="0" w:firstRowFirstColumn="0" w:firstRowLastColumn="0" w:lastRowFirstColumn="0" w:lastRowLastColumn="0"/>
            <w:tcW w:w="2074" w:type="dxa"/>
          </w:tcPr>
          <w:p w:rsidR="009D535D" w:rsidRDefault="009D535D" w:rsidP="00904798">
            <w:pPr>
              <w:pStyle w:val="linux"/>
              <w:ind w:firstLineChars="0" w:firstLine="0"/>
            </w:pPr>
            <w:r>
              <w:rPr>
                <w:rFonts w:hint="eastAsia"/>
              </w:rPr>
              <w:t>创建或打开</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q</w:t>
            </w:r>
            <w:r>
              <w:t>_open</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s</w:t>
            </w:r>
            <w:r>
              <w:rPr>
                <w:rFonts w:hint="eastAsia"/>
              </w:rPr>
              <w:t>em_open</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s</w:t>
            </w:r>
            <w:r>
              <w:rPr>
                <w:rFonts w:hint="eastAsia"/>
              </w:rPr>
              <w:t>hm</w:t>
            </w:r>
            <w:r>
              <w:t>_open+mmap</w:t>
            </w:r>
          </w:p>
        </w:tc>
      </w:tr>
      <w:tr w:rsidR="009D535D" w:rsidTr="009D535D">
        <w:tc>
          <w:tcPr>
            <w:cnfStyle w:val="001000000000" w:firstRow="0" w:lastRow="0" w:firstColumn="1" w:lastColumn="0" w:oddVBand="0" w:evenVBand="0" w:oddHBand="0" w:evenHBand="0" w:firstRowFirstColumn="0" w:firstRowLastColumn="0" w:lastRowFirstColumn="0" w:lastRowLastColumn="0"/>
            <w:tcW w:w="2074" w:type="dxa"/>
          </w:tcPr>
          <w:p w:rsidR="009D535D" w:rsidRDefault="009D535D" w:rsidP="00904798">
            <w:pPr>
              <w:pStyle w:val="linux"/>
              <w:ind w:firstLineChars="0" w:firstLine="0"/>
            </w:pPr>
            <w:r>
              <w:rPr>
                <w:rFonts w:hint="eastAsia"/>
              </w:rPr>
              <w:t>关闭</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q_close</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s</w:t>
            </w:r>
            <w:r>
              <w:rPr>
                <w:rFonts w:hint="eastAsia"/>
              </w:rPr>
              <w:t>em_</w:t>
            </w:r>
            <w:r>
              <w:t>close</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unmap</w:t>
            </w:r>
          </w:p>
        </w:tc>
      </w:tr>
      <w:tr w:rsidR="009D535D" w:rsidTr="009D535D">
        <w:tc>
          <w:tcPr>
            <w:cnfStyle w:val="001000000000" w:firstRow="0" w:lastRow="0" w:firstColumn="1" w:lastColumn="0" w:oddVBand="0" w:evenVBand="0" w:oddHBand="0" w:evenHBand="0" w:firstRowFirstColumn="0" w:firstRowLastColumn="0" w:lastRowFirstColumn="0" w:lastRowLastColumn="0"/>
            <w:tcW w:w="2074" w:type="dxa"/>
          </w:tcPr>
          <w:p w:rsidR="009D535D" w:rsidRDefault="009D535D" w:rsidP="00904798">
            <w:pPr>
              <w:pStyle w:val="linux"/>
              <w:ind w:firstLineChars="0" w:firstLine="0"/>
            </w:pPr>
            <w:r>
              <w:t>删除</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q</w:t>
            </w:r>
            <w:r>
              <w:t>_unlink</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s</w:t>
            </w:r>
            <w:r>
              <w:rPr>
                <w:rFonts w:hint="eastAsia"/>
              </w:rPr>
              <w:t>em_unlink</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s</w:t>
            </w:r>
            <w:r>
              <w:rPr>
                <w:rFonts w:hint="eastAsia"/>
              </w:rPr>
              <w:t>hm_unlink</w:t>
            </w:r>
          </w:p>
        </w:tc>
      </w:tr>
      <w:tr w:rsidR="009D535D" w:rsidTr="009D535D">
        <w:tc>
          <w:tcPr>
            <w:cnfStyle w:val="001000000000" w:firstRow="0" w:lastRow="0" w:firstColumn="1" w:lastColumn="0" w:oddVBand="0" w:evenVBand="0" w:oddHBand="0" w:evenHBand="0" w:firstRowFirstColumn="0" w:firstRowLastColumn="0" w:lastRowFirstColumn="0" w:lastRowLastColumn="0"/>
            <w:tcW w:w="2074" w:type="dxa"/>
          </w:tcPr>
          <w:p w:rsidR="009D535D" w:rsidRDefault="009D535D" w:rsidP="00904798">
            <w:pPr>
              <w:pStyle w:val="linux"/>
              <w:ind w:firstLineChars="0" w:firstLine="0"/>
            </w:pPr>
            <w:r>
              <w:t>执行</w:t>
            </w:r>
            <w:r>
              <w:t>IPC</w:t>
            </w:r>
          </w:p>
        </w:tc>
        <w:tc>
          <w:tcPr>
            <w:tcW w:w="2074" w:type="dxa"/>
          </w:tcPr>
          <w:p w:rsidR="009D535D" w:rsidRDefault="005B4444"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m</w:t>
            </w:r>
            <w:r w:rsidR="009D535D">
              <w:t>q</w:t>
            </w:r>
            <w:r w:rsidR="009D535D">
              <w:rPr>
                <w:rFonts w:hint="eastAsia"/>
              </w:rPr>
              <w:t>_send</w:t>
            </w:r>
          </w:p>
          <w:p w:rsidR="009D535D" w:rsidRDefault="005B4444"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m</w:t>
            </w:r>
            <w:r w:rsidR="009D535D">
              <w:t>q_receive</w:t>
            </w:r>
          </w:p>
        </w:tc>
        <w:tc>
          <w:tcPr>
            <w:tcW w:w="2074" w:type="dxa"/>
          </w:tcPr>
          <w:p w:rsidR="009D535D" w:rsidRDefault="005B4444"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s</w:t>
            </w:r>
            <w:r w:rsidR="009D535D">
              <w:rPr>
                <w:rFonts w:hint="eastAsia"/>
              </w:rPr>
              <w:t>em_</w:t>
            </w:r>
            <w:r w:rsidR="009D535D">
              <w:t>post</w:t>
            </w:r>
          </w:p>
          <w:p w:rsidR="009D535D" w:rsidRDefault="005B4444"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s</w:t>
            </w:r>
            <w:r w:rsidR="009D535D">
              <w:t>em_wait</w:t>
            </w:r>
          </w:p>
          <w:p w:rsidR="00EA001A" w:rsidRDefault="00EA001A"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sem_getvalue</w:t>
            </w:r>
          </w:p>
        </w:tc>
        <w:tc>
          <w:tcPr>
            <w:tcW w:w="2074" w:type="dxa"/>
          </w:tcPr>
          <w:p w:rsidR="009D535D" w:rsidRDefault="009D535D"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在共享内存区域内操作数据</w:t>
            </w:r>
          </w:p>
        </w:tc>
      </w:tr>
      <w:tr w:rsidR="005B4444" w:rsidTr="009D535D">
        <w:tc>
          <w:tcPr>
            <w:cnfStyle w:val="001000000000" w:firstRow="0" w:lastRow="0" w:firstColumn="1" w:lastColumn="0" w:oddVBand="0" w:evenVBand="0" w:oddHBand="0" w:evenHBand="0" w:firstRowFirstColumn="0" w:firstRowLastColumn="0" w:lastRowFirstColumn="0" w:lastRowLastColumn="0"/>
            <w:tcW w:w="2074" w:type="dxa"/>
          </w:tcPr>
          <w:p w:rsidR="005B4444" w:rsidRDefault="005B4444" w:rsidP="00904798">
            <w:pPr>
              <w:pStyle w:val="linux"/>
              <w:ind w:firstLineChars="0" w:firstLine="0"/>
            </w:pPr>
            <w:r>
              <w:t>其他操作</w:t>
            </w:r>
          </w:p>
        </w:tc>
        <w:tc>
          <w:tcPr>
            <w:tcW w:w="2074" w:type="dxa"/>
          </w:tcPr>
          <w:p w:rsidR="005B4444" w:rsidRDefault="005B4444"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mq_getattr</w:t>
            </w:r>
          </w:p>
          <w:p w:rsidR="005B4444" w:rsidRDefault="005B4444"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mq_setattr</w:t>
            </w:r>
          </w:p>
          <w:p w:rsidR="005B4444" w:rsidRDefault="005B4444"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mq_notify</w:t>
            </w:r>
          </w:p>
        </w:tc>
        <w:tc>
          <w:tcPr>
            <w:tcW w:w="2074" w:type="dxa"/>
          </w:tcPr>
          <w:p w:rsidR="005B4444" w:rsidRDefault="005B4444"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sem_init</w:t>
            </w:r>
            <w:r>
              <w:rPr>
                <w:rFonts w:hint="eastAsia"/>
              </w:rPr>
              <w:t>（初始化未命名信号量）</w:t>
            </w:r>
          </w:p>
          <w:p w:rsidR="005B4444" w:rsidRDefault="005B4444"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t>sem</w:t>
            </w:r>
            <w:r>
              <w:rPr>
                <w:rFonts w:hint="eastAsia"/>
              </w:rPr>
              <w:t>_destroy</w:t>
            </w:r>
            <w:r>
              <w:rPr>
                <w:rFonts w:hint="eastAsia"/>
              </w:rPr>
              <w:t>（销毁未命名信号量）</w:t>
            </w:r>
          </w:p>
        </w:tc>
        <w:tc>
          <w:tcPr>
            <w:tcW w:w="2074" w:type="dxa"/>
          </w:tcPr>
          <w:p w:rsidR="005B4444" w:rsidRDefault="006E478E" w:rsidP="00904798">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无</w:t>
            </w:r>
          </w:p>
        </w:tc>
      </w:tr>
    </w:tbl>
    <w:p w:rsidR="00D55970" w:rsidRPr="00D55970" w:rsidRDefault="00D55970" w:rsidP="00245161">
      <w:pPr>
        <w:pStyle w:val="linux"/>
        <w:ind w:firstLine="422"/>
        <w:rPr>
          <w:b/>
        </w:rPr>
      </w:pPr>
      <w:r w:rsidRPr="00D55970">
        <w:rPr>
          <w:b/>
        </w:rPr>
        <w:t>创建及打开对象</w:t>
      </w:r>
    </w:p>
    <w:p w:rsidR="00245161" w:rsidRDefault="00316385" w:rsidP="00245161">
      <w:pPr>
        <w:pStyle w:val="linux"/>
      </w:pPr>
      <w:r>
        <w:rPr>
          <w:rFonts w:hint="eastAsia"/>
        </w:rPr>
        <w:t>要访问</w:t>
      </w:r>
      <w:r>
        <w:rPr>
          <w:rFonts w:hint="eastAsia"/>
        </w:rPr>
        <w:t>POSIX</w:t>
      </w:r>
      <w:r>
        <w:t xml:space="preserve"> IPC</w:t>
      </w:r>
      <w:r>
        <w:t>对象</w:t>
      </w:r>
      <w:r>
        <w:rPr>
          <w:rFonts w:hint="eastAsia"/>
        </w:rPr>
        <w:t>，</w:t>
      </w:r>
      <w:r>
        <w:t>就必须通过某种方式来识别或者获取它</w:t>
      </w:r>
      <w:r>
        <w:rPr>
          <w:rFonts w:hint="eastAsia"/>
        </w:rPr>
        <w:t>。</w:t>
      </w:r>
      <w:r>
        <w:t>就像</w:t>
      </w:r>
      <w:r>
        <w:t>System V IPC</w:t>
      </w:r>
      <w:r>
        <w:t>采用</w:t>
      </w:r>
      <w:r>
        <w:t>key</w:t>
      </w:r>
      <w:r>
        <w:rPr>
          <w:rFonts w:hint="eastAsia"/>
        </w:rPr>
        <w:t>，</w:t>
      </w:r>
      <w:r>
        <w:t>由共同的</w:t>
      </w:r>
      <w:r>
        <w:t>key</w:t>
      </w:r>
      <w:r>
        <w:t>从而访问到同一个</w:t>
      </w:r>
      <w:r>
        <w:t>System V IPC</w:t>
      </w:r>
      <w:r>
        <w:t>对象</w:t>
      </w:r>
      <w:r>
        <w:rPr>
          <w:rFonts w:hint="eastAsia"/>
        </w:rPr>
        <w:t>。</w:t>
      </w:r>
      <w:r w:rsidR="00B53DA7">
        <w:t>对于</w:t>
      </w:r>
      <w:r w:rsidR="00B53DA7">
        <w:t>POSIX IPC</w:t>
      </w:r>
      <w:r w:rsidR="00B53DA7">
        <w:t>而言</w:t>
      </w:r>
      <w:r w:rsidR="00B53DA7">
        <w:rPr>
          <w:rFonts w:hint="eastAsia"/>
        </w:rPr>
        <w:t>，</w:t>
      </w:r>
      <w:r w:rsidR="00B53DA7">
        <w:t>通过的是类似于路径名的</w:t>
      </w:r>
      <w:r w:rsidR="00B53DA7">
        <w:t>POSIX IPC</w:t>
      </w:r>
      <w:r w:rsidR="00B53DA7">
        <w:t>名字</w:t>
      </w:r>
      <w:r w:rsidR="00AE439D">
        <w:rPr>
          <w:rFonts w:hint="eastAsia"/>
        </w:rPr>
        <w:t>，</w:t>
      </w:r>
      <w:r w:rsidR="00AE439D">
        <w:rPr>
          <w:rFonts w:hint="eastAsia"/>
        </w:rPr>
        <w:t>mq</w:t>
      </w:r>
      <w:r w:rsidR="00AE439D">
        <w:t>_open</w:t>
      </w:r>
      <w:r w:rsidR="00AE439D">
        <w:rPr>
          <w:rFonts w:hint="eastAsia"/>
        </w:rPr>
        <w:t>、</w:t>
      </w:r>
      <w:r w:rsidR="00AE439D">
        <w:rPr>
          <w:rFonts w:hint="eastAsia"/>
        </w:rPr>
        <w:t>sem</w:t>
      </w:r>
      <w:r w:rsidR="00AE439D">
        <w:t>_open</w:t>
      </w:r>
      <w:r w:rsidR="00AE439D">
        <w:rPr>
          <w:rFonts w:hint="eastAsia"/>
        </w:rPr>
        <w:t>及</w:t>
      </w:r>
      <w:r w:rsidR="00AE439D">
        <w:rPr>
          <w:rFonts w:hint="eastAsia"/>
        </w:rPr>
        <w:t>shm</w:t>
      </w:r>
      <w:r w:rsidR="00AE439D">
        <w:t>_open</w:t>
      </w:r>
      <w:r w:rsidR="00AE439D">
        <w:t>第一个参数都</w:t>
      </w:r>
      <w:r w:rsidR="00AE439D">
        <w:lastRenderedPageBreak/>
        <w:t>是</w:t>
      </w:r>
      <w:r w:rsidR="00AE439D">
        <w:t>POSIX IPC</w:t>
      </w:r>
      <w:r w:rsidR="00AE439D">
        <w:t>名字</w:t>
      </w:r>
      <w:r w:rsidR="00AE439D">
        <w:rPr>
          <w:rFonts w:hint="eastAsia"/>
        </w:rPr>
        <w:t>。</w:t>
      </w:r>
      <w:r w:rsidR="00245161">
        <w:t>为了可移植性</w:t>
      </w:r>
      <w:r w:rsidR="00245161">
        <w:rPr>
          <w:rFonts w:hint="eastAsia"/>
        </w:rPr>
        <w:t>，</w:t>
      </w:r>
      <w:r w:rsidR="00245161">
        <w:t>POSIX IPC</w:t>
      </w:r>
      <w:r w:rsidR="00245161">
        <w:t>的名字须是斜线打头</w:t>
      </w:r>
      <w:r w:rsidR="00245161">
        <w:rPr>
          <w:rFonts w:hint="eastAsia"/>
        </w:rPr>
        <w:t>，</w:t>
      </w:r>
      <w:r w:rsidR="00245161">
        <w:t>后面跟一个或者多个非斜线的字符</w:t>
      </w:r>
      <w:r w:rsidR="00245161">
        <w:rPr>
          <w:rFonts w:hint="eastAsia"/>
        </w:rPr>
        <w:t>，</w:t>
      </w:r>
      <w:r w:rsidR="00245161">
        <w:t>如下所示</w:t>
      </w:r>
      <w:r w:rsidR="00245161">
        <w:rPr>
          <w:rFonts w:hint="eastAsia"/>
        </w:rPr>
        <w:t>：</w:t>
      </w:r>
    </w:p>
    <w:p w:rsidR="00245161" w:rsidRPr="00C952BF" w:rsidRDefault="00245161" w:rsidP="002E1C0E">
      <w:pPr>
        <w:pStyle w:val="codelinux"/>
      </w:pPr>
      <w:proofErr w:type="gramStart"/>
      <w:r>
        <w:rPr>
          <w:rFonts w:hint="eastAsia"/>
        </w:rPr>
        <w:t>fd</w:t>
      </w:r>
      <w:proofErr w:type="gramEnd"/>
      <w:r>
        <w:t xml:space="preserve"> = shm_open(</w:t>
      </w:r>
      <w:r w:rsidR="002E1C0E">
        <w:t>“</w:t>
      </w:r>
      <w:r>
        <w:rPr>
          <w:rFonts w:hint="eastAsia"/>
        </w:rPr>
        <w:t>/myshm</w:t>
      </w:r>
      <w:r w:rsidR="002E1C0E">
        <w:t>”</w:t>
      </w:r>
      <w:r w:rsidR="002E1C0E">
        <w:rPr>
          <w:rFonts w:hint="eastAsia"/>
        </w:rPr>
        <w:t>,O_CREAT | O_RDWR, S_IRUSR | S_IWUSR</w:t>
      </w:r>
      <w:r>
        <w:t>)</w:t>
      </w:r>
      <w:r w:rsidR="002E1C0E">
        <w:t>;</w:t>
      </w:r>
    </w:p>
    <w:p w:rsidR="00A250F2" w:rsidRDefault="00A250F2" w:rsidP="00A250F2">
      <w:pPr>
        <w:pStyle w:val="linux"/>
      </w:pPr>
      <w:r>
        <w:t>注意</w:t>
      </w:r>
      <w:r>
        <w:rPr>
          <w:rFonts w:hint="eastAsia"/>
        </w:rPr>
        <w:t>，</w:t>
      </w:r>
      <w:r>
        <w:t>POSIX IPC</w:t>
      </w:r>
      <w:r>
        <w:t>名字可以是已经存在的文件名</w:t>
      </w:r>
      <w:r>
        <w:rPr>
          <w:rFonts w:hint="eastAsia"/>
        </w:rPr>
        <w:t>，</w:t>
      </w:r>
      <w:r>
        <w:t>也可以是不存在的文件名</w:t>
      </w:r>
      <w:r>
        <w:rPr>
          <w:rFonts w:hint="eastAsia"/>
        </w:rPr>
        <w:t>，</w:t>
      </w:r>
      <w:r>
        <w:t>为了增强可移植性</w:t>
      </w:r>
      <w:r>
        <w:rPr>
          <w:rFonts w:hint="eastAsia"/>
        </w:rPr>
        <w:t>，</w:t>
      </w:r>
      <w:r>
        <w:t>一般要遵循以下建议</w:t>
      </w:r>
    </w:p>
    <w:p w:rsidR="00A250F2" w:rsidRDefault="00A250F2" w:rsidP="00A250F2">
      <w:pPr>
        <w:pStyle w:val="linux"/>
        <w:numPr>
          <w:ilvl w:val="0"/>
          <w:numId w:val="40"/>
        </w:numPr>
        <w:ind w:firstLineChars="0"/>
      </w:pPr>
      <w:r>
        <w:rPr>
          <w:rFonts w:hint="eastAsia"/>
        </w:rPr>
        <w:t>POSIX</w:t>
      </w:r>
      <w:r>
        <w:t xml:space="preserve"> IPC</w:t>
      </w:r>
      <w:r>
        <w:t>名字</w:t>
      </w:r>
      <w:r w:rsidR="00AF2426">
        <w:t>以字符斜杠</w:t>
      </w:r>
      <w:r w:rsidR="00AF2426">
        <w:rPr>
          <w:rFonts w:hint="eastAsia"/>
        </w:rPr>
        <w:t>“</w:t>
      </w:r>
      <w:r w:rsidR="00AF2426">
        <w:rPr>
          <w:rFonts w:hint="eastAsia"/>
        </w:rPr>
        <w:t>/</w:t>
      </w:r>
      <w:r w:rsidR="00AF2426">
        <w:rPr>
          <w:rFonts w:hint="eastAsia"/>
        </w:rPr>
        <w:t>”开头，不包含其他斜杠</w:t>
      </w:r>
      <w:r w:rsidR="00A27DEC">
        <w:rPr>
          <w:rFonts w:hint="eastAsia"/>
        </w:rPr>
        <w:t>，尽量不要用“</w:t>
      </w:r>
      <w:r w:rsidR="00A27DEC">
        <w:rPr>
          <w:rFonts w:hint="eastAsia"/>
        </w:rPr>
        <w:t>/</w:t>
      </w:r>
      <w:r w:rsidR="00A27DEC">
        <w:rPr>
          <w:rFonts w:hint="eastAsia"/>
        </w:rPr>
        <w:t>”作为</w:t>
      </w:r>
      <w:r w:rsidR="00A27DEC">
        <w:rPr>
          <w:rFonts w:hint="eastAsia"/>
        </w:rPr>
        <w:t>POSIX</w:t>
      </w:r>
      <w:r w:rsidR="00A27DEC">
        <w:rPr>
          <w:rFonts w:hint="eastAsia"/>
        </w:rPr>
        <w:t>名字。</w:t>
      </w:r>
    </w:p>
    <w:p w:rsidR="00AF2426" w:rsidRDefault="00AF2426" w:rsidP="00A250F2">
      <w:pPr>
        <w:pStyle w:val="linux"/>
        <w:numPr>
          <w:ilvl w:val="0"/>
          <w:numId w:val="40"/>
        </w:numPr>
        <w:ind w:firstLineChars="0"/>
      </w:pPr>
      <w:r>
        <w:t>将</w:t>
      </w:r>
      <w:r>
        <w:t>POSIX IPC</w:t>
      </w:r>
      <w:r>
        <w:t>名字</w:t>
      </w:r>
      <w:r>
        <w:t>define</w:t>
      </w:r>
      <w:r>
        <w:t>定义在头文件</w:t>
      </w:r>
      <w:r>
        <w:rPr>
          <w:rFonts w:hint="eastAsia"/>
        </w:rPr>
        <w:t>，</w:t>
      </w:r>
      <w:r>
        <w:t>万一不可移植</w:t>
      </w:r>
      <w:r>
        <w:rPr>
          <w:rFonts w:hint="eastAsia"/>
        </w:rPr>
        <w:t>，</w:t>
      </w:r>
      <w:r>
        <w:t>尚可以修改头文件解决</w:t>
      </w:r>
      <w:r>
        <w:rPr>
          <w:rFonts w:hint="eastAsia"/>
        </w:rPr>
        <w:t>。</w:t>
      </w:r>
    </w:p>
    <w:p w:rsidR="00181D19" w:rsidRDefault="00181D19" w:rsidP="00181D19">
      <w:pPr>
        <w:pStyle w:val="linux"/>
      </w:pPr>
      <w:r w:rsidRPr="00181D19">
        <w:t>有了</w:t>
      </w:r>
      <w:r w:rsidRPr="00181D19">
        <w:t>POSIX IPC</w:t>
      </w:r>
      <w:r w:rsidRPr="00181D19">
        <w:t>名字，接下来就是要创建</w:t>
      </w:r>
      <w:r w:rsidRPr="00181D19">
        <w:t>POSIX IPC</w:t>
      </w:r>
      <w:r w:rsidRPr="00181D19">
        <w:t>对象了。创建或者打开，都是有</w:t>
      </w:r>
      <w:r w:rsidRPr="00181D19">
        <w:t>open</w:t>
      </w:r>
      <w:r w:rsidRPr="00181D19">
        <w:t>系列函数完成</w:t>
      </w:r>
      <w:r>
        <w:rPr>
          <w:rFonts w:hint="eastAsia"/>
        </w:rPr>
        <w:t>。</w:t>
      </w:r>
      <w:r w:rsidR="00D85014">
        <w:t>接下来的对</w:t>
      </w:r>
      <w:r w:rsidR="00D85014">
        <w:t>IPC</w:t>
      </w:r>
      <w:r w:rsidR="00D85014">
        <w:t>对象的操作就要操作</w:t>
      </w:r>
      <w:r w:rsidR="00D85014">
        <w:t>open</w:t>
      </w:r>
      <w:r w:rsidR="00D85014">
        <w:t>函数返回的句柄</w:t>
      </w:r>
      <w:r w:rsidR="00D85014">
        <w:rPr>
          <w:rFonts w:hint="eastAsia"/>
        </w:rPr>
        <w:t>，</w:t>
      </w:r>
      <w:r w:rsidR="00D85014">
        <w:t>和操作文件一样</w:t>
      </w:r>
      <w:r w:rsidR="00D85014">
        <w:rPr>
          <w:rFonts w:hint="eastAsia"/>
        </w:rPr>
        <w:t>。</w:t>
      </w:r>
    </w:p>
    <w:p w:rsidR="00CF367C" w:rsidRDefault="00CF367C" w:rsidP="00CF367C">
      <w:pPr>
        <w:pStyle w:val="linux"/>
      </w:pPr>
      <w:r>
        <w:t>对于</w:t>
      </w:r>
      <w:r>
        <w:t>POSIX</w:t>
      </w:r>
      <w:r>
        <w:rPr>
          <w:rFonts w:hint="eastAsia"/>
        </w:rPr>
        <w:t xml:space="preserve"> IPC</w:t>
      </w:r>
      <w:r>
        <w:rPr>
          <w:rFonts w:hint="eastAsia"/>
        </w:rPr>
        <w:t>的</w:t>
      </w:r>
      <w:r>
        <w:rPr>
          <w:rFonts w:hint="eastAsia"/>
        </w:rPr>
        <w:t>open</w:t>
      </w:r>
      <w:r>
        <w:rPr>
          <w:rFonts w:hint="eastAsia"/>
        </w:rPr>
        <w:t>系列函数而言，一般至少包含三个参数</w:t>
      </w:r>
      <w:r>
        <w:rPr>
          <w:rFonts w:hint="eastAsia"/>
        </w:rPr>
        <w:t>name</w:t>
      </w:r>
      <w:r>
        <w:rPr>
          <w:rFonts w:hint="eastAsia"/>
        </w:rPr>
        <w:t>，</w:t>
      </w:r>
      <w:r>
        <w:rPr>
          <w:rFonts w:hint="eastAsia"/>
        </w:rPr>
        <w:t>oflag</w:t>
      </w:r>
      <w:r>
        <w:rPr>
          <w:rFonts w:hint="eastAsia"/>
        </w:rPr>
        <w:t>，</w:t>
      </w:r>
      <w:r>
        <w:rPr>
          <w:rFonts w:hint="eastAsia"/>
        </w:rPr>
        <w:t>mode</w:t>
      </w:r>
      <w:r>
        <w:rPr>
          <w:rFonts w:hint="eastAsia"/>
        </w:rPr>
        <w:t>。</w:t>
      </w:r>
    </w:p>
    <w:p w:rsidR="00CE589F" w:rsidRPr="00181D19" w:rsidRDefault="00527598" w:rsidP="00527598">
      <w:pPr>
        <w:pStyle w:val="linux"/>
        <w:ind w:firstLineChars="0" w:firstLine="0"/>
      </w:pPr>
      <w:r>
        <w:t>name</w:t>
      </w:r>
      <w:r>
        <w:t>已经说过</w:t>
      </w:r>
      <w:r>
        <w:rPr>
          <w:rFonts w:hint="eastAsia"/>
        </w:rPr>
        <w:t>，</w:t>
      </w:r>
      <w:r>
        <w:t>就是</w:t>
      </w:r>
      <w:r>
        <w:t>POSIX IPC</w:t>
      </w:r>
      <w:r>
        <w:t>名字</w:t>
      </w:r>
      <w:r>
        <w:rPr>
          <w:rFonts w:hint="eastAsia"/>
        </w:rPr>
        <w:t>。</w:t>
      </w:r>
      <w:r w:rsidR="00EE6940">
        <w:rPr>
          <w:rFonts w:hint="eastAsia"/>
        </w:rPr>
        <w:t>下面分析</w:t>
      </w:r>
      <w:r w:rsidR="001D1767">
        <w:rPr>
          <w:rFonts w:hint="eastAsia"/>
        </w:rPr>
        <w:t>第二个参数</w:t>
      </w:r>
      <w:r w:rsidR="00EE6940">
        <w:rPr>
          <w:rFonts w:hint="eastAsia"/>
        </w:rPr>
        <w:t>打开标志位</w:t>
      </w:r>
    </w:p>
    <w:tbl>
      <w:tblPr>
        <w:tblStyle w:val="12"/>
        <w:tblW w:w="0" w:type="auto"/>
        <w:tblLook w:val="04A0" w:firstRow="1" w:lastRow="0" w:firstColumn="1" w:lastColumn="0" w:noHBand="0" w:noVBand="1"/>
      </w:tblPr>
      <w:tblGrid>
        <w:gridCol w:w="2074"/>
        <w:gridCol w:w="2074"/>
        <w:gridCol w:w="2074"/>
        <w:gridCol w:w="2074"/>
      </w:tblGrid>
      <w:tr w:rsidR="00CE589F" w:rsidTr="00CE58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E589F" w:rsidRDefault="00EB4280" w:rsidP="00CE589F">
            <w:pPr>
              <w:pStyle w:val="linux"/>
              <w:ind w:firstLineChars="0" w:firstLine="0"/>
              <w:jc w:val="center"/>
            </w:pPr>
            <w:r>
              <w:rPr>
                <w:rFonts w:hint="eastAsia"/>
              </w:rPr>
              <w:t>说明</w:t>
            </w:r>
          </w:p>
        </w:tc>
        <w:tc>
          <w:tcPr>
            <w:tcW w:w="2074" w:type="dxa"/>
          </w:tcPr>
          <w:p w:rsidR="00CE589F" w:rsidRDefault="00CE589F" w:rsidP="00CE589F">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t>m</w:t>
            </w:r>
            <w:r>
              <w:rPr>
                <w:rFonts w:hint="eastAsia"/>
              </w:rPr>
              <w:t>q_open</w:t>
            </w:r>
          </w:p>
        </w:tc>
        <w:tc>
          <w:tcPr>
            <w:tcW w:w="2074" w:type="dxa"/>
          </w:tcPr>
          <w:p w:rsidR="00CE589F" w:rsidRDefault="00CE589F" w:rsidP="00CE589F">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t>s</w:t>
            </w:r>
            <w:r>
              <w:rPr>
                <w:rFonts w:hint="eastAsia"/>
              </w:rPr>
              <w:t>em_open</w:t>
            </w:r>
          </w:p>
        </w:tc>
        <w:tc>
          <w:tcPr>
            <w:tcW w:w="2074" w:type="dxa"/>
          </w:tcPr>
          <w:p w:rsidR="00CE589F" w:rsidRDefault="00CE589F" w:rsidP="00CE589F">
            <w:pPr>
              <w:pStyle w:val="linux"/>
              <w:ind w:firstLineChars="0" w:firstLine="0"/>
              <w:jc w:val="center"/>
              <w:cnfStyle w:val="100000000000" w:firstRow="1" w:lastRow="0" w:firstColumn="0" w:lastColumn="0" w:oddVBand="0" w:evenVBand="0" w:oddHBand="0" w:evenHBand="0" w:firstRowFirstColumn="0" w:firstRowLastColumn="0" w:lastRowFirstColumn="0" w:lastRowLastColumn="0"/>
            </w:pPr>
            <w:r>
              <w:t>s</w:t>
            </w:r>
            <w:r>
              <w:rPr>
                <w:rFonts w:hint="eastAsia"/>
              </w:rPr>
              <w:t>hm_</w:t>
            </w:r>
            <w:r>
              <w:t>open</w:t>
            </w:r>
          </w:p>
        </w:tc>
      </w:tr>
      <w:tr w:rsidR="00CE589F" w:rsidTr="00CE589F">
        <w:tc>
          <w:tcPr>
            <w:cnfStyle w:val="001000000000" w:firstRow="0" w:lastRow="0" w:firstColumn="1" w:lastColumn="0" w:oddVBand="0" w:evenVBand="0" w:oddHBand="0" w:evenHBand="0" w:firstRowFirstColumn="0" w:firstRowLastColumn="0" w:lastRowFirstColumn="0" w:lastRowLastColumn="0"/>
            <w:tcW w:w="2074" w:type="dxa"/>
          </w:tcPr>
          <w:p w:rsidR="00CE589F" w:rsidRPr="001D1767" w:rsidRDefault="00CE589F" w:rsidP="00527598">
            <w:pPr>
              <w:pStyle w:val="linux"/>
              <w:ind w:firstLineChars="0" w:firstLine="0"/>
              <w:rPr>
                <w:b w:val="0"/>
              </w:rPr>
            </w:pPr>
            <w:r w:rsidRPr="001D1767">
              <w:rPr>
                <w:rFonts w:hint="eastAsia"/>
                <w:b w:val="0"/>
              </w:rPr>
              <w:t>只读</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w:t>
            </w:r>
            <w:r w:rsidRPr="001D1767">
              <w:t>_RDONLY</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_RDONLY</w:t>
            </w:r>
          </w:p>
        </w:tc>
      </w:tr>
      <w:tr w:rsidR="00CE589F" w:rsidTr="00CE589F">
        <w:tc>
          <w:tcPr>
            <w:cnfStyle w:val="001000000000" w:firstRow="0" w:lastRow="0" w:firstColumn="1" w:lastColumn="0" w:oddVBand="0" w:evenVBand="0" w:oddHBand="0" w:evenHBand="0" w:firstRowFirstColumn="0" w:firstRowLastColumn="0" w:lastRowFirstColumn="0" w:lastRowLastColumn="0"/>
            <w:tcW w:w="2074" w:type="dxa"/>
          </w:tcPr>
          <w:p w:rsidR="00CE589F" w:rsidRPr="001D1767" w:rsidRDefault="00CE589F" w:rsidP="00527598">
            <w:pPr>
              <w:pStyle w:val="linux"/>
              <w:ind w:firstLineChars="0" w:firstLine="0"/>
              <w:rPr>
                <w:b w:val="0"/>
              </w:rPr>
            </w:pPr>
            <w:r w:rsidRPr="001D1767">
              <w:rPr>
                <w:rFonts w:hint="eastAsia"/>
                <w:b w:val="0"/>
              </w:rPr>
              <w:t>只写</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w:t>
            </w:r>
            <w:r w:rsidRPr="001D1767">
              <w:t>_WRONLY</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p>
        </w:tc>
      </w:tr>
      <w:tr w:rsidR="00CE589F" w:rsidTr="00CE589F">
        <w:tc>
          <w:tcPr>
            <w:cnfStyle w:val="001000000000" w:firstRow="0" w:lastRow="0" w:firstColumn="1" w:lastColumn="0" w:oddVBand="0" w:evenVBand="0" w:oddHBand="0" w:evenHBand="0" w:firstRowFirstColumn="0" w:firstRowLastColumn="0" w:lastRowFirstColumn="0" w:lastRowLastColumn="0"/>
            <w:tcW w:w="2074" w:type="dxa"/>
          </w:tcPr>
          <w:p w:rsidR="00CE589F" w:rsidRPr="001D1767" w:rsidRDefault="00CE589F" w:rsidP="00527598">
            <w:pPr>
              <w:pStyle w:val="linux"/>
              <w:ind w:firstLineChars="0" w:firstLine="0"/>
              <w:rPr>
                <w:b w:val="0"/>
              </w:rPr>
            </w:pPr>
            <w:r w:rsidRPr="001D1767">
              <w:rPr>
                <w:rFonts w:hint="eastAsia"/>
                <w:b w:val="0"/>
              </w:rPr>
              <w:t>读写</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w:t>
            </w:r>
            <w:r w:rsidRPr="001D1767">
              <w:t>_RDWR</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_RDWR</w:t>
            </w:r>
          </w:p>
        </w:tc>
      </w:tr>
      <w:tr w:rsidR="00CE589F" w:rsidTr="00CE589F">
        <w:tc>
          <w:tcPr>
            <w:cnfStyle w:val="001000000000" w:firstRow="0" w:lastRow="0" w:firstColumn="1" w:lastColumn="0" w:oddVBand="0" w:evenVBand="0" w:oddHBand="0" w:evenHBand="0" w:firstRowFirstColumn="0" w:firstRowLastColumn="0" w:lastRowFirstColumn="0" w:lastRowLastColumn="0"/>
            <w:tcW w:w="2074" w:type="dxa"/>
          </w:tcPr>
          <w:p w:rsidR="00CE589F" w:rsidRPr="001D1767" w:rsidRDefault="00CE589F" w:rsidP="00527598">
            <w:pPr>
              <w:pStyle w:val="linux"/>
              <w:ind w:firstLineChars="0" w:firstLine="0"/>
              <w:rPr>
                <w:b w:val="0"/>
              </w:rPr>
            </w:pPr>
            <w:r w:rsidRPr="001D1767">
              <w:rPr>
                <w:rFonts w:hint="eastAsia"/>
                <w:b w:val="0"/>
              </w:rPr>
              <w:t>若不存在则创建</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_CREAT</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_CREAT</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_CREAT</w:t>
            </w:r>
          </w:p>
        </w:tc>
      </w:tr>
      <w:tr w:rsidR="00CE589F" w:rsidTr="00CE589F">
        <w:tc>
          <w:tcPr>
            <w:cnfStyle w:val="001000000000" w:firstRow="0" w:lastRow="0" w:firstColumn="1" w:lastColumn="0" w:oddVBand="0" w:evenVBand="0" w:oddHBand="0" w:evenHBand="0" w:firstRowFirstColumn="0" w:firstRowLastColumn="0" w:lastRowFirstColumn="0" w:lastRowLastColumn="0"/>
            <w:tcW w:w="2074" w:type="dxa"/>
          </w:tcPr>
          <w:p w:rsidR="00CE589F" w:rsidRPr="001D1767" w:rsidRDefault="00CE589F" w:rsidP="00527598">
            <w:pPr>
              <w:pStyle w:val="linux"/>
              <w:ind w:firstLineChars="0" w:firstLine="0"/>
              <w:rPr>
                <w:b w:val="0"/>
              </w:rPr>
            </w:pPr>
            <w:r w:rsidRPr="001D1767">
              <w:rPr>
                <w:rFonts w:hint="eastAsia"/>
                <w:b w:val="0"/>
              </w:rPr>
              <w:t>排他性创建</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_EXCL</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_EXCL</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_EXCL</w:t>
            </w:r>
          </w:p>
        </w:tc>
      </w:tr>
      <w:tr w:rsidR="00CE589F" w:rsidTr="00CE589F">
        <w:tc>
          <w:tcPr>
            <w:cnfStyle w:val="001000000000" w:firstRow="0" w:lastRow="0" w:firstColumn="1" w:lastColumn="0" w:oddVBand="0" w:evenVBand="0" w:oddHBand="0" w:evenHBand="0" w:firstRowFirstColumn="0" w:firstRowLastColumn="0" w:lastRowFirstColumn="0" w:lastRowLastColumn="0"/>
            <w:tcW w:w="2074" w:type="dxa"/>
          </w:tcPr>
          <w:p w:rsidR="00CE589F" w:rsidRPr="001D1767" w:rsidRDefault="00CE589F" w:rsidP="00527598">
            <w:pPr>
              <w:pStyle w:val="linux"/>
              <w:ind w:firstLineChars="0" w:firstLine="0"/>
              <w:rPr>
                <w:b w:val="0"/>
              </w:rPr>
            </w:pPr>
            <w:r w:rsidRPr="001D1767">
              <w:rPr>
                <w:rFonts w:hint="eastAsia"/>
                <w:b w:val="0"/>
              </w:rPr>
              <w:t>非阻塞模式</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_NONBLOCK</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p>
        </w:tc>
      </w:tr>
      <w:tr w:rsidR="00CE589F" w:rsidTr="00CE589F">
        <w:tc>
          <w:tcPr>
            <w:cnfStyle w:val="001000000000" w:firstRow="0" w:lastRow="0" w:firstColumn="1" w:lastColumn="0" w:oddVBand="0" w:evenVBand="0" w:oddHBand="0" w:evenHBand="0" w:firstRowFirstColumn="0" w:firstRowLastColumn="0" w:lastRowFirstColumn="0" w:lastRowLastColumn="0"/>
            <w:tcW w:w="2074" w:type="dxa"/>
          </w:tcPr>
          <w:p w:rsidR="00CE589F" w:rsidRPr="001D1767" w:rsidRDefault="00CE589F" w:rsidP="00527598">
            <w:pPr>
              <w:pStyle w:val="linux"/>
              <w:ind w:firstLineChars="0" w:firstLine="0"/>
              <w:rPr>
                <w:b w:val="0"/>
              </w:rPr>
            </w:pPr>
            <w:r w:rsidRPr="001D1767">
              <w:rPr>
                <w:rFonts w:hint="eastAsia"/>
                <w:b w:val="0"/>
              </w:rPr>
              <w:t>若已存在则截断</w:t>
            </w: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p>
        </w:tc>
        <w:tc>
          <w:tcPr>
            <w:tcW w:w="2074" w:type="dxa"/>
          </w:tcPr>
          <w:p w:rsidR="00CE589F" w:rsidRPr="001D1767" w:rsidRDefault="00CE589F" w:rsidP="00527598">
            <w:pPr>
              <w:pStyle w:val="linux"/>
              <w:ind w:firstLineChars="0" w:firstLine="0"/>
              <w:cnfStyle w:val="000000000000" w:firstRow="0" w:lastRow="0" w:firstColumn="0" w:lastColumn="0" w:oddVBand="0" w:evenVBand="0" w:oddHBand="0" w:evenHBand="0" w:firstRowFirstColumn="0" w:firstRowLastColumn="0" w:lastRowFirstColumn="0" w:lastRowLastColumn="0"/>
            </w:pPr>
            <w:r w:rsidRPr="001D1767">
              <w:rPr>
                <w:rFonts w:hint="eastAsia"/>
              </w:rPr>
              <w:t>O_TRUNC</w:t>
            </w:r>
          </w:p>
        </w:tc>
      </w:tr>
    </w:tbl>
    <w:p w:rsidR="000440F1" w:rsidRDefault="001D1767" w:rsidP="00527598">
      <w:pPr>
        <w:pStyle w:val="linux"/>
        <w:ind w:firstLineChars="0" w:firstLine="0"/>
      </w:pPr>
      <w:r>
        <w:tab/>
      </w:r>
      <w:r>
        <w:t>如果真的创建</w:t>
      </w:r>
      <w:r>
        <w:t>POSIX IPC</w:t>
      </w:r>
      <w:r>
        <w:t>对象</w:t>
      </w:r>
      <w:r>
        <w:rPr>
          <w:rFonts w:hint="eastAsia"/>
        </w:rPr>
        <w:t>，</w:t>
      </w:r>
      <w:r>
        <w:t>需要第三个</w:t>
      </w:r>
      <w:r>
        <w:t>mode</w:t>
      </w:r>
      <w:r>
        <w:rPr>
          <w:rFonts w:hint="eastAsia"/>
        </w:rPr>
        <w:t>，</w:t>
      </w:r>
      <w:r>
        <w:t>来</w:t>
      </w:r>
      <w:r w:rsidR="002B3D51">
        <w:rPr>
          <w:rFonts w:hint="eastAsia"/>
        </w:rPr>
        <w:t>指定</w:t>
      </w:r>
      <w:r>
        <w:t>权限</w:t>
      </w:r>
      <w:r w:rsidR="000440F1">
        <w:rPr>
          <w:rFonts w:hint="eastAsia"/>
        </w:rPr>
        <w:t>，这个权限和文件的权限类似，不外乎</w:t>
      </w:r>
      <w:r w:rsidR="000440F1">
        <w:rPr>
          <w:rFonts w:hint="eastAsia"/>
        </w:rPr>
        <w:t>S_IRUSR</w:t>
      </w:r>
      <w:r w:rsidR="000440F1">
        <w:rPr>
          <w:rFonts w:hint="eastAsia"/>
        </w:rPr>
        <w:t>、</w:t>
      </w:r>
      <w:r w:rsidR="000440F1">
        <w:rPr>
          <w:rFonts w:hint="eastAsia"/>
        </w:rPr>
        <w:t>S_IWUSR</w:t>
      </w:r>
      <w:r w:rsidR="000440F1">
        <w:rPr>
          <w:rFonts w:hint="eastAsia"/>
        </w:rPr>
        <w:t>、</w:t>
      </w:r>
      <w:r w:rsidR="000440F1">
        <w:rPr>
          <w:rFonts w:hint="eastAsia"/>
        </w:rPr>
        <w:t>S_IRGRP</w:t>
      </w:r>
      <w:r w:rsidR="000440F1">
        <w:rPr>
          <w:rFonts w:hint="eastAsia"/>
        </w:rPr>
        <w:t>、</w:t>
      </w:r>
      <w:r w:rsidR="000440F1">
        <w:rPr>
          <w:rFonts w:hint="eastAsia"/>
        </w:rPr>
        <w:t>S_IWGRP</w:t>
      </w:r>
      <w:r w:rsidR="000440F1">
        <w:rPr>
          <w:rFonts w:hint="eastAsia"/>
        </w:rPr>
        <w:t>、</w:t>
      </w:r>
      <w:r w:rsidR="000440F1">
        <w:rPr>
          <w:rFonts w:hint="eastAsia"/>
        </w:rPr>
        <w:t>S_IROTH</w:t>
      </w:r>
      <w:r w:rsidR="000440F1">
        <w:rPr>
          <w:rFonts w:hint="eastAsia"/>
        </w:rPr>
        <w:t>及</w:t>
      </w:r>
      <w:r w:rsidR="000440F1">
        <w:rPr>
          <w:rFonts w:hint="eastAsia"/>
        </w:rPr>
        <w:t>S_IWOTH</w:t>
      </w:r>
      <w:r w:rsidR="000440F1">
        <w:rPr>
          <w:rFonts w:hint="eastAsia"/>
        </w:rPr>
        <w:t>这六种权限</w:t>
      </w:r>
      <w:r w:rsidR="007F56BF">
        <w:rPr>
          <w:rFonts w:hint="eastAsia"/>
        </w:rPr>
        <w:t>。</w:t>
      </w:r>
    </w:p>
    <w:p w:rsidR="007F56BF" w:rsidRDefault="00FE68BE" w:rsidP="00527598">
      <w:pPr>
        <w:pStyle w:val="linux"/>
        <w:ind w:firstLineChars="0" w:firstLine="0"/>
      </w:pPr>
      <w:r>
        <w:tab/>
      </w:r>
      <w:r>
        <w:t>打开还是创建</w:t>
      </w:r>
      <w:r>
        <w:rPr>
          <w:rFonts w:hint="eastAsia"/>
        </w:rPr>
        <w:t>，</w:t>
      </w:r>
      <w:r>
        <w:t>取决于</w:t>
      </w:r>
      <w:r>
        <w:t>oflag</w:t>
      </w:r>
      <w:r>
        <w:t>是否设置</w:t>
      </w:r>
      <w:r>
        <w:t>O_CREAT</w:t>
      </w:r>
      <w:r>
        <w:t>以及</w:t>
      </w:r>
      <w:r>
        <w:t>O_EXCL</w:t>
      </w:r>
      <w:r>
        <w:t>标志位</w:t>
      </w:r>
      <w:r w:rsidR="00CB0E8E">
        <w:rPr>
          <w:rFonts w:hint="eastAsia"/>
        </w:rPr>
        <w:t>，内在的逻辑和</w:t>
      </w:r>
      <w:r w:rsidR="00CB0E8E">
        <w:rPr>
          <w:rFonts w:hint="eastAsia"/>
        </w:rPr>
        <w:t>System</w:t>
      </w:r>
      <w:r w:rsidR="00CB0E8E">
        <w:t xml:space="preserve"> V IPC</w:t>
      </w:r>
      <w:r w:rsidR="00CB0E8E">
        <w:t>一致</w:t>
      </w:r>
      <w:r w:rsidR="00CB0E8E">
        <w:rPr>
          <w:rFonts w:hint="eastAsia"/>
        </w:rPr>
        <w:t>，</w:t>
      </w:r>
      <w:r w:rsidR="00CB0E8E">
        <w:t>如下表所示</w:t>
      </w:r>
      <w:r w:rsidR="00CB0E8E">
        <w:rPr>
          <w:rFonts w:hint="eastAsia"/>
        </w:rPr>
        <w:t>：</w:t>
      </w:r>
    </w:p>
    <w:tbl>
      <w:tblPr>
        <w:tblStyle w:val="12"/>
        <w:tblW w:w="0" w:type="auto"/>
        <w:tblLook w:val="04A0" w:firstRow="1" w:lastRow="0" w:firstColumn="1" w:lastColumn="0" w:noHBand="0" w:noVBand="1"/>
      </w:tblPr>
      <w:tblGrid>
        <w:gridCol w:w="2765"/>
        <w:gridCol w:w="2765"/>
        <w:gridCol w:w="2766"/>
      </w:tblGrid>
      <w:tr w:rsidR="00EF2F63" w:rsidTr="00EF2F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EF2F63" w:rsidRDefault="00EF2F63" w:rsidP="00181D19">
            <w:pPr>
              <w:pStyle w:val="linux"/>
              <w:ind w:firstLineChars="0" w:firstLine="0"/>
            </w:pPr>
            <w:r>
              <w:t>oflag</w:t>
            </w:r>
            <w:r>
              <w:t>标志位</w:t>
            </w:r>
          </w:p>
        </w:tc>
        <w:tc>
          <w:tcPr>
            <w:tcW w:w="2765" w:type="dxa"/>
          </w:tcPr>
          <w:p w:rsidR="00EF2F63" w:rsidRDefault="00EF2F63" w:rsidP="00181D19">
            <w:pPr>
              <w:pStyle w:val="linux"/>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对象不存在</w:t>
            </w:r>
          </w:p>
        </w:tc>
        <w:tc>
          <w:tcPr>
            <w:tcW w:w="2766" w:type="dxa"/>
          </w:tcPr>
          <w:p w:rsidR="00EF2F63" w:rsidRDefault="00EF2F63" w:rsidP="00181D19">
            <w:pPr>
              <w:pStyle w:val="linux"/>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对象存在</w:t>
            </w:r>
          </w:p>
        </w:tc>
      </w:tr>
      <w:tr w:rsidR="00EF2F63" w:rsidTr="00EF2F63">
        <w:tc>
          <w:tcPr>
            <w:cnfStyle w:val="001000000000" w:firstRow="0" w:lastRow="0" w:firstColumn="1" w:lastColumn="0" w:oddVBand="0" w:evenVBand="0" w:oddHBand="0" w:evenHBand="0" w:firstRowFirstColumn="0" w:firstRowLastColumn="0" w:lastRowFirstColumn="0" w:lastRowLastColumn="0"/>
            <w:tcW w:w="2765" w:type="dxa"/>
          </w:tcPr>
          <w:p w:rsidR="00EF2F63" w:rsidRDefault="00EF2F63" w:rsidP="00181D19">
            <w:pPr>
              <w:pStyle w:val="linux"/>
              <w:ind w:firstLineChars="0" w:firstLine="0"/>
            </w:pPr>
            <w:r>
              <w:rPr>
                <w:rFonts w:hint="eastAsia"/>
              </w:rPr>
              <w:t>无</w:t>
            </w:r>
            <w:r w:rsidR="00360E08">
              <w:rPr>
                <w:rFonts w:hint="eastAsia"/>
              </w:rPr>
              <w:t>特殊标志</w:t>
            </w:r>
          </w:p>
        </w:tc>
        <w:tc>
          <w:tcPr>
            <w:tcW w:w="2765" w:type="dxa"/>
          </w:tcPr>
          <w:p w:rsidR="00EF2F63" w:rsidRDefault="00360E08" w:rsidP="00181D19">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出错，</w:t>
            </w:r>
            <w:r>
              <w:rPr>
                <w:rFonts w:hint="eastAsia"/>
              </w:rPr>
              <w:t>errno</w:t>
            </w:r>
            <w:r>
              <w:rPr>
                <w:rFonts w:hint="eastAsia"/>
              </w:rPr>
              <w:t>为</w:t>
            </w:r>
            <w:r>
              <w:rPr>
                <w:rFonts w:hint="eastAsia"/>
              </w:rPr>
              <w:t>ENOENT</w:t>
            </w:r>
          </w:p>
        </w:tc>
        <w:tc>
          <w:tcPr>
            <w:tcW w:w="2766" w:type="dxa"/>
          </w:tcPr>
          <w:p w:rsidR="00EF2F63" w:rsidRDefault="00360E08" w:rsidP="00181D19">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成功，引用已存在对象</w:t>
            </w:r>
          </w:p>
        </w:tc>
      </w:tr>
      <w:tr w:rsidR="00EF2F63" w:rsidTr="00EF2F63">
        <w:tc>
          <w:tcPr>
            <w:cnfStyle w:val="001000000000" w:firstRow="0" w:lastRow="0" w:firstColumn="1" w:lastColumn="0" w:oddVBand="0" w:evenVBand="0" w:oddHBand="0" w:evenHBand="0" w:firstRowFirstColumn="0" w:firstRowLastColumn="0" w:lastRowFirstColumn="0" w:lastRowLastColumn="0"/>
            <w:tcW w:w="2765" w:type="dxa"/>
          </w:tcPr>
          <w:p w:rsidR="00EF2F63" w:rsidRDefault="00360E08" w:rsidP="00181D19">
            <w:pPr>
              <w:pStyle w:val="linux"/>
              <w:ind w:firstLineChars="0" w:firstLine="0"/>
            </w:pPr>
            <w:r>
              <w:rPr>
                <w:rFonts w:hint="eastAsia"/>
              </w:rPr>
              <w:lastRenderedPageBreak/>
              <w:t>O</w:t>
            </w:r>
            <w:r>
              <w:t>_CREAT</w:t>
            </w:r>
          </w:p>
        </w:tc>
        <w:tc>
          <w:tcPr>
            <w:tcW w:w="2765" w:type="dxa"/>
          </w:tcPr>
          <w:p w:rsidR="00EF2F63" w:rsidRDefault="00360E08" w:rsidP="00181D19">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成功，创建新对象</w:t>
            </w:r>
          </w:p>
        </w:tc>
        <w:tc>
          <w:tcPr>
            <w:tcW w:w="2766" w:type="dxa"/>
          </w:tcPr>
          <w:p w:rsidR="00EF2F63" w:rsidRDefault="00360E08" w:rsidP="00181D19">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成功，引用已存在对象</w:t>
            </w:r>
          </w:p>
        </w:tc>
      </w:tr>
      <w:tr w:rsidR="00EF2F63" w:rsidTr="00EF2F63">
        <w:tc>
          <w:tcPr>
            <w:cnfStyle w:val="001000000000" w:firstRow="0" w:lastRow="0" w:firstColumn="1" w:lastColumn="0" w:oddVBand="0" w:evenVBand="0" w:oddHBand="0" w:evenHBand="0" w:firstRowFirstColumn="0" w:firstRowLastColumn="0" w:lastRowFirstColumn="0" w:lastRowLastColumn="0"/>
            <w:tcW w:w="2765" w:type="dxa"/>
          </w:tcPr>
          <w:p w:rsidR="00EF2F63" w:rsidRDefault="00360E08" w:rsidP="00181D19">
            <w:pPr>
              <w:pStyle w:val="linux"/>
              <w:ind w:firstLineChars="0" w:firstLine="0"/>
            </w:pPr>
            <w:r>
              <w:rPr>
                <w:rFonts w:hint="eastAsia"/>
              </w:rPr>
              <w:t>O</w:t>
            </w:r>
            <w:r>
              <w:t xml:space="preserve">_CREAT </w:t>
            </w:r>
            <w:r>
              <w:rPr>
                <w:rFonts w:hint="eastAsia"/>
              </w:rPr>
              <w:t>|</w:t>
            </w:r>
            <w:r>
              <w:t xml:space="preserve"> O</w:t>
            </w:r>
            <w:r>
              <w:rPr>
                <w:rFonts w:hint="eastAsia"/>
              </w:rPr>
              <w:t>_EXCL</w:t>
            </w:r>
          </w:p>
        </w:tc>
        <w:tc>
          <w:tcPr>
            <w:tcW w:w="2765" w:type="dxa"/>
          </w:tcPr>
          <w:p w:rsidR="00EF2F63" w:rsidRDefault="00360E08" w:rsidP="00181D19">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成功，创建新对象</w:t>
            </w:r>
          </w:p>
        </w:tc>
        <w:tc>
          <w:tcPr>
            <w:tcW w:w="2766" w:type="dxa"/>
          </w:tcPr>
          <w:p w:rsidR="00EF2F63" w:rsidRDefault="00360E08" w:rsidP="00181D19">
            <w:pPr>
              <w:pStyle w:val="linux"/>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失败，</w:t>
            </w:r>
            <w:r>
              <w:rPr>
                <w:rFonts w:hint="eastAsia"/>
              </w:rPr>
              <w:t>errno</w:t>
            </w:r>
            <w:r>
              <w:rPr>
                <w:rFonts w:hint="eastAsia"/>
              </w:rPr>
              <w:t>为</w:t>
            </w:r>
            <w:r>
              <w:rPr>
                <w:rFonts w:hint="eastAsia"/>
              </w:rPr>
              <w:t>EEXIST</w:t>
            </w:r>
          </w:p>
        </w:tc>
      </w:tr>
    </w:tbl>
    <w:p w:rsidR="00D55970" w:rsidRDefault="00D55970" w:rsidP="00D55970">
      <w:pPr>
        <w:pStyle w:val="linux"/>
        <w:ind w:firstLineChars="0"/>
        <w:rPr>
          <w:b/>
        </w:rPr>
      </w:pPr>
    </w:p>
    <w:p w:rsidR="00181D19" w:rsidRDefault="00D55970" w:rsidP="00D55970">
      <w:pPr>
        <w:pStyle w:val="linux"/>
        <w:ind w:firstLineChars="0"/>
        <w:rPr>
          <w:b/>
        </w:rPr>
      </w:pPr>
      <w:r w:rsidRPr="00D55970">
        <w:rPr>
          <w:rFonts w:hint="eastAsia"/>
          <w:b/>
        </w:rPr>
        <w:t>关闭对象</w:t>
      </w:r>
    </w:p>
    <w:p w:rsidR="00D55970" w:rsidRDefault="00D55970" w:rsidP="00D55970">
      <w:pPr>
        <w:pStyle w:val="linux"/>
      </w:pPr>
      <w:r>
        <w:t>对于</w:t>
      </w:r>
      <w:r>
        <w:t>POSIX</w:t>
      </w:r>
      <w:r>
        <w:t>消息队列和信号量而言</w:t>
      </w:r>
      <w:r>
        <w:rPr>
          <w:rFonts w:hint="eastAsia"/>
        </w:rPr>
        <w:t>，</w:t>
      </w:r>
      <w:r>
        <w:t>存在一个</w:t>
      </w:r>
      <w:r>
        <w:t>IPC close</w:t>
      </w:r>
      <w:r w:rsidR="00E54E1E">
        <w:rPr>
          <w:rFonts w:hint="eastAsia"/>
        </w:rPr>
        <w:t>（</w:t>
      </w:r>
      <w:r w:rsidR="00E54E1E">
        <w:rPr>
          <w:rFonts w:hint="eastAsia"/>
        </w:rPr>
        <w:t>mq</w:t>
      </w:r>
      <w:r w:rsidR="00E54E1E">
        <w:t>_close</w:t>
      </w:r>
      <w:r w:rsidR="00E54E1E">
        <w:t>和</w:t>
      </w:r>
      <w:r w:rsidR="00E54E1E">
        <w:t>sem_close</w:t>
      </w:r>
      <w:r w:rsidR="00E54E1E">
        <w:rPr>
          <w:rFonts w:hint="eastAsia"/>
        </w:rPr>
        <w:t>）</w:t>
      </w:r>
      <w:r>
        <w:t xml:space="preserve"> </w:t>
      </w:r>
      <w:r>
        <w:t>函数来</w:t>
      </w:r>
      <w:r w:rsidR="00E54E1E">
        <w:t>关闭</w:t>
      </w:r>
      <w:r w:rsidR="00E54E1E">
        <w:t>IPC</w:t>
      </w:r>
      <w:r w:rsidR="00E54E1E">
        <w:t>对象</w:t>
      </w:r>
      <w:r w:rsidR="00E54E1E">
        <w:rPr>
          <w:rFonts w:hint="eastAsia"/>
        </w:rPr>
        <w:t>，</w:t>
      </w:r>
      <w:r w:rsidR="00E54E1E">
        <w:t>表示进程已经使用完毕</w:t>
      </w:r>
      <w:r w:rsidR="00E54E1E">
        <w:rPr>
          <w:rFonts w:hint="eastAsia"/>
        </w:rPr>
        <w:t>。</w:t>
      </w:r>
      <w:r w:rsidR="00E54E1E">
        <w:rPr>
          <w:rFonts w:hint="eastAsia"/>
        </w:rPr>
        <w:t>POSIX</w:t>
      </w:r>
      <w:r w:rsidR="00E54E1E">
        <w:t>共享内存对象的关闭则需要调用</w:t>
      </w:r>
      <w:r w:rsidR="00E54E1E">
        <w:rPr>
          <w:rFonts w:hint="eastAsia"/>
        </w:rPr>
        <w:t>munmap</w:t>
      </w:r>
      <w:r w:rsidR="00E54E1E">
        <w:rPr>
          <w:rFonts w:hint="eastAsia"/>
        </w:rPr>
        <w:t>函数来解除映射。</w:t>
      </w:r>
    </w:p>
    <w:p w:rsidR="003C34E1" w:rsidRDefault="00927FD4" w:rsidP="00927FD4">
      <w:pPr>
        <w:pStyle w:val="linux"/>
        <w:ind w:firstLineChars="0" w:firstLine="0"/>
      </w:pPr>
      <w:r>
        <w:rPr>
          <w:rFonts w:hint="eastAsia"/>
        </w:rPr>
        <w:tab/>
      </w:r>
      <w:r>
        <w:rPr>
          <w:rFonts w:hint="eastAsia"/>
        </w:rPr>
        <w:t>当进程退出时或执行</w:t>
      </w:r>
      <w:r>
        <w:rPr>
          <w:rFonts w:hint="eastAsia"/>
        </w:rPr>
        <w:t>exec</w:t>
      </w:r>
      <w:r>
        <w:rPr>
          <w:rFonts w:hint="eastAsia"/>
        </w:rPr>
        <w:t>系列函数时，自动关闭</w:t>
      </w:r>
      <w:r>
        <w:rPr>
          <w:rFonts w:hint="eastAsia"/>
        </w:rPr>
        <w:t>POSIX</w:t>
      </w:r>
      <w:r>
        <w:t xml:space="preserve"> IPC</w:t>
      </w:r>
      <w:r>
        <w:t>对象</w:t>
      </w:r>
      <w:r>
        <w:rPr>
          <w:rFonts w:hint="eastAsia"/>
        </w:rPr>
        <w:t>。</w:t>
      </w:r>
    </w:p>
    <w:p w:rsidR="00513673" w:rsidRDefault="00513673" w:rsidP="00513673">
      <w:pPr>
        <w:pStyle w:val="10"/>
      </w:pPr>
      <w:r w:rsidRPr="00147D31">
        <w:t>12.</w:t>
      </w:r>
      <w:r>
        <w:t>8</w:t>
      </w:r>
      <w:r w:rsidRPr="00147D31">
        <w:t xml:space="preserve"> </w:t>
      </w:r>
      <w:r w:rsidR="00A34B8C">
        <w:t>POSIX</w:t>
      </w:r>
      <w:r w:rsidRPr="00E57495">
        <w:rPr>
          <w:rFonts w:ascii="黑体" w:eastAsia="黑体" w:hAnsi="黑体" w:hint="eastAsia"/>
        </w:rPr>
        <w:t>消息</w:t>
      </w:r>
      <w:r w:rsidRPr="00E57495">
        <w:rPr>
          <w:rFonts w:ascii="黑体" w:eastAsia="黑体" w:hAnsi="黑体"/>
        </w:rPr>
        <w:t>队列</w:t>
      </w:r>
    </w:p>
    <w:p w:rsidR="003165C6" w:rsidRDefault="003165C6" w:rsidP="003165C6">
      <w:pPr>
        <w:pStyle w:val="11"/>
        <w:ind w:firstLineChars="0" w:firstLine="0"/>
      </w:pPr>
      <w:r>
        <w:t>12.</w:t>
      </w:r>
      <w:r w:rsidR="00E32986">
        <w:t>8</w:t>
      </w:r>
      <w:r>
        <w:t>.</w:t>
      </w:r>
      <w:r w:rsidR="00E32986">
        <w:t>1</w:t>
      </w:r>
      <w:r>
        <w:t xml:space="preserve"> </w:t>
      </w:r>
      <w:r>
        <w:rPr>
          <w:rFonts w:hint="eastAsia"/>
        </w:rPr>
        <w:t>POSIX</w:t>
      </w:r>
      <w:r>
        <w:rPr>
          <w:rFonts w:hint="eastAsia"/>
        </w:rPr>
        <w:t>消息队列概述</w:t>
      </w:r>
    </w:p>
    <w:p w:rsidR="00213945" w:rsidRDefault="00264CDF" w:rsidP="00213945">
      <w:pPr>
        <w:pStyle w:val="linux"/>
      </w:pPr>
      <w:r>
        <w:rPr>
          <w:rFonts w:hint="eastAsia"/>
        </w:rPr>
        <w:t>POSIX</w:t>
      </w:r>
      <w:r>
        <w:rPr>
          <w:rFonts w:hint="eastAsia"/>
        </w:rPr>
        <w:t>消息队列和</w:t>
      </w:r>
      <w:r>
        <w:rPr>
          <w:rFonts w:hint="eastAsia"/>
        </w:rPr>
        <w:t>System</w:t>
      </w:r>
      <w:r>
        <w:t xml:space="preserve"> V</w:t>
      </w:r>
      <w:r>
        <w:t>消息队列有很多相似之处</w:t>
      </w:r>
      <w:r>
        <w:rPr>
          <w:rFonts w:hint="eastAsia"/>
        </w:rPr>
        <w:t>，</w:t>
      </w:r>
      <w:r>
        <w:t>比如数据交换的格式都是消息</w:t>
      </w:r>
      <w:r w:rsidR="001221A3">
        <w:rPr>
          <w:rFonts w:hint="eastAsia"/>
        </w:rPr>
        <w:t>。</w:t>
      </w:r>
      <w:r w:rsidR="00763FA2">
        <w:rPr>
          <w:rFonts w:hint="eastAsia"/>
        </w:rPr>
        <w:t>但是两者之间也有不同：</w:t>
      </w:r>
    </w:p>
    <w:p w:rsidR="00763FA2" w:rsidRDefault="00763FA2" w:rsidP="00763FA2">
      <w:pPr>
        <w:pStyle w:val="linux"/>
        <w:numPr>
          <w:ilvl w:val="0"/>
          <w:numId w:val="41"/>
        </w:numPr>
        <w:ind w:firstLineChars="0"/>
      </w:pPr>
      <w:r>
        <w:t>POSIX</w:t>
      </w:r>
      <w:r>
        <w:t>消息队列存在引用计数</w:t>
      </w:r>
      <w:r>
        <w:rPr>
          <w:rFonts w:hint="eastAsia"/>
        </w:rPr>
        <w:t>，</w:t>
      </w:r>
      <w:r>
        <w:t>所以删除操作要比</w:t>
      </w:r>
      <w:r>
        <w:t>System V</w:t>
      </w:r>
      <w:r>
        <w:t>消息队列方便</w:t>
      </w:r>
    </w:p>
    <w:p w:rsidR="00763FA2" w:rsidRDefault="00763FA2" w:rsidP="00763FA2">
      <w:pPr>
        <w:pStyle w:val="linux"/>
        <w:numPr>
          <w:ilvl w:val="0"/>
          <w:numId w:val="41"/>
        </w:numPr>
        <w:ind w:firstLineChars="0"/>
      </w:pPr>
      <w:r>
        <w:t>POSIX</w:t>
      </w:r>
      <w:r>
        <w:t>消息队列本质是优先队列</w:t>
      </w:r>
      <w:r>
        <w:rPr>
          <w:rFonts w:hint="eastAsia"/>
        </w:rPr>
        <w:t>，</w:t>
      </w:r>
      <w:r>
        <w:t>调用</w:t>
      </w:r>
      <w:r>
        <w:t>receive</w:t>
      </w:r>
      <w:r>
        <w:t>操作总是返回优先级最高的最早达到的消息</w:t>
      </w:r>
      <w:r>
        <w:rPr>
          <w:rFonts w:hint="eastAsia"/>
        </w:rPr>
        <w:t>。相比之下</w:t>
      </w:r>
      <w:r>
        <w:rPr>
          <w:rFonts w:hint="eastAsia"/>
        </w:rPr>
        <w:t>System</w:t>
      </w:r>
      <w:r>
        <w:t xml:space="preserve"> V</w:t>
      </w:r>
      <w:r>
        <w:rPr>
          <w:rFonts w:hint="eastAsia"/>
        </w:rPr>
        <w:t>消息队列更加灵活，</w:t>
      </w:r>
      <w:r>
        <w:rPr>
          <w:rFonts w:hint="eastAsia"/>
        </w:rPr>
        <w:t>receive</w:t>
      </w:r>
      <w:r>
        <w:rPr>
          <w:rFonts w:hint="eastAsia"/>
        </w:rPr>
        <w:t>操作可以返回任意指定优先级的消息</w:t>
      </w:r>
    </w:p>
    <w:p w:rsidR="00763FA2" w:rsidRDefault="00763FA2" w:rsidP="00763FA2">
      <w:pPr>
        <w:pStyle w:val="linux"/>
        <w:numPr>
          <w:ilvl w:val="0"/>
          <w:numId w:val="41"/>
        </w:numPr>
        <w:ind w:firstLineChars="0"/>
      </w:pPr>
      <w:r>
        <w:rPr>
          <w:rFonts w:hint="eastAsia"/>
        </w:rPr>
        <w:t>POSIX</w:t>
      </w:r>
      <w:r>
        <w:rPr>
          <w:rFonts w:hint="eastAsia"/>
        </w:rPr>
        <w:t>消息队列提供了</w:t>
      </w:r>
      <w:r>
        <w:rPr>
          <w:rFonts w:hint="eastAsia"/>
        </w:rPr>
        <w:t>notify</w:t>
      </w:r>
      <w:r>
        <w:rPr>
          <w:rFonts w:hint="eastAsia"/>
        </w:rPr>
        <w:t>的机制，允许当队列中存在一条消息时，</w:t>
      </w:r>
      <w:proofErr w:type="gramStart"/>
      <w:r>
        <w:rPr>
          <w:rFonts w:hint="eastAsia"/>
        </w:rPr>
        <w:t>异步地</w:t>
      </w:r>
      <w:proofErr w:type="gramEnd"/>
      <w:r>
        <w:rPr>
          <w:rFonts w:hint="eastAsia"/>
        </w:rPr>
        <w:t>通知进程，这是</w:t>
      </w:r>
      <w:r>
        <w:rPr>
          <w:rFonts w:hint="eastAsia"/>
        </w:rPr>
        <w:t>System</w:t>
      </w:r>
      <w:r>
        <w:t xml:space="preserve"> V</w:t>
      </w:r>
      <w:r>
        <w:t>消息队列所没有的功能</w:t>
      </w:r>
      <w:r>
        <w:rPr>
          <w:rFonts w:hint="eastAsia"/>
        </w:rPr>
        <w:t>。</w:t>
      </w:r>
    </w:p>
    <w:p w:rsidR="00701A04" w:rsidRDefault="004A1E10" w:rsidP="00701A04">
      <w:pPr>
        <w:pStyle w:val="linux"/>
        <w:ind w:left="420" w:firstLineChars="0" w:firstLine="0"/>
      </w:pPr>
      <w:r>
        <w:t>下面我们分别介绍消息队列的接口</w:t>
      </w:r>
      <w:r>
        <w:rPr>
          <w:rFonts w:hint="eastAsia"/>
        </w:rPr>
        <w:t>：</w:t>
      </w:r>
    </w:p>
    <w:p w:rsidR="004A1E10" w:rsidRDefault="004A1E10" w:rsidP="004A1E10">
      <w:pPr>
        <w:pStyle w:val="11"/>
        <w:ind w:firstLineChars="0" w:firstLine="0"/>
      </w:pPr>
      <w:r>
        <w:t xml:space="preserve">12.8.2 </w:t>
      </w:r>
      <w:r>
        <w:rPr>
          <w:rFonts w:hint="eastAsia"/>
        </w:rPr>
        <w:t>POSIX</w:t>
      </w:r>
      <w:r w:rsidR="004C6539">
        <w:rPr>
          <w:rFonts w:hint="eastAsia"/>
        </w:rPr>
        <w:t>消息</w:t>
      </w:r>
      <w:r>
        <w:rPr>
          <w:rFonts w:hint="eastAsia"/>
        </w:rPr>
        <w:t>队列的创建、打开、关闭及删除</w:t>
      </w:r>
    </w:p>
    <w:p w:rsidR="004C6539" w:rsidRDefault="004C6539" w:rsidP="004C6539">
      <w:pPr>
        <w:pStyle w:val="linux"/>
      </w:pPr>
      <w:r>
        <w:rPr>
          <w:rFonts w:hint="eastAsia"/>
        </w:rPr>
        <w:t>之所以在本节介绍三个接口，是因为</w:t>
      </w:r>
      <w:r>
        <w:rPr>
          <w:rFonts w:hint="eastAsia"/>
        </w:rPr>
        <w:t>POSIX</w:t>
      </w:r>
      <w:r>
        <w:rPr>
          <w:rFonts w:hint="eastAsia"/>
        </w:rPr>
        <w:t>消息队列的接口和操作文件的接口非常类似。</w:t>
      </w:r>
    </w:p>
    <w:p w:rsidR="004C6539" w:rsidRDefault="004C6539" w:rsidP="004C6539">
      <w:pPr>
        <w:pStyle w:val="linux"/>
      </w:pPr>
      <w:r>
        <w:t>mq_open</w:t>
      </w:r>
      <w:r>
        <w:t>函数如同操作文件的</w:t>
      </w:r>
      <w:r>
        <w:t>open</w:t>
      </w:r>
      <w:r>
        <w:t>函数</w:t>
      </w:r>
      <w:r>
        <w:rPr>
          <w:rFonts w:hint="eastAsia"/>
        </w:rPr>
        <w:t>，</w:t>
      </w:r>
      <w:r>
        <w:t>用来创建或者打开一个消息队列</w:t>
      </w:r>
      <w:r>
        <w:rPr>
          <w:rFonts w:hint="eastAsia"/>
        </w:rPr>
        <w:t>。</w:t>
      </w:r>
    </w:p>
    <w:p w:rsidR="00957397" w:rsidRDefault="005A2267" w:rsidP="005A2267">
      <w:pPr>
        <w:pStyle w:val="codelinux"/>
      </w:pPr>
      <w:r>
        <w:t xml:space="preserve">#include &lt;fcntl.h&gt;           </w:t>
      </w:r>
    </w:p>
    <w:p w:rsidR="00957397" w:rsidRDefault="005A2267" w:rsidP="005A2267">
      <w:pPr>
        <w:pStyle w:val="codelinux"/>
      </w:pPr>
      <w:r>
        <w:t xml:space="preserve">#include &lt;sys/stat.h&gt;        </w:t>
      </w:r>
    </w:p>
    <w:p w:rsidR="005A2267" w:rsidRPr="00957397" w:rsidRDefault="005A2267" w:rsidP="00957397">
      <w:pPr>
        <w:pStyle w:val="codelinux"/>
      </w:pPr>
      <w:r>
        <w:t>#include &lt;mqueue.h&gt;</w:t>
      </w:r>
    </w:p>
    <w:p w:rsidR="005A2267" w:rsidRDefault="005A2267" w:rsidP="005A2267">
      <w:pPr>
        <w:pStyle w:val="codelinux"/>
      </w:pPr>
      <w:r>
        <w:t>mqd_t mq_</w:t>
      </w:r>
      <w:proofErr w:type="gramStart"/>
      <w:r>
        <w:t>open(</w:t>
      </w:r>
      <w:proofErr w:type="gramEnd"/>
      <w:r>
        <w:t>const char *name, int oflag);</w:t>
      </w:r>
    </w:p>
    <w:p w:rsidR="005A2267" w:rsidRDefault="005A2267" w:rsidP="005A2267">
      <w:pPr>
        <w:pStyle w:val="codelinux"/>
      </w:pPr>
      <w:r>
        <w:lastRenderedPageBreak/>
        <w:t>mqd_t mq_</w:t>
      </w:r>
      <w:proofErr w:type="gramStart"/>
      <w:r>
        <w:t>open(</w:t>
      </w:r>
      <w:proofErr w:type="gramEnd"/>
      <w:r>
        <w:t>const char *name, int oflag, mode_t mode,</w:t>
      </w:r>
    </w:p>
    <w:p w:rsidR="005A2267" w:rsidRDefault="005A2267" w:rsidP="005A2267">
      <w:pPr>
        <w:pStyle w:val="codelinux"/>
      </w:pPr>
      <w:r>
        <w:t xml:space="preserve">                 </w:t>
      </w:r>
      <w:proofErr w:type="gramStart"/>
      <w:r>
        <w:t>struct</w:t>
      </w:r>
      <w:proofErr w:type="gramEnd"/>
      <w:r>
        <w:t xml:space="preserve"> mq_attr *attr);</w:t>
      </w:r>
    </w:p>
    <w:p w:rsidR="004A1E10" w:rsidRDefault="00AB72A6" w:rsidP="00AB72A6">
      <w:pPr>
        <w:pStyle w:val="linux"/>
      </w:pPr>
      <w:r w:rsidRPr="00AB72A6">
        <w:rPr>
          <w:rFonts w:hint="eastAsia"/>
        </w:rPr>
        <w:t>oflag</w:t>
      </w:r>
      <w:r w:rsidRPr="00AB72A6">
        <w:rPr>
          <w:rFonts w:hint="eastAsia"/>
        </w:rPr>
        <w:t>标志位包括</w:t>
      </w:r>
      <w:r w:rsidRPr="00AB72A6">
        <w:rPr>
          <w:rFonts w:hint="eastAsia"/>
        </w:rPr>
        <w:t>O</w:t>
      </w:r>
      <w:r w:rsidRPr="00AB72A6">
        <w:t>_RDONLY</w:t>
      </w:r>
      <w:r w:rsidRPr="00AB72A6">
        <w:rPr>
          <w:rFonts w:hint="eastAsia"/>
        </w:rPr>
        <w:t>、</w:t>
      </w:r>
      <w:r w:rsidRPr="00AB72A6">
        <w:rPr>
          <w:rFonts w:hint="eastAsia"/>
        </w:rPr>
        <w:t>O_WRONLY</w:t>
      </w:r>
      <w:r w:rsidRPr="00AB72A6">
        <w:rPr>
          <w:rFonts w:hint="eastAsia"/>
        </w:rPr>
        <w:t>、</w:t>
      </w:r>
      <w:r w:rsidRPr="00AB72A6">
        <w:rPr>
          <w:rFonts w:hint="eastAsia"/>
        </w:rPr>
        <w:t>O</w:t>
      </w:r>
      <w:r w:rsidRPr="00AB72A6">
        <w:t>_RDWR</w:t>
      </w:r>
      <w:r w:rsidRPr="00AB72A6">
        <w:t>、</w:t>
      </w:r>
      <w:r w:rsidRPr="00AB72A6">
        <w:t>O</w:t>
      </w:r>
      <w:r w:rsidRPr="00AB72A6">
        <w:rPr>
          <w:rFonts w:hint="eastAsia"/>
        </w:rPr>
        <w:t>_CREAT</w:t>
      </w:r>
      <w:r w:rsidRPr="00AB72A6">
        <w:rPr>
          <w:rFonts w:hint="eastAsia"/>
        </w:rPr>
        <w:t>、</w:t>
      </w:r>
      <w:r w:rsidRPr="00AB72A6">
        <w:rPr>
          <w:rFonts w:hint="eastAsia"/>
        </w:rPr>
        <w:t>O_EXCL</w:t>
      </w:r>
      <w:r w:rsidRPr="00AB72A6">
        <w:rPr>
          <w:rFonts w:hint="eastAsia"/>
        </w:rPr>
        <w:t>及</w:t>
      </w:r>
      <w:r w:rsidRPr="00AB72A6">
        <w:rPr>
          <w:rFonts w:hint="eastAsia"/>
        </w:rPr>
        <w:t>O_NONBLOCK</w:t>
      </w:r>
      <w:r>
        <w:rPr>
          <w:rFonts w:hint="eastAsia"/>
        </w:rPr>
        <w:t>。</w:t>
      </w:r>
      <w:r>
        <w:t>除了</w:t>
      </w:r>
      <w:r>
        <w:t>O_NONBLOCK</w:t>
      </w:r>
      <w:r>
        <w:t>标志位</w:t>
      </w:r>
      <w:r>
        <w:rPr>
          <w:rFonts w:hint="eastAsia"/>
        </w:rPr>
        <w:t>，</w:t>
      </w:r>
      <w:r>
        <w:t>其他都是老朋友了</w:t>
      </w:r>
      <w:r>
        <w:rPr>
          <w:rFonts w:hint="eastAsia"/>
        </w:rPr>
        <w:t>，</w:t>
      </w:r>
      <w:r>
        <w:t>不必赘述</w:t>
      </w:r>
      <w:r>
        <w:rPr>
          <w:rFonts w:hint="eastAsia"/>
        </w:rPr>
        <w:t>，</w:t>
      </w:r>
      <w:r>
        <w:t>单提一下</w:t>
      </w:r>
      <w:r>
        <w:t>O_NONBLOCK</w:t>
      </w:r>
      <w:r>
        <w:rPr>
          <w:rFonts w:hint="eastAsia"/>
        </w:rPr>
        <w:t>。</w:t>
      </w:r>
      <w:r w:rsidR="00E85D16">
        <w:t>后续的</w:t>
      </w:r>
      <w:r w:rsidR="00E85D16">
        <w:rPr>
          <w:rFonts w:hint="eastAsia"/>
        </w:rPr>
        <w:t>mq_send</w:t>
      </w:r>
      <w:r w:rsidR="00E85D16">
        <w:rPr>
          <w:rFonts w:hint="eastAsia"/>
        </w:rPr>
        <w:t>函数和</w:t>
      </w:r>
      <w:r w:rsidR="00E85D16">
        <w:rPr>
          <w:rFonts w:hint="eastAsia"/>
        </w:rPr>
        <w:t>mq</w:t>
      </w:r>
      <w:r w:rsidR="00E85D16">
        <w:t>_receive</w:t>
      </w:r>
      <w:r w:rsidR="00E85D16">
        <w:t>函数可能会陷入阻塞</w:t>
      </w:r>
      <w:r w:rsidR="00E85D16">
        <w:rPr>
          <w:rFonts w:hint="eastAsia"/>
        </w:rPr>
        <w:t>，</w:t>
      </w:r>
      <w:r w:rsidR="00E85D16">
        <w:t>在这种情况下</w:t>
      </w:r>
      <w:r w:rsidR="00E85D16">
        <w:rPr>
          <w:rFonts w:hint="eastAsia"/>
        </w:rPr>
        <w:t>，</w:t>
      </w:r>
      <w:r w:rsidR="00E85D16">
        <w:t>如果设置了</w:t>
      </w:r>
      <w:r w:rsidR="00E85D16">
        <w:t>O_NONBLOCK</w:t>
      </w:r>
      <w:r w:rsidR="00E85D16">
        <w:t>标志位</w:t>
      </w:r>
      <w:r w:rsidR="00E85D16">
        <w:rPr>
          <w:rFonts w:hint="eastAsia"/>
        </w:rPr>
        <w:t>，</w:t>
      </w:r>
      <w:r w:rsidR="00E85D16">
        <w:t>就立刻返回失败</w:t>
      </w:r>
      <w:r w:rsidR="00E85D16">
        <w:rPr>
          <w:rFonts w:hint="eastAsia"/>
        </w:rPr>
        <w:t>，</w:t>
      </w:r>
      <w:r w:rsidR="00E85D16">
        <w:t>设置</w:t>
      </w:r>
      <w:r w:rsidR="00E85D16">
        <w:t>errno</w:t>
      </w:r>
      <w:r w:rsidR="00E85D16">
        <w:t>为</w:t>
      </w:r>
      <w:r w:rsidR="00E85D16">
        <w:t>EAGAIN</w:t>
      </w:r>
      <w:r w:rsidR="00E85D16">
        <w:rPr>
          <w:rFonts w:hint="eastAsia"/>
        </w:rPr>
        <w:t>。</w:t>
      </w:r>
    </w:p>
    <w:p w:rsidR="00DF79E1" w:rsidRDefault="00E2211F" w:rsidP="00D809C1">
      <w:pPr>
        <w:pStyle w:val="linux"/>
      </w:pPr>
      <w:r>
        <w:t>第三个参数</w:t>
      </w:r>
      <w:r>
        <w:t>mode</w:t>
      </w:r>
      <w:r>
        <w:t>和第四个参数</w:t>
      </w:r>
      <w:r>
        <w:t>attr</w:t>
      </w:r>
      <w:r>
        <w:t>只有在创建消息队列的时候才有意义</w:t>
      </w:r>
      <w:r>
        <w:rPr>
          <w:rFonts w:hint="eastAsia"/>
        </w:rPr>
        <w:t>。</w:t>
      </w:r>
      <w:r w:rsidR="00DF79E1">
        <w:t>如果仅仅是打开消息队列</w:t>
      </w:r>
      <w:r w:rsidR="00DF79E1">
        <w:rPr>
          <w:rFonts w:hint="eastAsia"/>
        </w:rPr>
        <w:t>，</w:t>
      </w:r>
      <w:r w:rsidR="00DF79E1">
        <w:t>无需这两个参数</w:t>
      </w:r>
      <w:r w:rsidR="00DF79E1">
        <w:rPr>
          <w:rFonts w:hint="eastAsia"/>
        </w:rPr>
        <w:t>。</w:t>
      </w:r>
      <w:r w:rsidR="00D809C1">
        <w:t>mode</w:t>
      </w:r>
      <w:r w:rsidR="00D809C1">
        <w:t>设置的是访问权限</w:t>
      </w:r>
      <w:r w:rsidR="00D809C1">
        <w:rPr>
          <w:rFonts w:hint="eastAsia"/>
        </w:rPr>
        <w:t>，</w:t>
      </w:r>
      <w:r w:rsidR="00D809C1">
        <w:t>attr</w:t>
      </w:r>
      <w:r w:rsidR="00D809C1">
        <w:t>设置的是消息队列的属性</w:t>
      </w:r>
      <w:r w:rsidR="00D809C1">
        <w:rPr>
          <w:rFonts w:hint="eastAsia"/>
        </w:rPr>
        <w:t>。</w:t>
      </w:r>
      <w:r w:rsidR="00D809C1">
        <w:t>在介绍</w:t>
      </w:r>
      <w:r w:rsidR="00D809C1">
        <w:t>mq_getattr</w:t>
      </w:r>
      <w:r w:rsidR="00D809C1">
        <w:t>函数和</w:t>
      </w:r>
      <w:r w:rsidR="00D809C1">
        <w:t>mq_setattr</w:t>
      </w:r>
      <w:r w:rsidR="00D809C1">
        <w:t>函数会介绍</w:t>
      </w:r>
      <w:r w:rsidR="00D809C1">
        <w:rPr>
          <w:rFonts w:hint="eastAsia"/>
        </w:rPr>
        <w:t>。</w:t>
      </w:r>
      <w:r w:rsidR="00D809C1">
        <w:t>默认情况下</w:t>
      </w:r>
      <w:r w:rsidR="00D809C1">
        <w:rPr>
          <w:rFonts w:hint="eastAsia"/>
        </w:rPr>
        <w:t>，</w:t>
      </w:r>
      <w:r w:rsidR="00D809C1">
        <w:t>第四个参数可以传递</w:t>
      </w:r>
      <w:r w:rsidR="00D809C1">
        <w:t>NULL</w:t>
      </w:r>
      <w:r w:rsidR="00D809C1">
        <w:rPr>
          <w:rFonts w:hint="eastAsia"/>
        </w:rPr>
        <w:t>，</w:t>
      </w:r>
      <w:r w:rsidR="00D809C1">
        <w:t>表示创建默认属性的消息队列</w:t>
      </w:r>
      <w:r w:rsidR="00D809C1">
        <w:rPr>
          <w:rFonts w:hint="eastAsia"/>
        </w:rPr>
        <w:t>。</w:t>
      </w:r>
    </w:p>
    <w:p w:rsidR="00D04929" w:rsidRDefault="00D04929" w:rsidP="00D809C1">
      <w:pPr>
        <w:pStyle w:val="linux"/>
      </w:pPr>
      <w:r>
        <w:t>当</w:t>
      </w:r>
      <w:r>
        <w:t>mq_open</w:t>
      </w:r>
      <w:r>
        <w:t>调用成功是返回一个</w:t>
      </w:r>
      <w:r>
        <w:t>mqd_t</w:t>
      </w:r>
      <w:r>
        <w:t>类型的消息队列描述符</w:t>
      </w:r>
      <w:r>
        <w:rPr>
          <w:rFonts w:hint="eastAsia"/>
        </w:rPr>
        <w:t>。</w:t>
      </w:r>
      <w:r w:rsidR="00FC2C05">
        <w:t>对于</w:t>
      </w:r>
      <w:r w:rsidR="00FC2C05">
        <w:t>Linux</w:t>
      </w:r>
      <w:r w:rsidR="00FC2C05">
        <w:t>平台而言</w:t>
      </w:r>
      <w:r w:rsidR="00FC2C05">
        <w:rPr>
          <w:rFonts w:hint="eastAsia"/>
        </w:rPr>
        <w:t>，</w:t>
      </w:r>
      <w:r w:rsidR="00FC2C05">
        <w:t>这就是一个</w:t>
      </w:r>
      <w:r w:rsidR="00FC2C05">
        <w:t>int</w:t>
      </w:r>
      <w:r w:rsidR="00FC2C05">
        <w:t>型的数字</w:t>
      </w:r>
      <w:r w:rsidR="00FC2C05">
        <w:rPr>
          <w:rFonts w:hint="eastAsia"/>
        </w:rPr>
        <w:t>，</w:t>
      </w:r>
      <w:r w:rsidR="00FC2C05">
        <w:t>其实</w:t>
      </w:r>
      <w:r w:rsidR="00FC2C05">
        <w:rPr>
          <w:rFonts w:hint="eastAsia"/>
        </w:rPr>
        <w:t>这个数字和</w:t>
      </w:r>
      <w:r w:rsidR="00FC2C05">
        <w:rPr>
          <w:rFonts w:hint="eastAsia"/>
        </w:rPr>
        <w:t>open</w:t>
      </w:r>
      <w:r w:rsidR="00FC2C05">
        <w:rPr>
          <w:rFonts w:hint="eastAsia"/>
        </w:rPr>
        <w:t>函数返回的文件描述本质是一样的，从内核的</w:t>
      </w:r>
      <w:r w:rsidR="00FC2C05">
        <w:rPr>
          <w:rFonts w:hint="eastAsia"/>
        </w:rPr>
        <w:t>ipc/mqueue.c</w:t>
      </w:r>
      <w:r w:rsidR="00FC2C05">
        <w:rPr>
          <w:rFonts w:hint="eastAsia"/>
        </w:rPr>
        <w:t>中</w:t>
      </w:r>
      <w:r w:rsidR="00FC2C05">
        <w:rPr>
          <w:rFonts w:hint="eastAsia"/>
        </w:rPr>
        <w:t>mq</w:t>
      </w:r>
      <w:r w:rsidR="00FC2C05">
        <w:t>_open</w:t>
      </w:r>
      <w:r w:rsidR="00FC2C05">
        <w:t>系统调用实现可以看出</w:t>
      </w:r>
      <w:r w:rsidR="00FC2C05">
        <w:rPr>
          <w:rFonts w:hint="eastAsia"/>
        </w:rPr>
        <w:t>：</w:t>
      </w:r>
    </w:p>
    <w:p w:rsidR="00FC2C05" w:rsidRDefault="00FC2C05" w:rsidP="00FC2C05">
      <w:pPr>
        <w:pStyle w:val="codelinux"/>
      </w:pPr>
      <w:r>
        <w:t>SYSCALL_</w:t>
      </w:r>
      <w:proofErr w:type="gramStart"/>
      <w:r>
        <w:t>DEFINE4(</w:t>
      </w:r>
      <w:proofErr w:type="gramEnd"/>
      <w:r>
        <w:t>mq_open, const char __user *, u_name, int, oflag, mode_t, mode,struct mq_attr __user *, u_attr)</w:t>
      </w:r>
    </w:p>
    <w:p w:rsidR="00FC2C05" w:rsidRDefault="00FC2C05" w:rsidP="00FC2C05">
      <w:pPr>
        <w:pStyle w:val="codelinux"/>
      </w:pPr>
      <w:r>
        <w:rPr>
          <w:rFonts w:hint="eastAsia"/>
        </w:rPr>
        <w:t>{</w:t>
      </w:r>
    </w:p>
    <w:p w:rsidR="00FC2C05" w:rsidRDefault="00FC2C05" w:rsidP="00FC2C05">
      <w:pPr>
        <w:pStyle w:val="codelinux"/>
      </w:pPr>
      <w:r>
        <w:tab/>
        <w:t>…</w:t>
      </w:r>
    </w:p>
    <w:p w:rsidR="00FC2C05" w:rsidRDefault="00FC2C05" w:rsidP="00FC2C05">
      <w:pPr>
        <w:pStyle w:val="codelinux"/>
      </w:pPr>
      <w:r w:rsidRPr="00FC2C05">
        <w:tab/>
      </w:r>
      <w:proofErr w:type="gramStart"/>
      <w:r w:rsidRPr="00FC2C05">
        <w:t>fd</w:t>
      </w:r>
      <w:proofErr w:type="gramEnd"/>
      <w:r w:rsidRPr="00FC2C05">
        <w:t xml:space="preserve"> = get_unused_fd_flags(O_CLOEXEC);</w:t>
      </w:r>
    </w:p>
    <w:p w:rsidR="00FC2C05" w:rsidRDefault="00FC2C05" w:rsidP="00FC2C05">
      <w:pPr>
        <w:pStyle w:val="codelinux"/>
        <w:tabs>
          <w:tab w:val="clear" w:pos="916"/>
          <w:tab w:val="left" w:pos="915"/>
        </w:tabs>
      </w:pPr>
      <w:r>
        <w:tab/>
        <w:t>…</w:t>
      </w:r>
    </w:p>
    <w:p w:rsidR="00FC2C05" w:rsidRDefault="00FC2C05" w:rsidP="00FC2C05">
      <w:pPr>
        <w:pStyle w:val="codelinux"/>
      </w:pPr>
      <w:r>
        <w:tab/>
      </w:r>
      <w:proofErr w:type="gramStart"/>
      <w:r>
        <w:t>return</w:t>
      </w:r>
      <w:proofErr w:type="gramEnd"/>
      <w:r>
        <w:t xml:space="preserve"> fd;</w:t>
      </w:r>
    </w:p>
    <w:p w:rsidR="00443297" w:rsidRDefault="00FC2C05" w:rsidP="00FC2C05">
      <w:pPr>
        <w:pStyle w:val="codelinux"/>
      </w:pPr>
      <w:r>
        <w:rPr>
          <w:rFonts w:hint="eastAsia"/>
        </w:rPr>
        <w:t>}</w:t>
      </w:r>
    </w:p>
    <w:p w:rsidR="00C953E6" w:rsidRDefault="00C953E6" w:rsidP="00443297">
      <w:pPr>
        <w:pStyle w:val="linux"/>
        <w:ind w:firstLineChars="0"/>
      </w:pPr>
      <w:r>
        <w:t>在</w:t>
      </w:r>
      <w:r>
        <w:t>Linux</w:t>
      </w:r>
      <w:r>
        <w:t>平台下</w:t>
      </w:r>
      <w:r>
        <w:rPr>
          <w:rFonts w:hint="eastAsia"/>
        </w:rPr>
        <w:t>，</w:t>
      </w:r>
      <w:r>
        <w:t>消息队列描述符</w:t>
      </w:r>
      <w:r>
        <w:rPr>
          <w:rFonts w:hint="eastAsia"/>
        </w:rPr>
        <w:t>，</w:t>
      </w:r>
      <w:r>
        <w:t>本质是文件描述符</w:t>
      </w:r>
      <w:r>
        <w:rPr>
          <w:rFonts w:hint="eastAsia"/>
        </w:rPr>
        <w:t>，</w:t>
      </w:r>
      <w:r>
        <w:t>这个事实十分重要</w:t>
      </w:r>
      <w:r>
        <w:rPr>
          <w:rFonts w:hint="eastAsia"/>
        </w:rPr>
        <w:t>。</w:t>
      </w:r>
      <w:r>
        <w:t>它牵扯到消息队列的很多属性</w:t>
      </w:r>
      <w:r>
        <w:rPr>
          <w:rFonts w:hint="eastAsia"/>
        </w:rPr>
        <w:t>。</w:t>
      </w:r>
      <w:r w:rsidR="00DF483E">
        <w:t>比如</w:t>
      </w:r>
      <w:proofErr w:type="gramStart"/>
      <w:r w:rsidR="00DF483E">
        <w:t>单个进程</w:t>
      </w:r>
      <w:proofErr w:type="gramEnd"/>
      <w:r w:rsidR="00DF483E">
        <w:t>所允许打开的消息队列的个数</w:t>
      </w:r>
      <w:r w:rsidR="00DF483E">
        <w:rPr>
          <w:rFonts w:hint="eastAsia"/>
        </w:rPr>
        <w:t>限制，限制的本质是，进程所允许打开的文件描述符的个数；在比如由于消息队列描述符本质是文件描述符，所以可以使用</w:t>
      </w:r>
      <w:r w:rsidR="00DF483E">
        <w:rPr>
          <w:rFonts w:hint="eastAsia"/>
        </w:rPr>
        <w:t>select</w:t>
      </w:r>
      <w:r w:rsidR="00DF483E">
        <w:t>/poll/epoll</w:t>
      </w:r>
      <w:r w:rsidR="00DF483E">
        <w:t>等多路复用系统调用来监控这个描述符</w:t>
      </w:r>
      <w:r w:rsidR="00B70048">
        <w:rPr>
          <w:rFonts w:hint="eastAsia"/>
        </w:rPr>
        <w:t>，这是</w:t>
      </w:r>
      <w:r w:rsidR="00B70048">
        <w:rPr>
          <w:rFonts w:hint="eastAsia"/>
        </w:rPr>
        <w:t>System</w:t>
      </w:r>
      <w:r w:rsidR="00B70048">
        <w:t xml:space="preserve"> V</w:t>
      </w:r>
      <w:r w:rsidR="00B70048">
        <w:t>消息队列无法做到的</w:t>
      </w:r>
      <w:r w:rsidR="00B70048">
        <w:rPr>
          <w:rFonts w:hint="eastAsia"/>
        </w:rPr>
        <w:t>。</w:t>
      </w:r>
    </w:p>
    <w:p w:rsidR="00443297" w:rsidRDefault="00443297" w:rsidP="00443297">
      <w:pPr>
        <w:pStyle w:val="linux"/>
        <w:ind w:firstLineChars="0"/>
      </w:pPr>
      <w:r>
        <w:t>调用</w:t>
      </w:r>
      <w:r>
        <w:t>fork</w:t>
      </w:r>
      <w:r>
        <w:t>之后</w:t>
      </w:r>
      <w:r>
        <w:rPr>
          <w:rFonts w:hint="eastAsia"/>
        </w:rPr>
        <w:t>，</w:t>
      </w:r>
      <w:r>
        <w:t>子进程也获得了消息队列描述符的副本</w:t>
      </w:r>
      <w:r>
        <w:rPr>
          <w:rFonts w:hint="eastAsia"/>
        </w:rPr>
        <w:t>，</w:t>
      </w:r>
      <w:r>
        <w:t>这个副本会引用同样的打开的消息队列</w:t>
      </w:r>
      <w:r>
        <w:rPr>
          <w:rFonts w:hint="eastAsia"/>
        </w:rPr>
        <w:t>。</w:t>
      </w:r>
    </w:p>
    <w:p w:rsidR="00443297" w:rsidRDefault="00443297" w:rsidP="00443297">
      <w:pPr>
        <w:pStyle w:val="linux"/>
        <w:ind w:firstLineChars="0"/>
      </w:pPr>
      <w:r>
        <w:t>调用</w:t>
      </w:r>
      <w:r>
        <w:t>exec</w:t>
      </w:r>
      <w:r>
        <w:t>之后</w:t>
      </w:r>
      <w:r>
        <w:rPr>
          <w:rFonts w:hint="eastAsia"/>
        </w:rPr>
        <w:t>，</w:t>
      </w:r>
      <w:r>
        <w:t>由于消息队列描述符带有了</w:t>
      </w:r>
      <w:r>
        <w:t>O_CLOEXEC</w:t>
      </w:r>
      <w:r>
        <w:t>标志位</w:t>
      </w:r>
      <w:r>
        <w:rPr>
          <w:rFonts w:hint="eastAsia"/>
        </w:rPr>
        <w:t>，</w:t>
      </w:r>
      <w:r>
        <w:t>所以其打开的消息队列描述符会被关闭</w:t>
      </w:r>
      <w:r>
        <w:rPr>
          <w:rFonts w:hint="eastAsia"/>
        </w:rPr>
        <w:t>。</w:t>
      </w:r>
    </w:p>
    <w:p w:rsidR="00237813" w:rsidRDefault="004229DF" w:rsidP="00237813">
      <w:pPr>
        <w:pStyle w:val="linux"/>
        <w:ind w:firstLineChars="0"/>
      </w:pPr>
      <w:r>
        <w:t>当进程退出时</w:t>
      </w:r>
      <w:r>
        <w:rPr>
          <w:rFonts w:hint="eastAsia"/>
        </w:rPr>
        <w:t>，</w:t>
      </w:r>
      <w:r>
        <w:t>所有打开的消息队列都会被关闭</w:t>
      </w:r>
      <w:r>
        <w:rPr>
          <w:rFonts w:hint="eastAsia"/>
        </w:rPr>
        <w:t>。</w:t>
      </w:r>
    </w:p>
    <w:p w:rsidR="00BC3AD0" w:rsidRDefault="00237813" w:rsidP="00443297">
      <w:pPr>
        <w:pStyle w:val="linux"/>
        <w:ind w:firstLineChars="0"/>
      </w:pPr>
      <w:r>
        <w:lastRenderedPageBreak/>
        <w:t>mq</w:t>
      </w:r>
      <w:r>
        <w:rPr>
          <w:rFonts w:hint="eastAsia"/>
        </w:rPr>
        <w:t>_close</w:t>
      </w:r>
      <w:r>
        <w:rPr>
          <w:rFonts w:hint="eastAsia"/>
        </w:rPr>
        <w:t>函数用来关闭消息队列描述符，这个函数和关闭文件的</w:t>
      </w:r>
      <w:r>
        <w:rPr>
          <w:rFonts w:hint="eastAsia"/>
        </w:rPr>
        <w:t>close</w:t>
      </w:r>
      <w:r>
        <w:rPr>
          <w:rFonts w:hint="eastAsia"/>
        </w:rPr>
        <w:t>函数十分类似。</w:t>
      </w:r>
    </w:p>
    <w:p w:rsidR="00237813" w:rsidRPr="002301CD" w:rsidRDefault="00237813" w:rsidP="002301CD">
      <w:pPr>
        <w:pStyle w:val="codelinux"/>
      </w:pPr>
      <w:r>
        <w:t>#include &lt;mqueue.h&gt;</w:t>
      </w:r>
    </w:p>
    <w:p w:rsidR="00DF3217" w:rsidRDefault="00237813" w:rsidP="00237813">
      <w:pPr>
        <w:pStyle w:val="codelinux"/>
      </w:pPr>
      <w:proofErr w:type="gramStart"/>
      <w:r>
        <w:t>int</w:t>
      </w:r>
      <w:proofErr w:type="gramEnd"/>
      <w:r>
        <w:t xml:space="preserve"> mq_close(mqd_t mqdes);</w:t>
      </w:r>
    </w:p>
    <w:p w:rsidR="00237813" w:rsidRDefault="00DF3217" w:rsidP="00DF3217">
      <w:pPr>
        <w:pStyle w:val="linux"/>
      </w:pPr>
      <w:r>
        <w:t>如果进程已经注册了消息通知</w:t>
      </w:r>
      <w:r>
        <w:rPr>
          <w:rFonts w:hint="eastAsia"/>
        </w:rPr>
        <w:t>，</w:t>
      </w:r>
      <w:r>
        <w:t>那么消息通知也会被删除</w:t>
      </w:r>
      <w:r>
        <w:rPr>
          <w:rFonts w:hint="eastAsia"/>
        </w:rPr>
        <w:t>，</w:t>
      </w:r>
      <w:r>
        <w:t>因为任</w:t>
      </w:r>
      <w:proofErr w:type="gramStart"/>
      <w:r>
        <w:t>一</w:t>
      </w:r>
      <w:proofErr w:type="gramEnd"/>
      <w:r>
        <w:t>时刻</w:t>
      </w:r>
      <w:r>
        <w:rPr>
          <w:rFonts w:hint="eastAsia"/>
        </w:rPr>
        <w:t>，</w:t>
      </w:r>
      <w:r>
        <w:t>只能有一个进程向特定消息队列注册</w:t>
      </w:r>
      <w:r>
        <w:rPr>
          <w:rFonts w:hint="eastAsia"/>
        </w:rPr>
        <w:t>，</w:t>
      </w:r>
      <w:r>
        <w:t>接收消息通知</w:t>
      </w:r>
      <w:r>
        <w:rPr>
          <w:rFonts w:hint="eastAsia"/>
        </w:rPr>
        <w:t>，</w:t>
      </w:r>
      <w:r>
        <w:t>因此消息通知删除后</w:t>
      </w:r>
      <w:r>
        <w:rPr>
          <w:rFonts w:hint="eastAsia"/>
        </w:rPr>
        <w:t>，</w:t>
      </w:r>
      <w:r>
        <w:t>其他进程就</w:t>
      </w:r>
      <w:proofErr w:type="gramStart"/>
      <w:r>
        <w:t>能注册</w:t>
      </w:r>
      <w:proofErr w:type="gramEnd"/>
      <w:r>
        <w:t>消息通知了</w:t>
      </w:r>
      <w:r>
        <w:rPr>
          <w:rFonts w:hint="eastAsia"/>
        </w:rPr>
        <w:t>。</w:t>
      </w:r>
    </w:p>
    <w:p w:rsidR="00A2369F" w:rsidRDefault="00A2369F" w:rsidP="00DF3217">
      <w:pPr>
        <w:pStyle w:val="linux"/>
      </w:pPr>
      <w:r>
        <w:t>进程退出</w:t>
      </w:r>
      <w:r>
        <w:rPr>
          <w:rFonts w:hint="eastAsia"/>
        </w:rPr>
        <w:t>，</w:t>
      </w:r>
      <w:r>
        <w:t>或者进程执行</w:t>
      </w:r>
      <w:r>
        <w:t>exec</w:t>
      </w:r>
      <w:r>
        <w:rPr>
          <w:rFonts w:hint="eastAsia"/>
        </w:rPr>
        <w:t>，</w:t>
      </w:r>
      <w:r>
        <w:t>内核都会负责自动关闭消息队列</w:t>
      </w:r>
      <w:r>
        <w:rPr>
          <w:rFonts w:hint="eastAsia"/>
        </w:rPr>
        <w:t>，将消息队列的引用计数减</w:t>
      </w:r>
      <w:r>
        <w:rPr>
          <w:rFonts w:hint="eastAsia"/>
        </w:rPr>
        <w:t>1</w:t>
      </w:r>
      <w:r>
        <w:rPr>
          <w:rFonts w:hint="eastAsia"/>
        </w:rPr>
        <w:t>。</w:t>
      </w:r>
    </w:p>
    <w:p w:rsidR="000C6956" w:rsidRDefault="003A0800" w:rsidP="00DF3217">
      <w:pPr>
        <w:pStyle w:val="linux"/>
      </w:pPr>
      <w:r>
        <w:t>POSIX</w:t>
      </w:r>
      <w:r>
        <w:t>消息队列也具有内核持久性</w:t>
      </w:r>
      <w:r>
        <w:rPr>
          <w:rFonts w:hint="eastAsia"/>
        </w:rPr>
        <w:t>，</w:t>
      </w:r>
      <w:r>
        <w:t>哪怕所有进程相关进程都执行了</w:t>
      </w:r>
      <w:r>
        <w:t>mq_close</w:t>
      </w:r>
      <w:r>
        <w:rPr>
          <w:rFonts w:hint="eastAsia"/>
        </w:rPr>
        <w:t>，</w:t>
      </w:r>
      <w:r>
        <w:t>消息队列的引用计数为</w:t>
      </w:r>
      <w:r>
        <w:rPr>
          <w:rFonts w:hint="eastAsia"/>
        </w:rPr>
        <w:t>0</w:t>
      </w:r>
      <w:r>
        <w:rPr>
          <w:rFonts w:hint="eastAsia"/>
        </w:rPr>
        <w:t>，只要不显式调用</w:t>
      </w:r>
      <w:r>
        <w:rPr>
          <w:rFonts w:hint="eastAsia"/>
        </w:rPr>
        <w:t>mq</w:t>
      </w:r>
      <w:r>
        <w:t>_unlink</w:t>
      </w:r>
      <w:r>
        <w:rPr>
          <w:rFonts w:hint="eastAsia"/>
        </w:rPr>
        <w:t>，</w:t>
      </w:r>
      <w:r>
        <w:t>该队列及队列上的消息依然存在</w:t>
      </w:r>
      <w:r>
        <w:rPr>
          <w:rFonts w:hint="eastAsia"/>
        </w:rPr>
        <w:t>。</w:t>
      </w:r>
      <w:r>
        <w:t>因此要销毁消息队列</w:t>
      </w:r>
      <w:r>
        <w:rPr>
          <w:rFonts w:hint="eastAsia"/>
        </w:rPr>
        <w:t>，</w:t>
      </w:r>
      <w:r>
        <w:t>需要调用</w:t>
      </w:r>
      <w:r>
        <w:t>mq_unlink</w:t>
      </w:r>
      <w:r>
        <w:t>函数</w:t>
      </w:r>
      <w:r>
        <w:rPr>
          <w:rFonts w:hint="eastAsia"/>
        </w:rPr>
        <w:t>。</w:t>
      </w:r>
    </w:p>
    <w:p w:rsidR="003A0800" w:rsidRDefault="003A0800" w:rsidP="003A0800">
      <w:pPr>
        <w:pStyle w:val="codelinux"/>
      </w:pPr>
      <w:r>
        <w:t>#include &lt;mqueue.h&gt;</w:t>
      </w:r>
    </w:p>
    <w:p w:rsidR="00BB3BC1" w:rsidRDefault="003A0800" w:rsidP="00BB3BC1">
      <w:pPr>
        <w:pStyle w:val="codelinux"/>
      </w:pPr>
      <w:proofErr w:type="gramStart"/>
      <w:r>
        <w:t>int</w:t>
      </w:r>
      <w:proofErr w:type="gramEnd"/>
      <w:r>
        <w:t xml:space="preserve"> mq_unlink(const char *name);</w:t>
      </w:r>
    </w:p>
    <w:p w:rsidR="00BB3BC1" w:rsidRDefault="00BB3BC1" w:rsidP="00BB3BC1">
      <w:pPr>
        <w:pStyle w:val="linux"/>
      </w:pPr>
      <w:r>
        <w:rPr>
          <w:rFonts w:hint="eastAsia"/>
        </w:rPr>
        <w:t>需要提及的是上面提到的三个函数，链接的时候需要和实时库</w:t>
      </w:r>
      <w:r>
        <w:rPr>
          <w:rFonts w:hint="eastAsia"/>
        </w:rPr>
        <w:t>librt</w:t>
      </w:r>
      <w:r>
        <w:rPr>
          <w:rFonts w:hint="eastAsia"/>
        </w:rPr>
        <w:t>链接起来，即指定</w:t>
      </w:r>
    </w:p>
    <w:p w:rsidR="00BB3BC1" w:rsidRDefault="00BB3BC1" w:rsidP="00BB3BC1">
      <w:pPr>
        <w:pStyle w:val="linux"/>
        <w:ind w:firstLineChars="0" w:firstLine="0"/>
      </w:pPr>
      <w:r>
        <w:rPr>
          <w:rFonts w:hint="eastAsia"/>
        </w:rPr>
        <w:t>-lrt</w:t>
      </w:r>
      <w:r>
        <w:t>选项来完成</w:t>
      </w:r>
      <w:r>
        <w:rPr>
          <w:rFonts w:hint="eastAsia"/>
        </w:rPr>
        <w:t>。</w:t>
      </w:r>
    </w:p>
    <w:p w:rsidR="00BB3BC1" w:rsidRDefault="00BC20D5" w:rsidP="00BB3BC1">
      <w:pPr>
        <w:pStyle w:val="linux"/>
        <w:ind w:firstLineChars="0" w:firstLine="0"/>
      </w:pPr>
      <w:r>
        <w:tab/>
      </w:r>
      <w:r>
        <w:t>下面我们通过两个测试程序来学习消息队列的创建</w:t>
      </w:r>
      <w:r>
        <w:rPr>
          <w:rFonts w:hint="eastAsia"/>
        </w:rPr>
        <w:t>：</w:t>
      </w:r>
    </w:p>
    <w:p w:rsidR="001B3A4E" w:rsidRDefault="001B3A4E" w:rsidP="00BB3BC1">
      <w:pPr>
        <w:pStyle w:val="linux"/>
        <w:ind w:firstLineChars="0" w:firstLine="0"/>
      </w:pPr>
      <w:r>
        <w:tab/>
      </w:r>
      <w:r>
        <w:t>第一个小程序是用来创建消息队列</w:t>
      </w:r>
      <w:r>
        <w:rPr>
          <w:rFonts w:hint="eastAsia"/>
        </w:rPr>
        <w:t>，</w:t>
      </w:r>
      <w:r>
        <w:t>如果传入了</w:t>
      </w:r>
      <w:r>
        <w:rPr>
          <w:rFonts w:hint="eastAsia"/>
        </w:rPr>
        <w:t>-</w:t>
      </w:r>
      <w:r>
        <w:t>e</w:t>
      </w:r>
      <w:r>
        <w:t>选项</w:t>
      </w:r>
      <w:r>
        <w:rPr>
          <w:rFonts w:hint="eastAsia"/>
        </w:rPr>
        <w:t>，</w:t>
      </w:r>
      <w:r>
        <w:t>表示创建时加上</w:t>
      </w:r>
      <w:r>
        <w:t>O</w:t>
      </w:r>
      <w:r>
        <w:rPr>
          <w:rFonts w:hint="eastAsia"/>
        </w:rPr>
        <w:t>_EXCL</w:t>
      </w:r>
      <w:r>
        <w:rPr>
          <w:rFonts w:hint="eastAsia"/>
        </w:rPr>
        <w:t>标志位。</w:t>
      </w:r>
    </w:p>
    <w:p w:rsidR="00BC20D5" w:rsidRDefault="00BC20D5" w:rsidP="00BC20D5">
      <w:pPr>
        <w:pStyle w:val="codelinux"/>
      </w:pPr>
      <w:r>
        <w:t>#include &lt;mqueue.h&gt;</w:t>
      </w:r>
    </w:p>
    <w:p w:rsidR="00BC20D5" w:rsidRDefault="00BC20D5" w:rsidP="00BC20D5">
      <w:pPr>
        <w:pStyle w:val="codelinux"/>
      </w:pPr>
      <w:r>
        <w:t>#include &lt;stdio.h&gt;</w:t>
      </w:r>
    </w:p>
    <w:p w:rsidR="00BC20D5" w:rsidRDefault="00BC20D5" w:rsidP="00BC20D5">
      <w:pPr>
        <w:pStyle w:val="codelinux"/>
      </w:pPr>
      <w:r>
        <w:t>#include &lt;sys/stat.h&gt;</w:t>
      </w:r>
    </w:p>
    <w:p w:rsidR="00BC20D5" w:rsidRDefault="00BC20D5" w:rsidP="00BC20D5">
      <w:pPr>
        <w:pStyle w:val="codelinux"/>
      </w:pPr>
      <w:r>
        <w:t>#include &lt;stdlib.h&gt;</w:t>
      </w:r>
    </w:p>
    <w:p w:rsidR="00BC20D5" w:rsidRDefault="00BC20D5" w:rsidP="00BC20D5">
      <w:pPr>
        <w:pStyle w:val="codelinux"/>
      </w:pPr>
      <w:r>
        <w:t>#include &lt;unistd.h&gt;</w:t>
      </w:r>
    </w:p>
    <w:p w:rsidR="00BC20D5" w:rsidRDefault="00BC20D5" w:rsidP="00BC20D5">
      <w:pPr>
        <w:pStyle w:val="codelinux"/>
      </w:pPr>
      <w:r>
        <w:t>#include &lt;errno.h&gt;</w:t>
      </w:r>
    </w:p>
    <w:p w:rsidR="00BC20D5" w:rsidRDefault="00BC20D5" w:rsidP="00BC20D5">
      <w:pPr>
        <w:pStyle w:val="codelinux"/>
      </w:pPr>
      <w:r>
        <w:t>#include &lt;string.h&gt;</w:t>
      </w:r>
    </w:p>
    <w:p w:rsidR="00BC20D5" w:rsidRDefault="00BC20D5" w:rsidP="00BC20D5">
      <w:pPr>
        <w:pStyle w:val="codelinux"/>
      </w:pPr>
    </w:p>
    <w:p w:rsidR="00BC20D5" w:rsidRDefault="00BC20D5" w:rsidP="00BC20D5">
      <w:pPr>
        <w:pStyle w:val="codelinux"/>
      </w:pPr>
    </w:p>
    <w:p w:rsidR="00BC20D5" w:rsidRDefault="00BC20D5" w:rsidP="00BC20D5">
      <w:pPr>
        <w:pStyle w:val="codelinux"/>
      </w:pPr>
      <w:proofErr w:type="gramStart"/>
      <w:r>
        <w:t>int</w:t>
      </w:r>
      <w:proofErr w:type="gramEnd"/>
      <w:r>
        <w:t xml:space="preserve"> main(int argc,char *argv[])</w:t>
      </w:r>
    </w:p>
    <w:p w:rsidR="00BC20D5" w:rsidRDefault="00BC20D5" w:rsidP="00BC20D5">
      <w:pPr>
        <w:pStyle w:val="codelinux"/>
      </w:pPr>
      <w:r>
        <w:t>{</w:t>
      </w:r>
    </w:p>
    <w:p w:rsidR="00BC20D5" w:rsidRDefault="00BC20D5" w:rsidP="00BC20D5">
      <w:pPr>
        <w:pStyle w:val="codelinux"/>
      </w:pPr>
      <w:r>
        <w:t xml:space="preserve">    </w:t>
      </w:r>
      <w:proofErr w:type="gramStart"/>
      <w:r>
        <w:t>int</w:t>
      </w:r>
      <w:proofErr w:type="gramEnd"/>
      <w:r>
        <w:t xml:space="preserve"> c,flags;</w:t>
      </w:r>
    </w:p>
    <w:p w:rsidR="00BC20D5" w:rsidRDefault="00BC20D5" w:rsidP="00BC20D5">
      <w:pPr>
        <w:pStyle w:val="codelinux"/>
      </w:pPr>
      <w:r>
        <w:t xml:space="preserve">    </w:t>
      </w:r>
      <w:proofErr w:type="gramStart"/>
      <w:r>
        <w:t>mqd_t</w:t>
      </w:r>
      <w:proofErr w:type="gramEnd"/>
      <w:r>
        <w:t xml:space="preserve"> mqd;</w:t>
      </w:r>
    </w:p>
    <w:p w:rsidR="00BC20D5" w:rsidRDefault="00BC20D5" w:rsidP="00BC20D5">
      <w:pPr>
        <w:pStyle w:val="codelinux"/>
      </w:pPr>
      <w:r>
        <w:t xml:space="preserve">    </w:t>
      </w:r>
      <w:proofErr w:type="gramStart"/>
      <w:r>
        <w:t>flags</w:t>
      </w:r>
      <w:proofErr w:type="gramEnd"/>
      <w:r>
        <w:t xml:space="preserve"> = O_RDWR|O_CREAT;</w:t>
      </w:r>
    </w:p>
    <w:p w:rsidR="00BC20D5" w:rsidRDefault="00BC20D5" w:rsidP="00BC20D5">
      <w:pPr>
        <w:pStyle w:val="codelinux"/>
      </w:pPr>
    </w:p>
    <w:p w:rsidR="00BC20D5" w:rsidRDefault="00BC20D5" w:rsidP="00BC20D5">
      <w:pPr>
        <w:pStyle w:val="codelinux"/>
      </w:pPr>
      <w:r>
        <w:t xml:space="preserve">    </w:t>
      </w:r>
      <w:proofErr w:type="gramStart"/>
      <w:r>
        <w:t>while(</w:t>
      </w:r>
      <w:proofErr w:type="gramEnd"/>
      <w:r>
        <w:t>(c=getopt(argc,argv,"e")!=-1))</w:t>
      </w:r>
    </w:p>
    <w:p w:rsidR="00BC20D5" w:rsidRDefault="00BC20D5" w:rsidP="00BC20D5">
      <w:pPr>
        <w:pStyle w:val="codelinux"/>
      </w:pPr>
      <w:r>
        <w:lastRenderedPageBreak/>
        <w:t xml:space="preserve">    {</w:t>
      </w:r>
    </w:p>
    <w:p w:rsidR="00BC20D5" w:rsidRDefault="00BC20D5" w:rsidP="00BC20D5">
      <w:pPr>
        <w:pStyle w:val="codelinux"/>
      </w:pPr>
      <w:r>
        <w:t xml:space="preserve">        </w:t>
      </w:r>
      <w:proofErr w:type="gramStart"/>
      <w:r>
        <w:t>switch(</w:t>
      </w:r>
      <w:proofErr w:type="gramEnd"/>
      <w:r>
        <w:t>c)</w:t>
      </w:r>
    </w:p>
    <w:p w:rsidR="00BC20D5" w:rsidRDefault="00BC20D5" w:rsidP="00BC20D5">
      <w:pPr>
        <w:pStyle w:val="codelinux"/>
      </w:pPr>
      <w:r>
        <w:t xml:space="preserve">        {</w:t>
      </w:r>
    </w:p>
    <w:p w:rsidR="00BC20D5" w:rsidRDefault="00BC20D5" w:rsidP="00BC20D5">
      <w:pPr>
        <w:pStyle w:val="codelinux"/>
      </w:pPr>
      <w:r>
        <w:t xml:space="preserve">        </w:t>
      </w:r>
      <w:proofErr w:type="gramStart"/>
      <w:r>
        <w:t>case</w:t>
      </w:r>
      <w:proofErr w:type="gramEnd"/>
      <w:r>
        <w:t xml:space="preserve"> 'e':</w:t>
      </w:r>
    </w:p>
    <w:p w:rsidR="00BC20D5" w:rsidRDefault="00BC20D5" w:rsidP="00BC20D5">
      <w:pPr>
        <w:pStyle w:val="codelinux"/>
      </w:pPr>
      <w:r>
        <w:t xml:space="preserve">            </w:t>
      </w:r>
      <w:proofErr w:type="gramStart"/>
      <w:r>
        <w:t>flags</w:t>
      </w:r>
      <w:proofErr w:type="gramEnd"/>
      <w:r>
        <w:t xml:space="preserve"> |= O_EXCL;</w:t>
      </w:r>
    </w:p>
    <w:p w:rsidR="00BC20D5" w:rsidRDefault="00BC20D5" w:rsidP="00BC20D5">
      <w:pPr>
        <w:pStyle w:val="codelinux"/>
      </w:pPr>
      <w:r>
        <w:t xml:space="preserve">            </w:t>
      </w:r>
      <w:proofErr w:type="gramStart"/>
      <w:r>
        <w:t>break</w:t>
      </w:r>
      <w:proofErr w:type="gramEnd"/>
      <w:r>
        <w:t>;</w:t>
      </w:r>
    </w:p>
    <w:p w:rsidR="00BC20D5" w:rsidRDefault="00BC20D5" w:rsidP="00BC20D5">
      <w:pPr>
        <w:pStyle w:val="codelinux"/>
      </w:pPr>
      <w:r>
        <w:t xml:space="preserve">        }</w:t>
      </w:r>
    </w:p>
    <w:p w:rsidR="00BC20D5" w:rsidRDefault="00BC20D5" w:rsidP="00BC20D5">
      <w:pPr>
        <w:pStyle w:val="codelinux"/>
      </w:pPr>
      <w:r>
        <w:t xml:space="preserve">    }</w:t>
      </w:r>
    </w:p>
    <w:p w:rsidR="00BC20D5" w:rsidRDefault="00BC20D5" w:rsidP="00BC20D5">
      <w:pPr>
        <w:pStyle w:val="codelinux"/>
      </w:pPr>
    </w:p>
    <w:p w:rsidR="00BC20D5" w:rsidRDefault="00BC20D5" w:rsidP="00BC20D5">
      <w:pPr>
        <w:pStyle w:val="codelinux"/>
      </w:pPr>
      <w:r>
        <w:t xml:space="preserve">    </w:t>
      </w:r>
      <w:proofErr w:type="gramStart"/>
      <w:r>
        <w:t>if(</w:t>
      </w:r>
      <w:proofErr w:type="gramEnd"/>
      <w:r>
        <w:t>optind!=argc-1)</w:t>
      </w:r>
    </w:p>
    <w:p w:rsidR="00BC20D5" w:rsidRDefault="00BC20D5" w:rsidP="00BC20D5">
      <w:pPr>
        <w:pStyle w:val="codelinux"/>
      </w:pPr>
      <w:r>
        <w:t xml:space="preserve">    {</w:t>
      </w:r>
    </w:p>
    <w:p w:rsidR="00BC20D5" w:rsidRDefault="00BC20D5" w:rsidP="00BC20D5">
      <w:pPr>
        <w:pStyle w:val="codelinux"/>
      </w:pPr>
      <w:r>
        <w:t xml:space="preserve">        </w:t>
      </w:r>
      <w:proofErr w:type="gramStart"/>
      <w:r>
        <w:t>fprintf(</w:t>
      </w:r>
      <w:proofErr w:type="gramEnd"/>
      <w:r>
        <w:t>stderr,"usage:mqcreate [-e] &lt;name&gt;\n");</w:t>
      </w:r>
    </w:p>
    <w:p w:rsidR="00BC20D5" w:rsidRDefault="00BC20D5" w:rsidP="00BC20D5">
      <w:pPr>
        <w:pStyle w:val="codelinux"/>
      </w:pPr>
      <w:r>
        <w:t xml:space="preserve">        </w:t>
      </w:r>
      <w:proofErr w:type="gramStart"/>
      <w:r>
        <w:t>return</w:t>
      </w:r>
      <w:proofErr w:type="gramEnd"/>
      <w:r>
        <w:t xml:space="preserve"> -1;</w:t>
      </w:r>
    </w:p>
    <w:p w:rsidR="00BC20D5" w:rsidRDefault="00BC20D5" w:rsidP="00BC20D5">
      <w:pPr>
        <w:pStyle w:val="codelinux"/>
      </w:pPr>
      <w:r>
        <w:t xml:space="preserve">    }</w:t>
      </w:r>
    </w:p>
    <w:p w:rsidR="00BC20D5" w:rsidRDefault="00BC20D5" w:rsidP="00BC20D5">
      <w:pPr>
        <w:pStyle w:val="codelinux"/>
      </w:pPr>
    </w:p>
    <w:p w:rsidR="00BC20D5" w:rsidRDefault="00BC20D5" w:rsidP="00BC20D5">
      <w:pPr>
        <w:pStyle w:val="codelinux"/>
      </w:pPr>
      <w:r>
        <w:t xml:space="preserve">    </w:t>
      </w:r>
      <w:proofErr w:type="gramStart"/>
      <w:r>
        <w:t>mqd</w:t>
      </w:r>
      <w:proofErr w:type="gramEnd"/>
      <w:r>
        <w:t xml:space="preserve"> = mq_open(argv[optind],flags,S_IRUSR|S_IWUSR,NULL);</w:t>
      </w:r>
    </w:p>
    <w:p w:rsidR="00BC20D5" w:rsidRDefault="00BC20D5" w:rsidP="00BC20D5">
      <w:pPr>
        <w:pStyle w:val="codelinux"/>
      </w:pPr>
      <w:r>
        <w:t xml:space="preserve">    </w:t>
      </w:r>
      <w:proofErr w:type="gramStart"/>
      <w:r>
        <w:t>if(</w:t>
      </w:r>
      <w:proofErr w:type="gramEnd"/>
      <w:r>
        <w:t>mqd == -1)</w:t>
      </w:r>
    </w:p>
    <w:p w:rsidR="00BC20D5" w:rsidRDefault="00BC20D5" w:rsidP="00BC20D5">
      <w:pPr>
        <w:pStyle w:val="codelinux"/>
      </w:pPr>
      <w:r>
        <w:t xml:space="preserve">    {</w:t>
      </w:r>
    </w:p>
    <w:p w:rsidR="00BC20D5" w:rsidRDefault="00BC20D5" w:rsidP="00BC20D5">
      <w:pPr>
        <w:pStyle w:val="codelinux"/>
      </w:pPr>
      <w:r>
        <w:t xml:space="preserve">        </w:t>
      </w:r>
      <w:proofErr w:type="gramStart"/>
      <w:r>
        <w:t>fprintf(</w:t>
      </w:r>
      <w:proofErr w:type="gramEnd"/>
      <w:r>
        <w:t>stderr,"mq_open failed (%s)\n",</w:t>
      </w:r>
    </w:p>
    <w:p w:rsidR="00BC20D5" w:rsidRDefault="00BC20D5" w:rsidP="00BC20D5">
      <w:pPr>
        <w:pStyle w:val="codelinux"/>
        <w:ind w:firstLineChars="1100" w:firstLine="2310"/>
      </w:pPr>
      <w:proofErr w:type="gramStart"/>
      <w:r>
        <w:t>strerror(</w:t>
      </w:r>
      <w:proofErr w:type="gramEnd"/>
      <w:r>
        <w:t>errno));</w:t>
      </w:r>
    </w:p>
    <w:p w:rsidR="00BC20D5" w:rsidRDefault="00BC20D5" w:rsidP="00BC20D5">
      <w:pPr>
        <w:pStyle w:val="codelinux"/>
      </w:pPr>
      <w:r>
        <w:t xml:space="preserve">        </w:t>
      </w:r>
      <w:proofErr w:type="gramStart"/>
      <w:r>
        <w:t>return</w:t>
      </w:r>
      <w:proofErr w:type="gramEnd"/>
      <w:r>
        <w:t xml:space="preserve"> -2;</w:t>
      </w:r>
    </w:p>
    <w:p w:rsidR="00BC20D5" w:rsidRDefault="00BC20D5" w:rsidP="00BC20D5">
      <w:pPr>
        <w:pStyle w:val="codelinux"/>
      </w:pPr>
      <w:r>
        <w:t xml:space="preserve">    }</w:t>
      </w:r>
    </w:p>
    <w:p w:rsidR="00BC20D5" w:rsidRDefault="00BC20D5" w:rsidP="00BC20D5">
      <w:pPr>
        <w:pStyle w:val="codelinux"/>
      </w:pPr>
      <w:r>
        <w:t xml:space="preserve">    mq_</w:t>
      </w:r>
      <w:proofErr w:type="gramStart"/>
      <w:r>
        <w:t>close(</w:t>
      </w:r>
      <w:proofErr w:type="gramEnd"/>
      <w:r>
        <w:t>mqd);</w:t>
      </w:r>
    </w:p>
    <w:p w:rsidR="00BC20D5" w:rsidRDefault="00BC20D5" w:rsidP="00BC20D5">
      <w:pPr>
        <w:pStyle w:val="codelinux"/>
      </w:pPr>
    </w:p>
    <w:p w:rsidR="00BC20D5" w:rsidRDefault="00BC20D5" w:rsidP="00BC20D5">
      <w:pPr>
        <w:pStyle w:val="codelinux"/>
      </w:pPr>
      <w:r>
        <w:t xml:space="preserve">    </w:t>
      </w:r>
      <w:proofErr w:type="gramStart"/>
      <w:r>
        <w:t>return</w:t>
      </w:r>
      <w:proofErr w:type="gramEnd"/>
      <w:r>
        <w:t xml:space="preserve"> 0;</w:t>
      </w:r>
    </w:p>
    <w:p w:rsidR="00E94AA2" w:rsidRDefault="00BC20D5" w:rsidP="00BC20D5">
      <w:pPr>
        <w:pStyle w:val="codelinux"/>
      </w:pPr>
      <w:r>
        <w:t>}</w:t>
      </w:r>
    </w:p>
    <w:p w:rsidR="00BC20D5" w:rsidRDefault="00E94AA2" w:rsidP="00E94AA2">
      <w:pPr>
        <w:pStyle w:val="linux"/>
      </w:pPr>
      <w:r>
        <w:rPr>
          <w:rFonts w:hint="eastAsia"/>
        </w:rPr>
        <w:t>第二个小程序是用来删除</w:t>
      </w:r>
      <w:r>
        <w:rPr>
          <w:rFonts w:hint="eastAsia"/>
        </w:rPr>
        <w:t>POSIX</w:t>
      </w:r>
      <w:r>
        <w:rPr>
          <w:rFonts w:hint="eastAsia"/>
        </w:rPr>
        <w:t>消息队列的：</w:t>
      </w:r>
    </w:p>
    <w:p w:rsidR="00E94AA2" w:rsidRDefault="00E94AA2" w:rsidP="00E94AA2">
      <w:pPr>
        <w:pStyle w:val="codelinux"/>
      </w:pPr>
      <w:r>
        <w:t>#include &lt;mqueue.h&gt;</w:t>
      </w:r>
    </w:p>
    <w:p w:rsidR="00E94AA2" w:rsidRDefault="00E94AA2" w:rsidP="00E94AA2">
      <w:pPr>
        <w:pStyle w:val="codelinux"/>
      </w:pPr>
      <w:r>
        <w:t>#include &lt;stdio.h&gt;</w:t>
      </w:r>
    </w:p>
    <w:p w:rsidR="00E94AA2" w:rsidRDefault="00E94AA2" w:rsidP="00E94AA2">
      <w:pPr>
        <w:pStyle w:val="codelinux"/>
      </w:pPr>
      <w:r>
        <w:t>#include &lt;sys/stat.h&gt;</w:t>
      </w:r>
    </w:p>
    <w:p w:rsidR="00E94AA2" w:rsidRDefault="00E94AA2" w:rsidP="00E94AA2">
      <w:pPr>
        <w:pStyle w:val="codelinux"/>
      </w:pPr>
      <w:r>
        <w:t>#include &lt;sys/msg.h&gt;</w:t>
      </w:r>
    </w:p>
    <w:p w:rsidR="00E94AA2" w:rsidRDefault="00E94AA2" w:rsidP="00E94AA2">
      <w:pPr>
        <w:pStyle w:val="codelinux"/>
      </w:pPr>
      <w:r>
        <w:t>#include &lt;stdlib.h&gt;</w:t>
      </w:r>
    </w:p>
    <w:p w:rsidR="00E94AA2" w:rsidRDefault="00E94AA2" w:rsidP="00E94AA2">
      <w:pPr>
        <w:pStyle w:val="codelinux"/>
      </w:pPr>
      <w:r>
        <w:t>#include &lt;errno.h&gt;</w:t>
      </w:r>
    </w:p>
    <w:p w:rsidR="00E94AA2" w:rsidRDefault="00E94AA2" w:rsidP="00E94AA2">
      <w:pPr>
        <w:pStyle w:val="codelinux"/>
      </w:pPr>
      <w:r>
        <w:t>#include &lt;string.h&gt;</w:t>
      </w:r>
    </w:p>
    <w:p w:rsidR="00E94AA2" w:rsidRDefault="00E94AA2" w:rsidP="00E94AA2">
      <w:pPr>
        <w:pStyle w:val="codelinux"/>
      </w:pPr>
      <w:proofErr w:type="gramStart"/>
      <w:r>
        <w:t>int</w:t>
      </w:r>
      <w:proofErr w:type="gramEnd"/>
      <w:r>
        <w:t xml:space="preserve"> main(int argc,char **argv)</w:t>
      </w:r>
    </w:p>
    <w:p w:rsidR="00E94AA2" w:rsidRDefault="00E94AA2" w:rsidP="00E94AA2">
      <w:pPr>
        <w:pStyle w:val="codelinux"/>
      </w:pPr>
      <w:r>
        <w:t xml:space="preserve">{ </w:t>
      </w:r>
    </w:p>
    <w:p w:rsidR="00E94AA2" w:rsidRDefault="00E94AA2" w:rsidP="00E94AA2">
      <w:pPr>
        <w:pStyle w:val="codelinux"/>
      </w:pPr>
      <w:r>
        <w:t xml:space="preserve">    </w:t>
      </w:r>
      <w:proofErr w:type="gramStart"/>
      <w:r>
        <w:t>if(</w:t>
      </w:r>
      <w:proofErr w:type="gramEnd"/>
      <w:r>
        <w:t>argc != 2)</w:t>
      </w:r>
    </w:p>
    <w:p w:rsidR="00E94AA2" w:rsidRDefault="00E94AA2" w:rsidP="00E94AA2">
      <w:pPr>
        <w:pStyle w:val="codelinux"/>
      </w:pPr>
      <w:r>
        <w:t xml:space="preserve">    {</w:t>
      </w:r>
    </w:p>
    <w:p w:rsidR="00E94AA2" w:rsidRDefault="00E94AA2" w:rsidP="00E94AA2">
      <w:pPr>
        <w:pStyle w:val="codelinux"/>
      </w:pPr>
      <w:r>
        <w:t xml:space="preserve">        </w:t>
      </w:r>
      <w:proofErr w:type="gramStart"/>
      <w:r>
        <w:t>fprintf(</w:t>
      </w:r>
      <w:proofErr w:type="gramEnd"/>
      <w:r>
        <w:t>stderr,"usage mqunlink &lt;name&gt;\n");</w:t>
      </w:r>
    </w:p>
    <w:p w:rsidR="00E94AA2" w:rsidRDefault="00E94AA2" w:rsidP="00E94AA2">
      <w:pPr>
        <w:pStyle w:val="codelinux"/>
      </w:pPr>
      <w:r>
        <w:t xml:space="preserve">        </w:t>
      </w:r>
      <w:proofErr w:type="gramStart"/>
      <w:r>
        <w:t>return</w:t>
      </w:r>
      <w:proofErr w:type="gramEnd"/>
      <w:r>
        <w:t xml:space="preserve"> -1;</w:t>
      </w:r>
    </w:p>
    <w:p w:rsidR="00E94AA2" w:rsidRDefault="00E94AA2" w:rsidP="00E94AA2">
      <w:pPr>
        <w:pStyle w:val="codelinux"/>
      </w:pPr>
      <w:r>
        <w:t xml:space="preserve">    }</w:t>
      </w:r>
    </w:p>
    <w:p w:rsidR="00E94AA2" w:rsidRDefault="00E94AA2" w:rsidP="00E94AA2">
      <w:pPr>
        <w:pStyle w:val="codelinux"/>
      </w:pPr>
    </w:p>
    <w:p w:rsidR="00E94AA2" w:rsidRDefault="00E94AA2" w:rsidP="00E94AA2">
      <w:pPr>
        <w:pStyle w:val="codelinux"/>
      </w:pPr>
      <w:r>
        <w:t xml:space="preserve">    </w:t>
      </w:r>
      <w:proofErr w:type="gramStart"/>
      <w:r>
        <w:t>int</w:t>
      </w:r>
      <w:proofErr w:type="gramEnd"/>
      <w:r>
        <w:t xml:space="preserve"> ret = mq_unlink(argv[1]);</w:t>
      </w:r>
    </w:p>
    <w:p w:rsidR="00E94AA2" w:rsidRDefault="00E94AA2" w:rsidP="00E94AA2">
      <w:pPr>
        <w:pStyle w:val="codelinux"/>
      </w:pPr>
      <w:r>
        <w:lastRenderedPageBreak/>
        <w:t xml:space="preserve">    </w:t>
      </w:r>
      <w:proofErr w:type="gramStart"/>
      <w:r>
        <w:t>if(</w:t>
      </w:r>
      <w:proofErr w:type="gramEnd"/>
      <w:r>
        <w:t>ret != 0)</w:t>
      </w:r>
    </w:p>
    <w:p w:rsidR="00E94AA2" w:rsidRDefault="00E94AA2" w:rsidP="00E94AA2">
      <w:pPr>
        <w:pStyle w:val="codelinux"/>
      </w:pPr>
      <w:r>
        <w:t xml:space="preserve">    {</w:t>
      </w:r>
    </w:p>
    <w:p w:rsidR="00E94AA2" w:rsidRDefault="00E94AA2" w:rsidP="00E94AA2">
      <w:pPr>
        <w:pStyle w:val="codelinux"/>
      </w:pPr>
      <w:r>
        <w:t xml:space="preserve">        </w:t>
      </w:r>
      <w:proofErr w:type="gramStart"/>
      <w:r>
        <w:t>fprintf(</w:t>
      </w:r>
      <w:proofErr w:type="gramEnd"/>
      <w:r>
        <w:t>stderr,"mq_unlink failed (%s)\n",</w:t>
      </w:r>
    </w:p>
    <w:p w:rsidR="00E94AA2" w:rsidRDefault="00E94AA2" w:rsidP="00E94AA2">
      <w:pPr>
        <w:pStyle w:val="codelinux"/>
      </w:pPr>
      <w:r>
        <w:t xml:space="preserve">                </w:t>
      </w:r>
      <w:proofErr w:type="gramStart"/>
      <w:r>
        <w:t>strerror(</w:t>
      </w:r>
      <w:proofErr w:type="gramEnd"/>
      <w:r>
        <w:t>errno));</w:t>
      </w:r>
    </w:p>
    <w:p w:rsidR="00E94AA2" w:rsidRDefault="00E94AA2" w:rsidP="00E94AA2">
      <w:pPr>
        <w:pStyle w:val="codelinux"/>
      </w:pPr>
      <w:r>
        <w:t xml:space="preserve">        </w:t>
      </w:r>
      <w:proofErr w:type="gramStart"/>
      <w:r>
        <w:t>return</w:t>
      </w:r>
      <w:proofErr w:type="gramEnd"/>
      <w:r>
        <w:t xml:space="preserve"> -2;</w:t>
      </w:r>
    </w:p>
    <w:p w:rsidR="00E94AA2" w:rsidRDefault="00E94AA2" w:rsidP="00E94AA2">
      <w:pPr>
        <w:pStyle w:val="codelinux"/>
      </w:pPr>
      <w:r>
        <w:t xml:space="preserve">    }</w:t>
      </w:r>
    </w:p>
    <w:p w:rsidR="00E94AA2" w:rsidRDefault="00E94AA2" w:rsidP="00E94AA2">
      <w:pPr>
        <w:pStyle w:val="codelinux"/>
      </w:pPr>
    </w:p>
    <w:p w:rsidR="00E94AA2" w:rsidRDefault="00E94AA2" w:rsidP="00E94AA2">
      <w:pPr>
        <w:pStyle w:val="codelinux"/>
      </w:pPr>
      <w:r>
        <w:t xml:space="preserve">    </w:t>
      </w:r>
      <w:proofErr w:type="gramStart"/>
      <w:r>
        <w:t>return</w:t>
      </w:r>
      <w:proofErr w:type="gramEnd"/>
      <w:r>
        <w:t xml:space="preserve"> 0;</w:t>
      </w:r>
    </w:p>
    <w:p w:rsidR="006B20AB" w:rsidRDefault="00E94AA2" w:rsidP="00E94AA2">
      <w:pPr>
        <w:pStyle w:val="codelinux"/>
      </w:pPr>
      <w:r>
        <w:t>}</w:t>
      </w:r>
    </w:p>
    <w:p w:rsidR="00E94AA2" w:rsidRDefault="003A03F6" w:rsidP="006B20AB">
      <w:pPr>
        <w:pStyle w:val="linux"/>
      </w:pPr>
      <w:r>
        <w:rPr>
          <w:rFonts w:hint="eastAsia"/>
        </w:rPr>
        <w:t>Linux</w:t>
      </w:r>
      <w:r>
        <w:rPr>
          <w:rFonts w:hint="eastAsia"/>
        </w:rPr>
        <w:t>下</w:t>
      </w:r>
      <w:r>
        <w:rPr>
          <w:rFonts w:hint="eastAsia"/>
        </w:rPr>
        <w:t>POSIX</w:t>
      </w:r>
      <w:r>
        <w:rPr>
          <w:rFonts w:hint="eastAsia"/>
        </w:rPr>
        <w:t>提供了</w:t>
      </w:r>
      <w:r>
        <w:rPr>
          <w:rFonts w:hint="eastAsia"/>
        </w:rPr>
        <w:t>mqueue</w:t>
      </w:r>
      <w:r>
        <w:rPr>
          <w:rFonts w:hint="eastAsia"/>
        </w:rPr>
        <w:t>类型的虚拟文件系统，可以通过挂载，很方便的使用</w:t>
      </w:r>
      <w:r>
        <w:rPr>
          <w:rFonts w:hint="eastAsia"/>
        </w:rPr>
        <w:t>ls</w:t>
      </w:r>
      <w:r>
        <w:rPr>
          <w:rFonts w:hint="eastAsia"/>
        </w:rPr>
        <w:t>和</w:t>
      </w:r>
      <w:r>
        <w:rPr>
          <w:rFonts w:hint="eastAsia"/>
        </w:rPr>
        <w:t>rm</w:t>
      </w:r>
      <w:r>
        <w:rPr>
          <w:rFonts w:hint="eastAsia"/>
        </w:rPr>
        <w:t>来列出或者删除</w:t>
      </w:r>
      <w:r>
        <w:rPr>
          <w:rFonts w:hint="eastAsia"/>
        </w:rPr>
        <w:t>POSIX</w:t>
      </w:r>
      <w:r>
        <w:rPr>
          <w:rFonts w:hint="eastAsia"/>
        </w:rPr>
        <w:t>消息队列。</w:t>
      </w:r>
    </w:p>
    <w:p w:rsidR="003A03F6" w:rsidRDefault="0095191C" w:rsidP="006B20AB">
      <w:pPr>
        <w:pStyle w:val="linux"/>
      </w:pPr>
      <w:r>
        <w:t>可以通过如下命令挂载消息队列到文件系统</w:t>
      </w:r>
      <w:r>
        <w:rPr>
          <w:rFonts w:hint="eastAsia"/>
        </w:rPr>
        <w:t>：</w:t>
      </w:r>
    </w:p>
    <w:p w:rsidR="0095191C" w:rsidRDefault="0095191C" w:rsidP="0095191C">
      <w:pPr>
        <w:pStyle w:val="codelinux"/>
      </w:pPr>
      <w:proofErr w:type="gramStart"/>
      <w:r>
        <w:t>mount</w:t>
      </w:r>
      <w:proofErr w:type="gramEnd"/>
      <w:r>
        <w:t xml:space="preserve"> </w:t>
      </w:r>
      <w:r>
        <w:rPr>
          <w:rFonts w:hint="eastAsia"/>
        </w:rPr>
        <w:t>-</w:t>
      </w:r>
      <w:r>
        <w:t>t mqueue source target</w:t>
      </w:r>
    </w:p>
    <w:p w:rsidR="0095191C" w:rsidRDefault="0095191C" w:rsidP="0095191C">
      <w:pPr>
        <w:pStyle w:val="linux"/>
        <w:ind w:firstLineChars="0" w:firstLine="0"/>
      </w:pPr>
      <w:r>
        <w:rPr>
          <w:rFonts w:hint="eastAsia"/>
        </w:rPr>
        <w:t>其中</w:t>
      </w:r>
      <w:r>
        <w:rPr>
          <w:rFonts w:hint="eastAsia"/>
        </w:rPr>
        <w:t>source</w:t>
      </w:r>
      <w:r>
        <w:rPr>
          <w:rFonts w:hint="eastAsia"/>
        </w:rPr>
        <w:t>可以为</w:t>
      </w:r>
      <w:r>
        <w:rPr>
          <w:rFonts w:hint="eastAsia"/>
        </w:rPr>
        <w:t>none</w:t>
      </w:r>
      <w:r>
        <w:rPr>
          <w:rFonts w:hint="eastAsia"/>
        </w:rPr>
        <w:t>，</w:t>
      </w:r>
      <w:r>
        <w:rPr>
          <w:rFonts w:hint="eastAsia"/>
        </w:rPr>
        <w:t>target</w:t>
      </w:r>
      <w:r>
        <w:rPr>
          <w:rFonts w:hint="eastAsia"/>
        </w:rPr>
        <w:t>是挂载点。</w:t>
      </w:r>
      <w:r w:rsidR="00202BCE">
        <w:rPr>
          <w:rFonts w:hint="eastAsia"/>
        </w:rPr>
        <w:t>比如可以通过如下命令挂载消息队列：</w:t>
      </w:r>
    </w:p>
    <w:p w:rsidR="00202BCE" w:rsidRPr="00202BCE" w:rsidRDefault="00202BCE" w:rsidP="00202BCE">
      <w:pPr>
        <w:pStyle w:val="codelinux"/>
      </w:pPr>
      <w:proofErr w:type="gramStart"/>
      <w:r w:rsidRPr="00202BCE">
        <w:rPr>
          <w:rFonts w:ascii="MS Mincho" w:hAnsi="MS Mincho" w:cs="MS Mincho"/>
        </w:rPr>
        <w:t>➜</w:t>
      </w:r>
      <w:r w:rsidRPr="00202BCE">
        <w:t xml:space="preserve">  ~</w:t>
      </w:r>
      <w:proofErr w:type="gramEnd"/>
      <w:r w:rsidRPr="00202BCE">
        <w:t xml:space="preserve">  mkdir /dev/mqueue</w:t>
      </w:r>
    </w:p>
    <w:p w:rsidR="00202BCE" w:rsidRPr="00202BCE" w:rsidRDefault="00202BCE" w:rsidP="00202BCE">
      <w:pPr>
        <w:pStyle w:val="codelinux"/>
      </w:pPr>
      <w:proofErr w:type="gramStart"/>
      <w:r w:rsidRPr="00202BCE">
        <w:rPr>
          <w:rFonts w:ascii="Segoe UI Symbol" w:hAnsi="Segoe UI Symbol" w:cs="Segoe UI Symbol"/>
        </w:rPr>
        <w:t>➜</w:t>
      </w:r>
      <w:r w:rsidRPr="00202BCE">
        <w:t xml:space="preserve">  ~</w:t>
      </w:r>
      <w:proofErr w:type="gramEnd"/>
      <w:r w:rsidRPr="00202BCE">
        <w:t xml:space="preserve">  mount -t mqueue none /dev/queue</w:t>
      </w:r>
    </w:p>
    <w:p w:rsidR="00202BCE" w:rsidRPr="00202BCE" w:rsidRDefault="00202BCE" w:rsidP="00202BCE">
      <w:pPr>
        <w:pStyle w:val="codelinux"/>
      </w:pPr>
      <w:proofErr w:type="gramStart"/>
      <w:r w:rsidRPr="00202BCE">
        <w:rPr>
          <w:rFonts w:ascii="Segoe UI Symbol" w:hAnsi="Segoe UI Symbol" w:cs="Segoe UI Symbol"/>
        </w:rPr>
        <w:t>➜</w:t>
      </w:r>
      <w:r w:rsidRPr="00202BCE">
        <w:t xml:space="preserve">  ~</w:t>
      </w:r>
      <w:proofErr w:type="gramEnd"/>
      <w:r w:rsidRPr="00202BCE">
        <w:t xml:space="preserve">  mount |grep mqueue</w:t>
      </w:r>
    </w:p>
    <w:p w:rsidR="003C7329" w:rsidRDefault="00202BCE" w:rsidP="00202BCE">
      <w:pPr>
        <w:pStyle w:val="codelinux"/>
      </w:pPr>
      <w:proofErr w:type="gramStart"/>
      <w:r w:rsidRPr="00202BCE">
        <w:t>none</w:t>
      </w:r>
      <w:proofErr w:type="gramEnd"/>
      <w:r w:rsidRPr="00202BCE">
        <w:t xml:space="preserve"> on /dev/mqueue type mqueue (rw)</w:t>
      </w:r>
    </w:p>
    <w:p w:rsidR="00202BCE" w:rsidRDefault="003C7329" w:rsidP="003C7329">
      <w:pPr>
        <w:pStyle w:val="linux"/>
      </w:pPr>
      <w:r>
        <w:rPr>
          <w:rFonts w:hint="eastAsia"/>
        </w:rPr>
        <w:t>使用第一个程序编译出</w:t>
      </w:r>
      <w:r>
        <w:rPr>
          <w:rFonts w:hint="eastAsia"/>
        </w:rPr>
        <w:t>mq</w:t>
      </w:r>
      <w:r>
        <w:t>create</w:t>
      </w:r>
      <w:r>
        <w:t>二进制程序</w:t>
      </w:r>
      <w:r>
        <w:rPr>
          <w:rFonts w:hint="eastAsia"/>
        </w:rPr>
        <w:t>，</w:t>
      </w:r>
      <w:r>
        <w:t>使用第二个程序编译出</w:t>
      </w:r>
      <w:r>
        <w:t>mqunlink</w:t>
      </w:r>
      <w:r>
        <w:t>二进制程序</w:t>
      </w:r>
      <w:r>
        <w:rPr>
          <w:rFonts w:hint="eastAsia"/>
        </w:rPr>
        <w:t>，</w:t>
      </w:r>
      <w:r>
        <w:t>可以做如下实验</w:t>
      </w:r>
      <w:r>
        <w:rPr>
          <w:rFonts w:hint="eastAsia"/>
        </w:rPr>
        <w:t>：</w:t>
      </w:r>
    </w:p>
    <w:p w:rsidR="003C7329" w:rsidRDefault="003C7329" w:rsidP="003C7329">
      <w:pPr>
        <w:pStyle w:val="codelinux"/>
      </w:pPr>
      <w:r>
        <w:rPr>
          <w:rFonts w:ascii="MS Mincho" w:eastAsia="MS Mincho" w:hAnsi="MS Mincho" w:cs="MS Mincho" w:hint="eastAsia"/>
        </w:rPr>
        <w:t>➜</w:t>
      </w:r>
      <w:r w:rsidR="00EE422C">
        <w:t xml:space="preserve">  </w:t>
      </w:r>
      <w:r>
        <w:t>./mqcreate /abcd</w:t>
      </w:r>
    </w:p>
    <w:p w:rsidR="003C7329" w:rsidRDefault="003C7329" w:rsidP="003C7329">
      <w:pPr>
        <w:pStyle w:val="codelinux"/>
      </w:pPr>
      <w:r>
        <w:rPr>
          <w:rFonts w:ascii="MS Mincho" w:eastAsia="MS Mincho" w:hAnsi="MS Mincho" w:cs="MS Mincho" w:hint="eastAsia"/>
        </w:rPr>
        <w:t>➜</w:t>
      </w:r>
      <w:r w:rsidR="00EE422C">
        <w:t xml:space="preserve">  </w:t>
      </w:r>
      <w:r>
        <w:t xml:space="preserve">ll /dev/mqueue      </w:t>
      </w:r>
    </w:p>
    <w:p w:rsidR="003C7329" w:rsidRDefault="003C7329" w:rsidP="003C7329">
      <w:pPr>
        <w:pStyle w:val="codelinux"/>
      </w:pPr>
      <w:r>
        <w:rPr>
          <w:rFonts w:hint="eastAsia"/>
        </w:rPr>
        <w:t>总用量</w:t>
      </w:r>
      <w:r>
        <w:rPr>
          <w:rFonts w:hint="eastAsia"/>
        </w:rPr>
        <w:t xml:space="preserve"> 0</w:t>
      </w:r>
    </w:p>
    <w:p w:rsidR="003C7329" w:rsidRDefault="003C7329" w:rsidP="003C7329">
      <w:pPr>
        <w:pStyle w:val="codelinux"/>
      </w:pPr>
      <w:r>
        <w:rPr>
          <w:rFonts w:hint="eastAsia"/>
        </w:rPr>
        <w:t>-rw------- 1</w:t>
      </w:r>
      <w:proofErr w:type="gramStart"/>
      <w:r>
        <w:rPr>
          <w:rFonts w:hint="eastAsia"/>
        </w:rPr>
        <w:t xml:space="preserve"> manu manu</w:t>
      </w:r>
      <w:proofErr w:type="gramEnd"/>
      <w:r>
        <w:rPr>
          <w:rFonts w:hint="eastAsia"/>
        </w:rPr>
        <w:t xml:space="preserve"> 80  3</w:t>
      </w:r>
      <w:r>
        <w:rPr>
          <w:rFonts w:hint="eastAsia"/>
        </w:rPr>
        <w:t>月</w:t>
      </w:r>
      <w:r>
        <w:rPr>
          <w:rFonts w:hint="eastAsia"/>
        </w:rPr>
        <w:t xml:space="preserve">  9 22:26 abcd</w:t>
      </w:r>
    </w:p>
    <w:p w:rsidR="003C7329" w:rsidRDefault="003C7329" w:rsidP="003C7329">
      <w:pPr>
        <w:pStyle w:val="codelinux"/>
      </w:pPr>
      <w:proofErr w:type="gramStart"/>
      <w:r>
        <w:rPr>
          <w:rFonts w:ascii="MS Mincho" w:hAnsi="MS Mincho" w:cs="MS Mincho"/>
        </w:rPr>
        <w:t>➜</w:t>
      </w:r>
      <w:r w:rsidR="00EE422C">
        <w:t xml:space="preserve">  </w:t>
      </w:r>
      <w:r>
        <w:t>cat</w:t>
      </w:r>
      <w:proofErr w:type="gramEnd"/>
      <w:r>
        <w:t xml:space="preserve"> /dev/mqueue/abcd </w:t>
      </w:r>
    </w:p>
    <w:p w:rsidR="00EE422C" w:rsidRDefault="003C7329" w:rsidP="003C7329">
      <w:pPr>
        <w:pStyle w:val="codelinux"/>
      </w:pPr>
      <w:r>
        <w:t>QSIZE</w:t>
      </w:r>
      <w:proofErr w:type="gramStart"/>
      <w:r>
        <w:t>:0</w:t>
      </w:r>
      <w:proofErr w:type="gramEnd"/>
      <w:r>
        <w:t xml:space="preserve">          NOTIFY</w:t>
      </w:r>
      <w:proofErr w:type="gramStart"/>
      <w:r>
        <w:t>:0</w:t>
      </w:r>
      <w:proofErr w:type="gramEnd"/>
      <w:r>
        <w:t xml:space="preserve">     SIGNO</w:t>
      </w:r>
      <w:proofErr w:type="gramStart"/>
      <w:r>
        <w:t>:0</w:t>
      </w:r>
      <w:proofErr w:type="gramEnd"/>
      <w:r>
        <w:t xml:space="preserve">     NOTIFY_PID:0   </w:t>
      </w:r>
    </w:p>
    <w:p w:rsidR="003C7329" w:rsidRDefault="00EE422C" w:rsidP="00EE422C">
      <w:pPr>
        <w:pStyle w:val="linux"/>
      </w:pPr>
      <w:r>
        <w:t>可以看出通过</w:t>
      </w:r>
      <w:r>
        <w:t>mqcreate</w:t>
      </w:r>
      <w:r w:rsidR="0076668A">
        <w:t>创建出来的消息队列</w:t>
      </w:r>
      <w:r w:rsidR="0076668A">
        <w:rPr>
          <w:rFonts w:hint="eastAsia"/>
        </w:rPr>
        <w:t>，</w:t>
      </w:r>
      <w:r w:rsidR="0076668A">
        <w:t>可以通过</w:t>
      </w:r>
      <w:r w:rsidR="0076668A">
        <w:t>ls /dev/mqueue</w:t>
      </w:r>
      <w:r w:rsidR="0076668A">
        <w:t>查看</w:t>
      </w:r>
      <w:r w:rsidR="0076668A">
        <w:rPr>
          <w:rFonts w:hint="eastAsia"/>
        </w:rPr>
        <w:t>，甚至可以通过</w:t>
      </w:r>
      <w:r w:rsidR="0076668A">
        <w:rPr>
          <w:rFonts w:hint="eastAsia"/>
        </w:rPr>
        <w:t>cat</w:t>
      </w:r>
      <w:r w:rsidR="0076668A">
        <w:t xml:space="preserve"> /dev/mqueue/queue_name</w:t>
      </w:r>
      <w:r w:rsidR="0076668A">
        <w:t>来获取到消息队列的信息</w:t>
      </w:r>
      <w:r w:rsidR="0076668A">
        <w:rPr>
          <w:rFonts w:hint="eastAsia"/>
        </w:rPr>
        <w:t>。</w:t>
      </w:r>
      <w:r w:rsidR="007847BD">
        <w:t>至于内容的含义</w:t>
      </w:r>
      <w:r w:rsidR="007847BD">
        <w:rPr>
          <w:rFonts w:hint="eastAsia"/>
        </w:rPr>
        <w:t>，</w:t>
      </w:r>
      <w:r w:rsidR="007847BD">
        <w:t>后面会逐步提到</w:t>
      </w:r>
      <w:r w:rsidR="007847BD">
        <w:rPr>
          <w:rFonts w:hint="eastAsia"/>
        </w:rPr>
        <w:t>。</w:t>
      </w:r>
    </w:p>
    <w:p w:rsidR="002A59C7" w:rsidRDefault="00D44F43" w:rsidP="00D44F43">
      <w:pPr>
        <w:pStyle w:val="11"/>
        <w:ind w:firstLineChars="0" w:firstLine="0"/>
      </w:pPr>
      <w:r>
        <w:t xml:space="preserve">12.8.3 </w:t>
      </w:r>
      <w:r>
        <w:rPr>
          <w:rFonts w:hint="eastAsia"/>
        </w:rPr>
        <w:t>POSIX</w:t>
      </w:r>
      <w:r>
        <w:rPr>
          <w:rFonts w:hint="eastAsia"/>
        </w:rPr>
        <w:t>消息队列的属性</w:t>
      </w:r>
    </w:p>
    <w:p w:rsidR="00923BD5" w:rsidRDefault="00923BD5" w:rsidP="00923BD5">
      <w:pPr>
        <w:pStyle w:val="linux"/>
      </w:pPr>
      <w:r>
        <w:rPr>
          <w:rFonts w:hint="eastAsia"/>
        </w:rPr>
        <w:t>前文介绍</w:t>
      </w:r>
      <w:r>
        <w:rPr>
          <w:rFonts w:hint="eastAsia"/>
        </w:rPr>
        <w:t>mq</w:t>
      </w:r>
      <w:r>
        <w:t>_open</w:t>
      </w:r>
      <w:r>
        <w:t>函数时提到</w:t>
      </w:r>
      <w:r>
        <w:rPr>
          <w:rFonts w:hint="eastAsia"/>
        </w:rPr>
        <w:t>，</w:t>
      </w:r>
      <w:r>
        <w:t>第四个参数是</w:t>
      </w:r>
      <w:r>
        <w:t>mq_attr</w:t>
      </w:r>
      <w:r>
        <w:t>类型的</w:t>
      </w:r>
      <w:r>
        <w:rPr>
          <w:rFonts w:hint="eastAsia"/>
        </w:rPr>
        <w:t>，</w:t>
      </w:r>
      <w:r>
        <w:t>表示消息队列的属性</w:t>
      </w:r>
      <w:r w:rsidR="0070393B">
        <w:rPr>
          <w:rFonts w:hint="eastAsia"/>
        </w:rPr>
        <w:t>。不但</w:t>
      </w:r>
      <w:r w:rsidR="0070393B">
        <w:rPr>
          <w:rFonts w:hint="eastAsia"/>
        </w:rPr>
        <w:t>mq</w:t>
      </w:r>
      <w:r w:rsidR="0070393B">
        <w:t>_open</w:t>
      </w:r>
      <w:r w:rsidR="0070393B">
        <w:t>函数会用到</w:t>
      </w:r>
      <w:r w:rsidR="0070393B">
        <w:rPr>
          <w:rFonts w:hint="eastAsia"/>
        </w:rPr>
        <w:t>，</w:t>
      </w:r>
      <w:r w:rsidR="0070393B">
        <w:rPr>
          <w:rFonts w:hint="eastAsia"/>
        </w:rPr>
        <w:t>POSIX</w:t>
      </w:r>
      <w:r w:rsidR="0070393B">
        <w:rPr>
          <w:rFonts w:hint="eastAsia"/>
        </w:rPr>
        <w:t>消息队列提供了</w:t>
      </w:r>
      <w:r w:rsidR="0070393B">
        <w:rPr>
          <w:rFonts w:hint="eastAsia"/>
        </w:rPr>
        <w:t>mq</w:t>
      </w:r>
      <w:r w:rsidR="0070393B">
        <w:t>_getattr</w:t>
      </w:r>
      <w:r w:rsidR="0070393B">
        <w:t>函数和</w:t>
      </w:r>
      <w:r w:rsidR="0070393B">
        <w:t>mq_setattr</w:t>
      </w:r>
      <w:r w:rsidR="0070393B">
        <w:t>函</w:t>
      </w:r>
      <w:r w:rsidR="0070393B">
        <w:lastRenderedPageBreak/>
        <w:t>数</w:t>
      </w:r>
      <w:r w:rsidR="0070393B">
        <w:rPr>
          <w:rFonts w:hint="eastAsia"/>
        </w:rPr>
        <w:t>，</w:t>
      </w:r>
      <w:r w:rsidR="00C36AFA">
        <w:t>这两个函数分别是用来获取消息队列的属性信息和修改消息队列的属性</w:t>
      </w:r>
      <w:r w:rsidR="00C36AFA">
        <w:rPr>
          <w:rFonts w:hint="eastAsia"/>
        </w:rPr>
        <w:t>。</w:t>
      </w:r>
      <w:r w:rsidR="00C36AFA">
        <w:t>那么我们先看</w:t>
      </w:r>
      <w:proofErr w:type="gramStart"/>
      <w:r w:rsidR="00C36AFA">
        <w:t>下消息</w:t>
      </w:r>
      <w:proofErr w:type="gramEnd"/>
      <w:r w:rsidR="00C36AFA">
        <w:t>队列有哪些属性</w:t>
      </w:r>
      <w:r w:rsidR="00C36AFA">
        <w:rPr>
          <w:rFonts w:hint="eastAsia"/>
        </w:rPr>
        <w:t>：</w:t>
      </w:r>
    </w:p>
    <w:p w:rsidR="00447234" w:rsidRDefault="00447234" w:rsidP="00447234">
      <w:pPr>
        <w:pStyle w:val="codelinux"/>
      </w:pPr>
      <w:proofErr w:type="gramStart"/>
      <w:r>
        <w:t>struct</w:t>
      </w:r>
      <w:proofErr w:type="gramEnd"/>
      <w:r>
        <w:t xml:space="preserve"> mq_attr {</w:t>
      </w:r>
    </w:p>
    <w:p w:rsidR="00447234" w:rsidRDefault="00447234" w:rsidP="00447234">
      <w:pPr>
        <w:pStyle w:val="codelinux"/>
      </w:pPr>
      <w:r>
        <w:tab/>
      </w:r>
      <w:proofErr w:type="gramStart"/>
      <w:r>
        <w:t>long</w:t>
      </w:r>
      <w:proofErr w:type="gramEnd"/>
      <w:r>
        <w:t xml:space="preserve"> mq</w:t>
      </w:r>
      <w:r>
        <w:rPr>
          <w:rFonts w:hint="eastAsia"/>
        </w:rPr>
        <w:t>_flags</w:t>
      </w:r>
      <w:r>
        <w:t>;</w:t>
      </w:r>
    </w:p>
    <w:p w:rsidR="00447234" w:rsidRDefault="00447234" w:rsidP="00447234">
      <w:pPr>
        <w:pStyle w:val="codelinux"/>
      </w:pPr>
      <w:r>
        <w:t xml:space="preserve">     </w:t>
      </w:r>
      <w:proofErr w:type="gramStart"/>
      <w:r>
        <w:t>long</w:t>
      </w:r>
      <w:proofErr w:type="gramEnd"/>
      <w:r>
        <w:t xml:space="preserve"> mq_maxmsg;</w:t>
      </w:r>
    </w:p>
    <w:p w:rsidR="00447234" w:rsidRDefault="00447234" w:rsidP="00447234">
      <w:pPr>
        <w:pStyle w:val="codelinux"/>
      </w:pPr>
      <w:r>
        <w:tab/>
      </w:r>
      <w:proofErr w:type="gramStart"/>
      <w:r>
        <w:t>long</w:t>
      </w:r>
      <w:proofErr w:type="gramEnd"/>
      <w:r>
        <w:t xml:space="preserve"> mq_msgsize;</w:t>
      </w:r>
    </w:p>
    <w:p w:rsidR="00447234" w:rsidRDefault="00447234" w:rsidP="00447234">
      <w:pPr>
        <w:pStyle w:val="codelinux"/>
      </w:pPr>
      <w:r>
        <w:t xml:space="preserve">     </w:t>
      </w:r>
      <w:proofErr w:type="gramStart"/>
      <w:r>
        <w:t>long</w:t>
      </w:r>
      <w:proofErr w:type="gramEnd"/>
      <w:r>
        <w:t xml:space="preserve"> mq</w:t>
      </w:r>
      <w:r>
        <w:rPr>
          <w:rFonts w:hint="eastAsia"/>
        </w:rPr>
        <w:t>_curmsgs;</w:t>
      </w:r>
    </w:p>
    <w:p w:rsidR="00447234" w:rsidRDefault="00447234" w:rsidP="00447234">
      <w:pPr>
        <w:pStyle w:val="codelinux"/>
      </w:pPr>
      <w:r>
        <w:t>}</w:t>
      </w:r>
    </w:p>
    <w:p w:rsidR="00C36AFA" w:rsidRDefault="00447234" w:rsidP="00923BD5">
      <w:pPr>
        <w:pStyle w:val="linux"/>
      </w:pPr>
      <w:r>
        <w:rPr>
          <w:rFonts w:hint="eastAsia"/>
        </w:rPr>
        <w:t>这个结构体定义在</w:t>
      </w:r>
      <w:r>
        <w:rPr>
          <w:rFonts w:hint="eastAsia"/>
        </w:rPr>
        <w:t>&lt;</w:t>
      </w:r>
      <w:r>
        <w:t>mqueue.h</w:t>
      </w:r>
      <w:r>
        <w:rPr>
          <w:rFonts w:hint="eastAsia"/>
        </w:rPr>
        <w:t>&gt;</w:t>
      </w:r>
      <w:r>
        <w:t>文件中</w:t>
      </w:r>
      <w:r w:rsidR="00533B8F">
        <w:rPr>
          <w:rFonts w:hint="eastAsia"/>
        </w:rPr>
        <w:t>：</w:t>
      </w:r>
    </w:p>
    <w:p w:rsidR="00533B8F" w:rsidRDefault="00533B8F" w:rsidP="00F4634B">
      <w:pPr>
        <w:pStyle w:val="linux"/>
        <w:numPr>
          <w:ilvl w:val="0"/>
          <w:numId w:val="42"/>
        </w:numPr>
        <w:ind w:firstLineChars="0"/>
      </w:pPr>
      <w:r>
        <w:t>mq_flags</w:t>
      </w:r>
      <w:r>
        <w:rPr>
          <w:rFonts w:hint="eastAsia"/>
        </w:rPr>
        <w:t>：</w:t>
      </w:r>
      <w:r>
        <w:rPr>
          <w:rFonts w:hint="eastAsia"/>
        </w:rPr>
        <w:t>0</w:t>
      </w:r>
      <w:r>
        <w:rPr>
          <w:rFonts w:hint="eastAsia"/>
        </w:rPr>
        <w:t>或者设置了</w:t>
      </w:r>
      <w:r>
        <w:rPr>
          <w:rFonts w:hint="eastAsia"/>
        </w:rPr>
        <w:t>O</w:t>
      </w:r>
      <w:r>
        <w:t>_NONBLOCK</w:t>
      </w:r>
    </w:p>
    <w:p w:rsidR="00533B8F" w:rsidRDefault="00533B8F" w:rsidP="00F4634B">
      <w:pPr>
        <w:pStyle w:val="linux"/>
        <w:numPr>
          <w:ilvl w:val="0"/>
          <w:numId w:val="42"/>
        </w:numPr>
        <w:ind w:firstLineChars="0"/>
      </w:pPr>
      <w:r>
        <w:t>mq</w:t>
      </w:r>
      <w:r>
        <w:rPr>
          <w:rFonts w:hint="eastAsia"/>
        </w:rPr>
        <w:t>_maxmsg</w:t>
      </w:r>
      <w:r>
        <w:rPr>
          <w:rFonts w:hint="eastAsia"/>
        </w:rPr>
        <w:t>：通过</w:t>
      </w:r>
      <w:r>
        <w:rPr>
          <w:rFonts w:hint="eastAsia"/>
        </w:rPr>
        <w:t>mq</w:t>
      </w:r>
      <w:r>
        <w:t>_send</w:t>
      </w:r>
      <w:r>
        <w:t>函数添加消息的上限</w:t>
      </w:r>
      <w:r w:rsidR="00F4634B">
        <w:rPr>
          <w:rFonts w:hint="eastAsia"/>
        </w:rPr>
        <w:t>。</w:t>
      </w:r>
      <w:r w:rsidR="00816D03">
        <w:t>对于普通进程</w:t>
      </w:r>
      <w:r w:rsidR="00816D03">
        <w:rPr>
          <w:rFonts w:hint="eastAsia"/>
        </w:rPr>
        <w:t>，</w:t>
      </w:r>
      <w:r w:rsidR="00816D03">
        <w:t>默认值是</w:t>
      </w:r>
      <w:r w:rsidR="00816D03">
        <w:rPr>
          <w:rFonts w:hint="eastAsia"/>
        </w:rPr>
        <w:t>10</w:t>
      </w:r>
      <w:r w:rsidR="00816D03">
        <w:rPr>
          <w:rFonts w:hint="eastAsia"/>
        </w:rPr>
        <w:t>。</w:t>
      </w:r>
    </w:p>
    <w:p w:rsidR="00F4634B" w:rsidRPr="00816D03" w:rsidRDefault="00F4634B" w:rsidP="00816D03">
      <w:pPr>
        <w:pStyle w:val="codelinux"/>
        <w:ind w:leftChars="200" w:left="420"/>
      </w:pPr>
      <w:proofErr w:type="gramStart"/>
      <w:r w:rsidRPr="00816D03">
        <w:rPr>
          <w:rFonts w:ascii="Segoe UI Symbol" w:hAnsi="Segoe UI Symbol" w:cs="Segoe UI Symbol"/>
        </w:rPr>
        <w:t>➜</w:t>
      </w:r>
      <w:r w:rsidRPr="00816D03">
        <w:t xml:space="preserve">  ~</w:t>
      </w:r>
      <w:proofErr w:type="gramEnd"/>
      <w:r w:rsidRPr="00816D03">
        <w:t xml:space="preserve">  cat  /proc/sys/fs/mqueue/msg_max</w:t>
      </w:r>
    </w:p>
    <w:p w:rsidR="00816D03" w:rsidRPr="00816D03" w:rsidRDefault="00F4634B" w:rsidP="00816D03">
      <w:pPr>
        <w:pStyle w:val="codelinux"/>
        <w:ind w:leftChars="200" w:left="420"/>
      </w:pPr>
      <w:r w:rsidRPr="00816D03">
        <w:t>10</w:t>
      </w:r>
    </w:p>
    <w:p w:rsidR="00C953E6" w:rsidRPr="00816D03" w:rsidRDefault="00816D03" w:rsidP="003C119E">
      <w:pPr>
        <w:pStyle w:val="linux"/>
        <w:ind w:left="840" w:firstLineChars="0" w:firstLine="0"/>
      </w:pPr>
      <w:r>
        <w:t>这个值是可以调整的</w:t>
      </w:r>
      <w:r>
        <w:rPr>
          <w:rFonts w:hint="eastAsia"/>
        </w:rPr>
        <w:t>，</w:t>
      </w:r>
      <w:r>
        <w:t>最大值是</w:t>
      </w:r>
      <w:r>
        <w:t>HARD</w:t>
      </w:r>
      <w:r>
        <w:rPr>
          <w:rFonts w:hint="eastAsia"/>
        </w:rPr>
        <w:t>_MSG</w:t>
      </w:r>
      <w:r>
        <w:t>MAX</w:t>
      </w:r>
      <w:r>
        <w:rPr>
          <w:rFonts w:hint="eastAsia"/>
        </w:rPr>
        <w:t>，对于</w:t>
      </w:r>
      <w:r>
        <w:t>32</w:t>
      </w:r>
      <w:r>
        <w:t>位系统</w:t>
      </w:r>
      <w:r>
        <w:rPr>
          <w:rFonts w:hint="eastAsia"/>
        </w:rPr>
        <w:t>，</w:t>
      </w:r>
      <w:r>
        <w:t>该值是</w:t>
      </w:r>
      <w:r>
        <w:rPr>
          <w:rFonts w:hint="eastAsia"/>
        </w:rPr>
        <w:t>32768</w:t>
      </w:r>
      <w:r>
        <w:rPr>
          <w:rFonts w:hint="eastAsia"/>
        </w:rPr>
        <w:t>，对于</w:t>
      </w:r>
      <w:r>
        <w:rPr>
          <w:rFonts w:hint="eastAsia"/>
        </w:rPr>
        <w:t>64</w:t>
      </w:r>
      <w:r>
        <w:rPr>
          <w:rFonts w:hint="eastAsia"/>
        </w:rPr>
        <w:t>位系统，该值是</w:t>
      </w:r>
      <w:r>
        <w:rPr>
          <w:rFonts w:hint="eastAsia"/>
        </w:rPr>
        <w:t>65535</w:t>
      </w:r>
      <w:r>
        <w:rPr>
          <w:rFonts w:hint="eastAsia"/>
        </w:rPr>
        <w:t>。</w:t>
      </w:r>
      <w:r w:rsidR="00D942BD">
        <w:rPr>
          <w:rFonts w:hint="eastAsia"/>
        </w:rPr>
        <w:t>这个上限值是内核版本相关的，在较老的版本里面，计算公式是</w:t>
      </w:r>
      <w:r w:rsidR="00D942BD">
        <w:rPr>
          <w:rFonts w:hint="eastAsia"/>
        </w:rPr>
        <w:t>131072/sizeof(</w:t>
      </w:r>
      <w:r w:rsidR="00D942BD">
        <w:t>void*</w:t>
      </w:r>
      <w:r w:rsidR="00D942BD">
        <w:rPr>
          <w:rFonts w:hint="eastAsia"/>
        </w:rPr>
        <w:t>)</w:t>
      </w:r>
      <w:r w:rsidR="00DA65BC">
        <w:rPr>
          <w:rFonts w:hint="eastAsia"/>
        </w:rPr>
        <w:t>，</w:t>
      </w:r>
      <w:r w:rsidR="00DA65BC">
        <w:t>但是较新的内核版本</w:t>
      </w:r>
      <w:r w:rsidR="00DA65BC">
        <w:rPr>
          <w:rFonts w:hint="eastAsia"/>
        </w:rPr>
        <w:t>，</w:t>
      </w:r>
      <w:r w:rsidR="00DA65BC">
        <w:t>为下面计算公式</w:t>
      </w:r>
      <w:r w:rsidR="00D942BD">
        <w:rPr>
          <w:rFonts w:hint="eastAsia"/>
        </w:rPr>
        <w:t>）</w:t>
      </w:r>
    </w:p>
    <w:p w:rsidR="00EB1D20" w:rsidRDefault="00816D03" w:rsidP="00EB1D20">
      <w:pPr>
        <w:pStyle w:val="codelinux"/>
        <w:ind w:leftChars="200" w:left="420"/>
      </w:pPr>
      <w:r w:rsidRPr="00816D03">
        <w:t>#define HARD_MSGMAX    (32768*</w:t>
      </w:r>
      <w:proofErr w:type="gramStart"/>
      <w:r w:rsidRPr="00816D03">
        <w:t>sizeof(</w:t>
      </w:r>
      <w:proofErr w:type="gramEnd"/>
      <w:r w:rsidRPr="00816D03">
        <w:t xml:space="preserve">void *)/4)     </w:t>
      </w:r>
    </w:p>
    <w:p w:rsidR="00A3284E" w:rsidRDefault="00EB1D20" w:rsidP="00EB1D20">
      <w:pPr>
        <w:pStyle w:val="linux"/>
        <w:numPr>
          <w:ilvl w:val="0"/>
          <w:numId w:val="42"/>
        </w:numPr>
        <w:ind w:firstLineChars="0"/>
      </w:pPr>
      <w:r>
        <w:t>mq_msgsize</w:t>
      </w:r>
      <w:r>
        <w:rPr>
          <w:rFonts w:hint="eastAsia"/>
        </w:rPr>
        <w:t>：定义了加入消息队列的单条消息的最大</w:t>
      </w:r>
      <w:r>
        <w:rPr>
          <w:rFonts w:hint="eastAsia"/>
        </w:rPr>
        <w:t>size</w:t>
      </w:r>
      <w:r>
        <w:rPr>
          <w:rFonts w:hint="eastAsia"/>
        </w:rPr>
        <w:t>。</w:t>
      </w:r>
      <w:r w:rsidR="00E36C54">
        <w:rPr>
          <w:rFonts w:hint="eastAsia"/>
        </w:rPr>
        <w:t>这个值默认情况下是</w:t>
      </w:r>
      <w:r w:rsidR="00E36C54">
        <w:rPr>
          <w:rFonts w:hint="eastAsia"/>
        </w:rPr>
        <w:t>8192</w:t>
      </w:r>
      <w:r w:rsidR="00E36C54">
        <w:rPr>
          <w:rFonts w:hint="eastAsia"/>
        </w:rPr>
        <w:t>字节。</w:t>
      </w:r>
      <w:r w:rsidR="003C7942">
        <w:rPr>
          <w:rFonts w:hint="eastAsia"/>
        </w:rPr>
        <w:t>特权用户</w:t>
      </w:r>
      <w:r w:rsidR="005B00EE">
        <w:rPr>
          <w:rFonts w:hint="eastAsia"/>
        </w:rPr>
        <w:t>可以修改，但是内核硬上限为</w:t>
      </w:r>
      <w:r w:rsidR="005B00EE">
        <w:rPr>
          <w:rFonts w:hint="eastAsia"/>
        </w:rPr>
        <w:t>1048576</w:t>
      </w:r>
      <w:r w:rsidR="005B00EE">
        <w:rPr>
          <w:rFonts w:hint="eastAsia"/>
        </w:rPr>
        <w:t>字节。</w:t>
      </w:r>
    </w:p>
    <w:p w:rsidR="00C85492" w:rsidRPr="00C85492" w:rsidRDefault="00C85492" w:rsidP="00C85492">
      <w:pPr>
        <w:pStyle w:val="codelinux"/>
        <w:ind w:leftChars="200" w:left="420"/>
      </w:pPr>
      <w:proofErr w:type="gramStart"/>
      <w:r w:rsidRPr="00C85492">
        <w:rPr>
          <w:rFonts w:ascii="Segoe UI Symbol" w:hAnsi="Segoe UI Symbol" w:cs="Segoe UI Symbol"/>
        </w:rPr>
        <w:t>➜</w:t>
      </w:r>
      <w:r w:rsidR="005B00EE">
        <w:t xml:space="preserve">  ~</w:t>
      </w:r>
      <w:proofErr w:type="gramEnd"/>
      <w:r w:rsidR="005B00EE">
        <w:t xml:space="preserve">  </w:t>
      </w:r>
      <w:r w:rsidRPr="00C85492">
        <w:t xml:space="preserve">cat /proc/sys/fs/mqueue/msgsize_default </w:t>
      </w:r>
    </w:p>
    <w:p w:rsidR="00C85492" w:rsidRPr="00C85492" w:rsidRDefault="00C85492" w:rsidP="00C85492">
      <w:pPr>
        <w:pStyle w:val="codelinux"/>
        <w:ind w:leftChars="200" w:left="420"/>
      </w:pPr>
      <w:r w:rsidRPr="00C85492">
        <w:t>8192</w:t>
      </w:r>
    </w:p>
    <w:p w:rsidR="00A3284E" w:rsidRPr="00A3284E" w:rsidRDefault="00A3284E" w:rsidP="00A3284E">
      <w:pPr>
        <w:pStyle w:val="codelinux"/>
        <w:ind w:leftChars="200" w:left="420"/>
      </w:pPr>
      <w:proofErr w:type="gramStart"/>
      <w:r w:rsidRPr="00A3284E">
        <w:rPr>
          <w:rFonts w:ascii="Segoe UI Symbol" w:hAnsi="Segoe UI Symbol" w:cs="Segoe UI Symbol"/>
        </w:rPr>
        <w:t>➜</w:t>
      </w:r>
      <w:r w:rsidRPr="00A3284E">
        <w:t xml:space="preserve">  ~</w:t>
      </w:r>
      <w:proofErr w:type="gramEnd"/>
      <w:r w:rsidRPr="00A3284E">
        <w:t xml:space="preserve">  cat  /proc/sys/fs/mqueue/msgsize_max </w:t>
      </w:r>
    </w:p>
    <w:p w:rsidR="005D702E" w:rsidRDefault="00A3284E" w:rsidP="00FE403F">
      <w:pPr>
        <w:pStyle w:val="codelinux"/>
        <w:ind w:leftChars="200" w:left="420"/>
      </w:pPr>
      <w:r w:rsidRPr="00A3284E">
        <w:t>8192</w:t>
      </w:r>
      <w:r w:rsidR="00EB1D20" w:rsidRPr="00A3284E">
        <w:t xml:space="preserve"> </w:t>
      </w:r>
    </w:p>
    <w:p w:rsidR="00816D03" w:rsidRDefault="005D702E" w:rsidP="005D702E">
      <w:pPr>
        <w:pStyle w:val="linux"/>
        <w:numPr>
          <w:ilvl w:val="0"/>
          <w:numId w:val="42"/>
        </w:numPr>
        <w:ind w:firstLineChars="0"/>
      </w:pPr>
      <w:r>
        <w:t>mq_curmsg</w:t>
      </w:r>
      <w:r>
        <w:rPr>
          <w:rFonts w:hint="eastAsia"/>
        </w:rPr>
        <w:t>：</w:t>
      </w:r>
      <w:r>
        <w:t>消息队列当前消息数</w:t>
      </w:r>
      <w:r>
        <w:rPr>
          <w:rFonts w:hint="eastAsia"/>
        </w:rPr>
        <w:t>。</w:t>
      </w:r>
      <w:r w:rsidRPr="005D702E">
        <w:t xml:space="preserve"> </w:t>
      </w:r>
    </w:p>
    <w:p w:rsidR="00FE403F" w:rsidRDefault="00C91E8C" w:rsidP="00C91E8C">
      <w:pPr>
        <w:pStyle w:val="linux"/>
      </w:pPr>
      <w:r w:rsidRPr="00C91E8C">
        <w:t>对于</w:t>
      </w:r>
      <w:r w:rsidRPr="00C91E8C">
        <w:t>mq_maxmsg</w:t>
      </w:r>
      <w:r w:rsidRPr="00C91E8C">
        <w:t>和</w:t>
      </w:r>
      <w:r w:rsidRPr="00C91E8C">
        <w:t>mq_msgsize</w:t>
      </w:r>
      <w:r w:rsidRPr="00C91E8C">
        <w:t>这两个属性，在消息队列创建的时候，就已经确定下来了，</w:t>
      </w:r>
      <w:r>
        <w:t>虽然提供有</w:t>
      </w:r>
      <w:r>
        <w:t>mq_setattr</w:t>
      </w:r>
      <w:r>
        <w:t>函数</w:t>
      </w:r>
      <w:r>
        <w:rPr>
          <w:rFonts w:hint="eastAsia"/>
        </w:rPr>
        <w:t>，</w:t>
      </w:r>
      <w:r>
        <w:t>但是该函数并不能修改这两个属性</w:t>
      </w:r>
      <w:r>
        <w:rPr>
          <w:rFonts w:hint="eastAsia"/>
        </w:rPr>
        <w:t>。</w:t>
      </w:r>
      <w:r w:rsidR="00BF4681">
        <w:rPr>
          <w:rFonts w:hint="eastAsia"/>
        </w:rPr>
        <w:t>因此如果应用确实需要超过</w:t>
      </w:r>
      <w:r w:rsidR="00BF4681">
        <w:rPr>
          <w:rFonts w:hint="eastAsia"/>
        </w:rPr>
        <w:t>8K</w:t>
      </w:r>
      <w:r w:rsidR="00BF4681">
        <w:rPr>
          <w:rFonts w:hint="eastAsia"/>
        </w:rPr>
        <w:t>字节的消息体，或者需要消息队列需要接收很多消息，需要在调用</w:t>
      </w:r>
      <w:r w:rsidR="00BF4681">
        <w:rPr>
          <w:rFonts w:hint="eastAsia"/>
        </w:rPr>
        <w:t>mq</w:t>
      </w:r>
      <w:r w:rsidR="00BF4681">
        <w:t>_open</w:t>
      </w:r>
      <w:r w:rsidR="00BF4681">
        <w:t>函数时</w:t>
      </w:r>
      <w:r w:rsidR="00BF4681">
        <w:rPr>
          <w:rFonts w:hint="eastAsia"/>
        </w:rPr>
        <w:t>，</w:t>
      </w:r>
      <w:r w:rsidR="00BF4681">
        <w:t>设置好</w:t>
      </w:r>
      <w:r w:rsidR="00BF4681">
        <w:t>mq_msgsize</w:t>
      </w:r>
      <w:r w:rsidR="00BF4681">
        <w:t>和</w:t>
      </w:r>
      <w:r w:rsidR="00BF4681">
        <w:t>mq_maxmsg</w:t>
      </w:r>
      <w:r w:rsidR="00BF4681">
        <w:t>属性</w:t>
      </w:r>
      <w:r w:rsidR="00BF4681">
        <w:rPr>
          <w:rFonts w:hint="eastAsia"/>
        </w:rPr>
        <w:t>。</w:t>
      </w:r>
    </w:p>
    <w:p w:rsidR="00DB5335" w:rsidRDefault="00D13035" w:rsidP="00C91E8C">
      <w:pPr>
        <w:pStyle w:val="linux"/>
      </w:pPr>
      <w:r>
        <w:t>消息队列创建</w:t>
      </w:r>
      <w:r w:rsidR="00214F92">
        <w:t>以后</w:t>
      </w:r>
      <w:r>
        <w:rPr>
          <w:rFonts w:hint="eastAsia"/>
        </w:rPr>
        <w:t>，</w:t>
      </w:r>
      <w:r>
        <w:t>我们可以调用</w:t>
      </w:r>
      <w:r>
        <w:t>mq</w:t>
      </w:r>
      <w:r>
        <w:rPr>
          <w:rFonts w:hint="eastAsia"/>
        </w:rPr>
        <w:t>_getattr</w:t>
      </w:r>
      <w:r>
        <w:rPr>
          <w:rFonts w:hint="eastAsia"/>
        </w:rPr>
        <w:t>来获取这些属性信息</w:t>
      </w:r>
      <w:r w:rsidR="00987E43">
        <w:rPr>
          <w:rFonts w:hint="eastAsia"/>
        </w:rPr>
        <w:t>，也可以调用</w:t>
      </w:r>
      <w:r w:rsidR="00987E43">
        <w:rPr>
          <w:rFonts w:hint="eastAsia"/>
        </w:rPr>
        <w:t>mq</w:t>
      </w:r>
      <w:r w:rsidR="00987E43">
        <w:t>_setattr</w:t>
      </w:r>
      <w:r w:rsidR="00987E43">
        <w:t>来修改属性</w:t>
      </w:r>
      <w:r w:rsidR="00987E43">
        <w:rPr>
          <w:rFonts w:hint="eastAsia"/>
        </w:rPr>
        <w:t>。</w:t>
      </w:r>
    </w:p>
    <w:p w:rsidR="001E2250" w:rsidRPr="009D0AE0" w:rsidRDefault="001E2250" w:rsidP="009D0AE0">
      <w:pPr>
        <w:pStyle w:val="linux"/>
        <w:ind w:firstLineChars="0" w:firstLine="0"/>
      </w:pPr>
    </w:p>
    <w:p w:rsidR="00D13035" w:rsidRDefault="00D13035" w:rsidP="00D13035">
      <w:pPr>
        <w:pStyle w:val="codelinux"/>
      </w:pPr>
      <w:r>
        <w:lastRenderedPageBreak/>
        <w:t>#include &lt;mqueue.h&gt;</w:t>
      </w:r>
    </w:p>
    <w:p w:rsidR="00D13035" w:rsidRDefault="00D13035" w:rsidP="00D13035">
      <w:pPr>
        <w:pStyle w:val="codelinux"/>
      </w:pPr>
      <w:proofErr w:type="gramStart"/>
      <w:r>
        <w:t>int</w:t>
      </w:r>
      <w:proofErr w:type="gramEnd"/>
      <w:r>
        <w:t xml:space="preserve"> mq_getattr(mqd_t mqdes, struct mq_attr *attr);</w:t>
      </w:r>
    </w:p>
    <w:p w:rsidR="00D13035" w:rsidRDefault="00D13035" w:rsidP="00D13035">
      <w:pPr>
        <w:pStyle w:val="codelinux"/>
      </w:pPr>
      <w:proofErr w:type="gramStart"/>
      <w:r>
        <w:t>int</w:t>
      </w:r>
      <w:proofErr w:type="gramEnd"/>
      <w:r>
        <w:t xml:space="preserve"> mq_setattr(mqd_t mqdes, struct mq_attr *newattr,</w:t>
      </w:r>
    </w:p>
    <w:p w:rsidR="001E2250" w:rsidRDefault="00D13035" w:rsidP="00D13035">
      <w:pPr>
        <w:pStyle w:val="codelinux"/>
      </w:pPr>
      <w:r>
        <w:t xml:space="preserve">                  </w:t>
      </w:r>
      <w:proofErr w:type="gramStart"/>
      <w:r>
        <w:t>struct</w:t>
      </w:r>
      <w:proofErr w:type="gramEnd"/>
      <w:r>
        <w:t xml:space="preserve"> mq_attr *oldattr);</w:t>
      </w:r>
    </w:p>
    <w:p w:rsidR="00D13035" w:rsidRDefault="001E2250" w:rsidP="001E2250">
      <w:pPr>
        <w:pStyle w:val="linux"/>
      </w:pPr>
      <w:r>
        <w:rPr>
          <w:rFonts w:hint="eastAsia"/>
        </w:rPr>
        <w:t>可以改变的属性只有第一个</w:t>
      </w:r>
      <w:r>
        <w:rPr>
          <w:rFonts w:hint="eastAsia"/>
        </w:rPr>
        <w:t>mq</w:t>
      </w:r>
      <w:r>
        <w:t>_flags</w:t>
      </w:r>
      <w:r>
        <w:rPr>
          <w:rFonts w:hint="eastAsia"/>
        </w:rPr>
        <w:t>，</w:t>
      </w:r>
      <w:r>
        <w:t>即可以改变</w:t>
      </w:r>
      <w:r>
        <w:t>O_NONBLOCK</w:t>
      </w:r>
      <w:r>
        <w:t>标志位是否置位</w:t>
      </w:r>
      <w:r>
        <w:rPr>
          <w:rFonts w:hint="eastAsia"/>
        </w:rPr>
        <w:t>。</w:t>
      </w:r>
      <w:r>
        <w:t>其它的属性均不可以修改</w:t>
      </w:r>
      <w:r>
        <w:rPr>
          <w:rFonts w:hint="eastAsia"/>
        </w:rPr>
        <w:t>。</w:t>
      </w:r>
      <w:r>
        <w:t>改变</w:t>
      </w:r>
      <w:r>
        <w:t>O_NONBLOCK</w:t>
      </w:r>
      <w:r>
        <w:t>属性的方法如下</w:t>
      </w:r>
      <w:r>
        <w:rPr>
          <w:rFonts w:hint="eastAsia"/>
        </w:rPr>
        <w:t>：</w:t>
      </w:r>
    </w:p>
    <w:p w:rsidR="001E2250" w:rsidRDefault="001E2250" w:rsidP="00816850">
      <w:pPr>
        <w:pStyle w:val="codelinux"/>
      </w:pPr>
      <w:r>
        <w:t>mq_</w:t>
      </w:r>
      <w:proofErr w:type="gramStart"/>
      <w:r>
        <w:t>getattr(</w:t>
      </w:r>
      <w:proofErr w:type="gramEnd"/>
      <w:r>
        <w:t>mqd</w:t>
      </w:r>
      <w:r>
        <w:rPr>
          <w:rFonts w:hint="eastAsia"/>
        </w:rPr>
        <w:t>,&amp;attr</w:t>
      </w:r>
      <w:r>
        <w:t>);</w:t>
      </w:r>
    </w:p>
    <w:p w:rsidR="001E2250" w:rsidRDefault="001E2250" w:rsidP="00816850">
      <w:pPr>
        <w:pStyle w:val="codelinux"/>
      </w:pPr>
      <w:r>
        <w:t>attr.mq_flags |= O_NONBLOCK;</w:t>
      </w:r>
      <w:r w:rsidR="001B3F89">
        <w:t xml:space="preserve"> /*</w:t>
      </w:r>
      <w:r w:rsidR="001B3F89">
        <w:t>设置</w:t>
      </w:r>
      <w:r w:rsidR="001B3F89">
        <w:t>O_NONBLOCK</w:t>
      </w:r>
      <w:r w:rsidR="001B3F89">
        <w:t>属性</w:t>
      </w:r>
      <w:r w:rsidR="001B3F89">
        <w:t>*/</w:t>
      </w:r>
    </w:p>
    <w:p w:rsidR="00816850" w:rsidRPr="00816850" w:rsidRDefault="00816850" w:rsidP="00816850">
      <w:pPr>
        <w:pStyle w:val="codelinux"/>
      </w:pPr>
      <w:r>
        <w:t>//attr.mq_flags &amp;=(~O_NONBLOCK)</w:t>
      </w:r>
      <w:r w:rsidR="001B3F89">
        <w:t>;/*</w:t>
      </w:r>
      <w:r w:rsidR="001B3F89">
        <w:t>取消</w:t>
      </w:r>
      <w:r w:rsidR="001B3F89">
        <w:t>O_NONBLOCK</w:t>
      </w:r>
      <w:r w:rsidR="001B3F89">
        <w:t>属性</w:t>
      </w:r>
      <w:r w:rsidR="001B3F89">
        <w:t>*/</w:t>
      </w:r>
    </w:p>
    <w:p w:rsidR="00AA27BC" w:rsidRDefault="001E2250" w:rsidP="00AA27BC">
      <w:pPr>
        <w:pStyle w:val="codelinux"/>
      </w:pPr>
      <w:r>
        <w:t>mq</w:t>
      </w:r>
      <w:r>
        <w:rPr>
          <w:rFonts w:hint="eastAsia"/>
        </w:rPr>
        <w:t>_</w:t>
      </w:r>
      <w:proofErr w:type="gramStart"/>
      <w:r>
        <w:rPr>
          <w:rFonts w:hint="eastAsia"/>
        </w:rPr>
        <w:t>setattr(</w:t>
      </w:r>
      <w:proofErr w:type="gramEnd"/>
      <w:r>
        <w:t>mqd,&amp;attr,NULL</w:t>
      </w:r>
      <w:r>
        <w:rPr>
          <w:rFonts w:hint="eastAsia"/>
        </w:rPr>
        <w:t>)</w:t>
      </w:r>
    </w:p>
    <w:p w:rsidR="00B12F20" w:rsidRDefault="00AA27BC" w:rsidP="00AA27BC">
      <w:pPr>
        <w:pStyle w:val="11"/>
        <w:ind w:firstLineChars="0" w:firstLine="0"/>
      </w:pPr>
      <w:r>
        <w:tab/>
        <w:t>12.8.</w:t>
      </w:r>
      <w:r w:rsidR="008C5831">
        <w:t>4</w:t>
      </w:r>
      <w:r>
        <w:t xml:space="preserve"> </w:t>
      </w:r>
      <w:r>
        <w:rPr>
          <w:rFonts w:hint="eastAsia"/>
        </w:rPr>
        <w:t>消息的发送和接收</w:t>
      </w:r>
    </w:p>
    <w:p w:rsidR="00B12F20" w:rsidRPr="00B12F20" w:rsidRDefault="00B12F20" w:rsidP="00B114FC">
      <w:pPr>
        <w:pStyle w:val="linux"/>
        <w:ind w:firstLine="422"/>
        <w:rPr>
          <w:b/>
        </w:rPr>
      </w:pPr>
      <w:r w:rsidRPr="00B12F20">
        <w:rPr>
          <w:b/>
        </w:rPr>
        <w:t>发送消息</w:t>
      </w:r>
    </w:p>
    <w:p w:rsidR="00B114FC" w:rsidRDefault="00B114FC" w:rsidP="00B114FC">
      <w:pPr>
        <w:pStyle w:val="linux"/>
      </w:pPr>
      <w:r>
        <w:rPr>
          <w:rFonts w:hint="eastAsia"/>
        </w:rPr>
        <w:t>POSIX</w:t>
      </w:r>
      <w:r>
        <w:rPr>
          <w:rFonts w:hint="eastAsia"/>
        </w:rPr>
        <w:t>消息队列发送消息和接收消息的接口都十分容易理解</w:t>
      </w:r>
      <w:r w:rsidR="007321BD">
        <w:rPr>
          <w:rFonts w:hint="eastAsia"/>
        </w:rPr>
        <w:t>，从易用性的角度来讲，要优于</w:t>
      </w:r>
      <w:r w:rsidR="007321BD">
        <w:rPr>
          <w:rFonts w:hint="eastAsia"/>
        </w:rPr>
        <w:t>System</w:t>
      </w:r>
      <w:r w:rsidR="007321BD">
        <w:t xml:space="preserve"> V</w:t>
      </w:r>
      <w:r w:rsidR="007321BD">
        <w:t>消息队列</w:t>
      </w:r>
      <w:r w:rsidR="007321BD">
        <w:rPr>
          <w:rFonts w:hint="eastAsia"/>
        </w:rPr>
        <w:t>，</w:t>
      </w:r>
      <w:r w:rsidR="007321BD">
        <w:t>尽管</w:t>
      </w:r>
      <w:r w:rsidR="007321BD">
        <w:t>System V</w:t>
      </w:r>
      <w:r w:rsidR="007321BD">
        <w:t>消息队列的接口更加灵活</w:t>
      </w:r>
      <w:r w:rsidR="007321BD">
        <w:rPr>
          <w:rFonts w:hint="eastAsia"/>
        </w:rPr>
        <w:t>。</w:t>
      </w:r>
    </w:p>
    <w:p w:rsidR="00774DD7" w:rsidRDefault="00774DD7" w:rsidP="00774DD7">
      <w:pPr>
        <w:pStyle w:val="codelinux"/>
      </w:pPr>
      <w:r>
        <w:t>#include &lt;mqueue.h&gt;</w:t>
      </w:r>
    </w:p>
    <w:p w:rsidR="00774DD7" w:rsidRDefault="00774DD7" w:rsidP="00774DD7">
      <w:pPr>
        <w:pStyle w:val="codelinux"/>
      </w:pPr>
      <w:proofErr w:type="gramStart"/>
      <w:r>
        <w:t>int</w:t>
      </w:r>
      <w:proofErr w:type="gramEnd"/>
      <w:r>
        <w:t xml:space="preserve"> mq_send(mqd_t mqdes, const char *msg_ptr,</w:t>
      </w:r>
    </w:p>
    <w:p w:rsidR="007321BD" w:rsidRDefault="00774DD7" w:rsidP="00774DD7">
      <w:pPr>
        <w:pStyle w:val="codelinux"/>
      </w:pPr>
      <w:r>
        <w:t xml:space="preserve">              </w:t>
      </w:r>
      <w:r w:rsidR="0061254A">
        <w:t xml:space="preserve"> </w:t>
      </w:r>
      <w:r>
        <w:t>size_t msg_len, unsigned msg_prio);</w:t>
      </w:r>
    </w:p>
    <w:p w:rsidR="003213B2" w:rsidRDefault="00216983" w:rsidP="0010770A">
      <w:pPr>
        <w:pStyle w:val="linux"/>
      </w:pPr>
      <w:r>
        <w:rPr>
          <w:rFonts w:hint="eastAsia"/>
        </w:rPr>
        <w:t>接口如何使用一目了然</w:t>
      </w:r>
      <w:r w:rsidR="003213B2">
        <w:rPr>
          <w:rFonts w:hint="eastAsia"/>
        </w:rPr>
        <w:t>：</w:t>
      </w:r>
    </w:p>
    <w:p w:rsidR="001E2250" w:rsidRDefault="00BF4681" w:rsidP="0010770A">
      <w:pPr>
        <w:pStyle w:val="linux"/>
      </w:pPr>
      <w:r>
        <w:t>第三个参数</w:t>
      </w:r>
      <w:r>
        <w:t>msg_len</w:t>
      </w:r>
      <w:r>
        <w:t>表示消息体的长度</w:t>
      </w:r>
      <w:r>
        <w:rPr>
          <w:rFonts w:hint="eastAsia"/>
        </w:rPr>
        <w:t>，</w:t>
      </w:r>
      <w:r>
        <w:t>长度为</w:t>
      </w:r>
      <w:r>
        <w:rPr>
          <w:rFonts w:hint="eastAsia"/>
        </w:rPr>
        <w:t>0</w:t>
      </w:r>
      <w:r>
        <w:rPr>
          <w:rFonts w:hint="eastAsia"/>
        </w:rPr>
        <w:t>也是合法的，最大不得超过</w:t>
      </w:r>
      <w:r>
        <w:rPr>
          <w:rFonts w:hint="eastAsia"/>
        </w:rPr>
        <w:t>mq_msgsize</w:t>
      </w:r>
      <w:r w:rsidR="00540F6D">
        <w:rPr>
          <w:rFonts w:hint="eastAsia"/>
        </w:rPr>
        <w:t>。</w:t>
      </w:r>
      <w:r w:rsidR="006C2EDC">
        <w:rPr>
          <w:rFonts w:hint="eastAsia"/>
        </w:rPr>
        <w:t>如果消息体太大，会返回失败，并且置</w:t>
      </w:r>
      <w:r w:rsidR="006C2EDC">
        <w:rPr>
          <w:rFonts w:hint="eastAsia"/>
        </w:rPr>
        <w:t>errno</w:t>
      </w:r>
      <w:r w:rsidR="006C2EDC">
        <w:rPr>
          <w:rFonts w:hint="eastAsia"/>
        </w:rPr>
        <w:t>为</w:t>
      </w:r>
      <w:r w:rsidR="006C2EDC">
        <w:rPr>
          <w:rFonts w:hint="eastAsia"/>
        </w:rPr>
        <w:t>EMSGSIZE</w:t>
      </w:r>
      <w:r w:rsidR="006C2EDC">
        <w:rPr>
          <w:rFonts w:hint="eastAsia"/>
        </w:rPr>
        <w:t>。</w:t>
      </w:r>
    </w:p>
    <w:p w:rsidR="00676BAE" w:rsidRDefault="00676BAE" w:rsidP="0010770A">
      <w:pPr>
        <w:pStyle w:val="linux"/>
      </w:pPr>
      <w:r>
        <w:t>第四个参数为消息的优先级</w:t>
      </w:r>
      <w:r>
        <w:rPr>
          <w:rFonts w:hint="eastAsia"/>
        </w:rPr>
        <w:t>，</w:t>
      </w:r>
      <w:r>
        <w:t>为一个非负的整数</w:t>
      </w:r>
      <w:r>
        <w:rPr>
          <w:rFonts w:hint="eastAsia"/>
        </w:rPr>
        <w:t>。</w:t>
      </w:r>
      <w:r w:rsidR="0000636E">
        <w:t>问题就来了</w:t>
      </w:r>
      <w:r w:rsidR="0000636E">
        <w:rPr>
          <w:rFonts w:hint="eastAsia"/>
        </w:rPr>
        <w:t>，</w:t>
      </w:r>
      <w:r w:rsidR="0000636E">
        <w:t>最大容许的优先级为多少</w:t>
      </w:r>
      <w:r w:rsidR="0000636E">
        <w:rPr>
          <w:rFonts w:hint="eastAsia"/>
        </w:rPr>
        <w:t>。</w:t>
      </w:r>
      <w:r w:rsidR="0000636E">
        <w:t>在</w:t>
      </w:r>
      <w:r w:rsidR="0000636E">
        <w:t>Linux</w:t>
      </w:r>
      <w:r w:rsidR="0000636E">
        <w:t>上</w:t>
      </w:r>
      <w:r w:rsidR="0000636E">
        <w:rPr>
          <w:rFonts w:hint="eastAsia"/>
        </w:rPr>
        <w:t>，</w:t>
      </w:r>
      <w:r w:rsidR="0000636E">
        <w:t>这个上限为</w:t>
      </w:r>
      <w:r w:rsidR="0000636E">
        <w:rPr>
          <w:rFonts w:hint="eastAsia"/>
        </w:rPr>
        <w:t>32768</w:t>
      </w:r>
      <w:r w:rsidR="0000636E">
        <w:rPr>
          <w:rFonts w:hint="eastAsia"/>
        </w:rPr>
        <w:t>。</w:t>
      </w:r>
    </w:p>
    <w:p w:rsidR="00996F74" w:rsidRDefault="00C92B0B" w:rsidP="00C92B0B">
      <w:pPr>
        <w:pStyle w:val="codelinux"/>
      </w:pPr>
      <w:r w:rsidRPr="00C92B0B">
        <w:t xml:space="preserve">#define MQ_PRIO_MAX     32768         </w:t>
      </w:r>
    </w:p>
    <w:p w:rsidR="00C92B0B" w:rsidRDefault="00996F74" w:rsidP="00996F74">
      <w:pPr>
        <w:pStyle w:val="linux"/>
      </w:pPr>
      <w:r>
        <w:rPr>
          <w:rFonts w:hint="eastAsia"/>
        </w:rPr>
        <w:t>如果消息队列已满，</w:t>
      </w:r>
      <w:r>
        <w:rPr>
          <w:rFonts w:hint="eastAsia"/>
        </w:rPr>
        <w:t>mq_send</w:t>
      </w:r>
      <w:r>
        <w:rPr>
          <w:rFonts w:hint="eastAsia"/>
        </w:rPr>
        <w:t>函数可能会阻塞。如果设置了</w:t>
      </w:r>
      <w:r>
        <w:rPr>
          <w:rFonts w:hint="eastAsia"/>
        </w:rPr>
        <w:t>O</w:t>
      </w:r>
      <w:r>
        <w:t>_NONBLOCK</w:t>
      </w:r>
      <w:r>
        <w:t>标志位</w:t>
      </w:r>
      <w:r>
        <w:rPr>
          <w:rFonts w:hint="eastAsia"/>
        </w:rPr>
        <w:t>，这种情况下</w:t>
      </w:r>
      <w:r>
        <w:rPr>
          <w:rFonts w:hint="eastAsia"/>
        </w:rPr>
        <w:t>mq</w:t>
      </w:r>
      <w:r>
        <w:t>_send</w:t>
      </w:r>
      <w:r>
        <w:t>函数返回失败</w:t>
      </w:r>
      <w:r>
        <w:rPr>
          <w:rFonts w:hint="eastAsia"/>
        </w:rPr>
        <w:t>，</w:t>
      </w:r>
      <w:r>
        <w:t>errno</w:t>
      </w:r>
      <w:r>
        <w:t>被置为</w:t>
      </w:r>
      <w:r>
        <w:t>EAGAIN</w:t>
      </w:r>
      <w:r>
        <w:rPr>
          <w:rFonts w:hint="eastAsia"/>
        </w:rPr>
        <w:t>。</w:t>
      </w:r>
    </w:p>
    <w:p w:rsidR="00B12F20" w:rsidRDefault="00B12F20" w:rsidP="00B12F20">
      <w:pPr>
        <w:pStyle w:val="linux"/>
        <w:ind w:firstLine="422"/>
        <w:rPr>
          <w:b/>
        </w:rPr>
      </w:pPr>
      <w:r w:rsidRPr="00B12F20">
        <w:rPr>
          <w:rFonts w:hint="eastAsia"/>
          <w:b/>
        </w:rPr>
        <w:t>接收消息</w:t>
      </w:r>
    </w:p>
    <w:p w:rsidR="00CA26F5" w:rsidRPr="00CA26F5" w:rsidRDefault="00CA26F5" w:rsidP="00CA26F5">
      <w:pPr>
        <w:pStyle w:val="linux"/>
      </w:pPr>
      <w:r w:rsidRPr="00CA26F5">
        <w:t>接收消息的接口如下</w:t>
      </w:r>
    </w:p>
    <w:p w:rsidR="00B12F20" w:rsidRDefault="00B12F20" w:rsidP="00B12F20">
      <w:pPr>
        <w:pStyle w:val="codelinux"/>
      </w:pPr>
      <w:r>
        <w:t>ssize_t mq_</w:t>
      </w:r>
      <w:proofErr w:type="gramStart"/>
      <w:r>
        <w:t>receive(</w:t>
      </w:r>
      <w:proofErr w:type="gramEnd"/>
      <w:r>
        <w:t>mqd_t mqdes, char *msg_ptr,</w:t>
      </w:r>
    </w:p>
    <w:p w:rsidR="00B12F20" w:rsidRDefault="00B12F20" w:rsidP="00B12F20">
      <w:pPr>
        <w:pStyle w:val="codelinux"/>
      </w:pPr>
      <w:r>
        <w:t xml:space="preserve">                       size_t msg_len, unsigned *msg_prio);</w:t>
      </w:r>
    </w:p>
    <w:p w:rsidR="003213B2" w:rsidRDefault="004E158D" w:rsidP="00996F74">
      <w:pPr>
        <w:pStyle w:val="linux"/>
      </w:pPr>
      <w:r>
        <w:rPr>
          <w:rFonts w:hint="eastAsia"/>
        </w:rPr>
        <w:t>对于</w:t>
      </w:r>
      <w:r>
        <w:rPr>
          <w:rFonts w:hint="eastAsia"/>
        </w:rPr>
        <w:t>POSIX</w:t>
      </w:r>
      <w:r>
        <w:rPr>
          <w:rFonts w:hint="eastAsia"/>
        </w:rPr>
        <w:t>消息队列而言，总是取走优先级最高的，最先到达的消息。</w:t>
      </w:r>
    </w:p>
    <w:p w:rsidR="000A735A" w:rsidRDefault="000A735A" w:rsidP="00996F74">
      <w:pPr>
        <w:pStyle w:val="linux"/>
      </w:pPr>
      <w:r>
        <w:lastRenderedPageBreak/>
        <w:t>第二个参数</w:t>
      </w:r>
      <w:r w:rsidR="001E712E">
        <w:rPr>
          <w:rFonts w:hint="eastAsia"/>
        </w:rPr>
        <w:t>msg_ptr</w:t>
      </w:r>
      <w:r>
        <w:t>是存放从消息队列取来的消息体的内存缓冲区的地址</w:t>
      </w:r>
      <w:r>
        <w:rPr>
          <w:rFonts w:hint="eastAsia"/>
        </w:rPr>
        <w:t>，</w:t>
      </w:r>
      <w:r>
        <w:t>第三个参数</w:t>
      </w:r>
      <w:r w:rsidR="001E712E">
        <w:rPr>
          <w:rFonts w:hint="eastAsia"/>
        </w:rPr>
        <w:t>msg_len</w:t>
      </w:r>
      <w:r>
        <w:t>是该内存缓冲区的大小</w:t>
      </w:r>
      <w:r>
        <w:rPr>
          <w:rFonts w:hint="eastAsia"/>
        </w:rPr>
        <w:t>。</w:t>
      </w:r>
      <w:r w:rsidR="000E7219">
        <w:t>因为消息体长度的不确定</w:t>
      </w:r>
      <w:r w:rsidR="000E7219">
        <w:rPr>
          <w:rFonts w:hint="eastAsia"/>
        </w:rPr>
        <w:t>，</w:t>
      </w:r>
      <w:r w:rsidR="000E7219">
        <w:t>所以该缓冲区的大小不得小于最大消息体的长度</w:t>
      </w:r>
      <w:r w:rsidR="000E7219">
        <w:rPr>
          <w:rFonts w:hint="eastAsia"/>
        </w:rPr>
        <w:t>（</w:t>
      </w:r>
      <w:r w:rsidR="000E7219">
        <w:rPr>
          <w:rFonts w:hint="eastAsia"/>
        </w:rPr>
        <w:t>mq</w:t>
      </w:r>
      <w:r w:rsidR="000E7219">
        <w:t>_msgsize</w:t>
      </w:r>
      <w:r w:rsidR="000E7219">
        <w:rPr>
          <w:rFonts w:hint="eastAsia"/>
        </w:rPr>
        <w:t>），否则消息体长度超过缓冲区的大小，就会失败，返回</w:t>
      </w:r>
      <w:r w:rsidR="000E7219">
        <w:rPr>
          <w:rFonts w:hint="eastAsia"/>
        </w:rPr>
        <w:t>EMSGSIZE</w:t>
      </w:r>
      <w:r w:rsidR="000E7219">
        <w:rPr>
          <w:rFonts w:hint="eastAsia"/>
        </w:rPr>
        <w:t>的错误。</w:t>
      </w:r>
      <w:r w:rsidR="00DF225F">
        <w:rPr>
          <w:rFonts w:hint="eastAsia"/>
        </w:rPr>
        <w:t>如果获得消息队列的最大消息长度？</w:t>
      </w:r>
      <w:r w:rsidR="00DF225F">
        <w:rPr>
          <w:rFonts w:hint="eastAsia"/>
        </w:rPr>
        <w:t>mq</w:t>
      </w:r>
      <w:r w:rsidR="00DF225F">
        <w:t>_getattr</w:t>
      </w:r>
      <w:r w:rsidR="00DF225F">
        <w:t>函数</w:t>
      </w:r>
      <w:r w:rsidR="00DF225F">
        <w:rPr>
          <w:rFonts w:hint="eastAsia"/>
        </w:rPr>
        <w:t>!</w:t>
      </w:r>
    </w:p>
    <w:p w:rsidR="00DF225F" w:rsidRDefault="001E712E" w:rsidP="00996F74">
      <w:pPr>
        <w:pStyle w:val="linux"/>
      </w:pPr>
      <w:r>
        <w:t>如果第四个参数</w:t>
      </w:r>
      <w:r>
        <w:rPr>
          <w:rFonts w:hint="eastAsia"/>
        </w:rPr>
        <w:t>msg_prio</w:t>
      </w:r>
      <w:r>
        <w:t>不是</w:t>
      </w:r>
      <w:r>
        <w:t>NULL</w:t>
      </w:r>
      <w:r>
        <w:rPr>
          <w:rFonts w:hint="eastAsia"/>
        </w:rPr>
        <w:t>，</w:t>
      </w:r>
      <w:r>
        <w:t>那么就会将取到的消息体的优先级复制到</w:t>
      </w:r>
      <w:r>
        <w:t>msg</w:t>
      </w:r>
      <w:r w:rsidR="00680006">
        <w:rPr>
          <w:rFonts w:hint="eastAsia"/>
        </w:rPr>
        <w:t>_prio</w:t>
      </w:r>
      <w:r w:rsidR="00680006">
        <w:rPr>
          <w:rFonts w:hint="eastAsia"/>
        </w:rPr>
        <w:t>指向的整型变量。</w:t>
      </w:r>
      <w:r w:rsidR="002D1E5B">
        <w:rPr>
          <w:rFonts w:hint="eastAsia"/>
        </w:rPr>
        <w:t>第四个参数可以为</w:t>
      </w:r>
      <w:r w:rsidR="002D1E5B">
        <w:rPr>
          <w:rFonts w:hint="eastAsia"/>
        </w:rPr>
        <w:t>NULL</w:t>
      </w:r>
      <w:r w:rsidR="002D1E5B">
        <w:rPr>
          <w:rFonts w:hint="eastAsia"/>
        </w:rPr>
        <w:t>，表示压根不在乎消息体的优先级。</w:t>
      </w:r>
    </w:p>
    <w:p w:rsidR="002D1E5B" w:rsidRDefault="007F1BA8" w:rsidP="00996F74">
      <w:pPr>
        <w:pStyle w:val="linux"/>
      </w:pPr>
      <w:r>
        <w:t>如果调用</w:t>
      </w:r>
      <w:r>
        <w:t>mq</w:t>
      </w:r>
      <w:r>
        <w:rPr>
          <w:rFonts w:hint="eastAsia"/>
        </w:rPr>
        <w:t>_receive</w:t>
      </w:r>
      <w:r>
        <w:rPr>
          <w:rFonts w:hint="eastAsia"/>
        </w:rPr>
        <w:t>函数时，消息队列中并没有消息，则函数陷入阻塞。如果设置了</w:t>
      </w:r>
      <w:r>
        <w:rPr>
          <w:rFonts w:hint="eastAsia"/>
        </w:rPr>
        <w:t>O</w:t>
      </w:r>
      <w:r>
        <w:t>_NONBLOCK</w:t>
      </w:r>
      <w:r>
        <w:t>标志位</w:t>
      </w:r>
      <w:r>
        <w:rPr>
          <w:rFonts w:hint="eastAsia"/>
        </w:rPr>
        <w:t>，</w:t>
      </w:r>
      <w:r>
        <w:t>立即失败返回</w:t>
      </w:r>
      <w:r>
        <w:rPr>
          <w:rFonts w:hint="eastAsia"/>
        </w:rPr>
        <w:t>，</w:t>
      </w:r>
      <w:r>
        <w:t>设置</w:t>
      </w:r>
      <w:r>
        <w:t>errno</w:t>
      </w:r>
      <w:r>
        <w:t>为</w:t>
      </w:r>
      <w:r>
        <w:t>EAGIAN</w:t>
      </w:r>
      <w:r>
        <w:rPr>
          <w:rFonts w:hint="eastAsia"/>
        </w:rPr>
        <w:t>。</w:t>
      </w:r>
    </w:p>
    <w:p w:rsidR="002B2901" w:rsidRDefault="002B2901" w:rsidP="00996F74">
      <w:pPr>
        <w:pStyle w:val="linux"/>
      </w:pPr>
      <w:r>
        <w:t>POSIX</w:t>
      </w:r>
      <w:r>
        <w:t>消息队列</w:t>
      </w:r>
      <w:r w:rsidR="00900744">
        <w:t>本质</w:t>
      </w:r>
      <w:r>
        <w:t>就是个优先级队列</w:t>
      </w:r>
      <w:r>
        <w:rPr>
          <w:rFonts w:hint="eastAsia"/>
        </w:rPr>
        <w:t>。</w:t>
      </w:r>
      <w:r w:rsidR="00900744">
        <w:rPr>
          <w:rFonts w:hint="eastAsia"/>
        </w:rPr>
        <w:t>优先级高的消息总是被先取出。从这个角度上看，</w:t>
      </w:r>
      <w:r w:rsidR="00900744">
        <w:rPr>
          <w:rFonts w:hint="eastAsia"/>
        </w:rPr>
        <w:t>System</w:t>
      </w:r>
      <w:r w:rsidR="00900744">
        <w:t xml:space="preserve"> V</w:t>
      </w:r>
      <w:r w:rsidR="00900744">
        <w:t>消息队列更灵活</w:t>
      </w:r>
      <w:r w:rsidR="00900744">
        <w:rPr>
          <w:rFonts w:hint="eastAsia"/>
        </w:rPr>
        <w:t>，</w:t>
      </w:r>
      <w:r w:rsidR="00900744">
        <w:t>它可以让各个进程选取自己感兴趣的消息</w:t>
      </w:r>
      <w:r w:rsidR="00900744">
        <w:rPr>
          <w:rFonts w:hint="eastAsia"/>
        </w:rPr>
        <w:t>。因此从灵活性的角度讲，</w:t>
      </w:r>
      <w:r w:rsidR="00900744">
        <w:rPr>
          <w:rFonts w:hint="eastAsia"/>
        </w:rPr>
        <w:t>System</w:t>
      </w:r>
      <w:r w:rsidR="00900744">
        <w:t xml:space="preserve"> V</w:t>
      </w:r>
      <w:r w:rsidR="00900744">
        <w:t>消息队列胜出一局</w:t>
      </w:r>
      <w:r w:rsidR="00900744">
        <w:rPr>
          <w:rFonts w:hint="eastAsia"/>
        </w:rPr>
        <w:t>。</w:t>
      </w:r>
    </w:p>
    <w:p w:rsidR="00432EDC" w:rsidRDefault="00432EDC" w:rsidP="00432EDC">
      <w:pPr>
        <w:pStyle w:val="11"/>
        <w:ind w:firstLineChars="0" w:firstLine="0"/>
      </w:pPr>
      <w:r>
        <w:tab/>
        <w:t xml:space="preserve">12.8.5 </w:t>
      </w:r>
      <w:r>
        <w:rPr>
          <w:rFonts w:hint="eastAsia"/>
        </w:rPr>
        <w:t>消息的通知</w:t>
      </w:r>
    </w:p>
    <w:p w:rsidR="00927C6F" w:rsidRDefault="00927C6F" w:rsidP="00927C6F">
      <w:pPr>
        <w:pStyle w:val="linux"/>
      </w:pPr>
      <w:r>
        <w:rPr>
          <w:rFonts w:hint="eastAsia"/>
        </w:rPr>
        <w:t>对于</w:t>
      </w:r>
      <w:r>
        <w:rPr>
          <w:rFonts w:hint="eastAsia"/>
        </w:rPr>
        <w:t>System</w:t>
      </w:r>
      <w:r>
        <w:t xml:space="preserve"> V</w:t>
      </w:r>
      <w:r>
        <w:t>消息队列</w:t>
      </w:r>
      <w:r>
        <w:rPr>
          <w:rFonts w:hint="eastAsia"/>
        </w:rPr>
        <w:t>，</w:t>
      </w:r>
      <w:r>
        <w:t>消息队列里面存在消息</w:t>
      </w:r>
      <w:r>
        <w:rPr>
          <w:rFonts w:hint="eastAsia"/>
        </w:rPr>
        <w:t>，</w:t>
      </w:r>
      <w:r>
        <w:t>无法通知其他进程来取</w:t>
      </w:r>
      <w:r>
        <w:rPr>
          <w:rFonts w:hint="eastAsia"/>
        </w:rPr>
        <w:t>。</w:t>
      </w:r>
      <w:r>
        <w:t>对于从消息队列</w:t>
      </w:r>
      <w:proofErr w:type="gramStart"/>
      <w:r>
        <w:t>取消息</w:t>
      </w:r>
      <w:proofErr w:type="gramEnd"/>
      <w:r>
        <w:t>的进程而言</w:t>
      </w:r>
      <w:r>
        <w:rPr>
          <w:rFonts w:hint="eastAsia"/>
        </w:rPr>
        <w:t>，</w:t>
      </w:r>
      <w:r>
        <w:t>要么调用</w:t>
      </w:r>
      <w:r>
        <w:t>msgrev</w:t>
      </w:r>
      <w:r>
        <w:t>函数</w:t>
      </w:r>
      <w:r>
        <w:rPr>
          <w:rFonts w:hint="eastAsia"/>
        </w:rPr>
        <w:t>，</w:t>
      </w:r>
      <w:r>
        <w:t>阻塞于此</w:t>
      </w:r>
      <w:r>
        <w:rPr>
          <w:rFonts w:hint="eastAsia"/>
        </w:rPr>
        <w:t>，</w:t>
      </w:r>
      <w:r>
        <w:t>直到消息队列里面有消息</w:t>
      </w:r>
      <w:r>
        <w:rPr>
          <w:rFonts w:hint="eastAsia"/>
        </w:rPr>
        <w:t>，</w:t>
      </w:r>
      <w:r>
        <w:t>要么调用</w:t>
      </w:r>
      <w:r>
        <w:t>msgrev</w:t>
      </w:r>
      <w:r>
        <w:t>函数时设置</w:t>
      </w:r>
      <w:r>
        <w:rPr>
          <w:rFonts w:hint="eastAsia"/>
        </w:rPr>
        <w:t>IPC_NOWAIT</w:t>
      </w:r>
      <w:r>
        <w:rPr>
          <w:rFonts w:hint="eastAsia"/>
        </w:rPr>
        <w:t>标志位，尽管不阻塞了，但是不得不轮询。如果</w:t>
      </w:r>
      <w:r w:rsidR="00CE4A69">
        <w:rPr>
          <w:rFonts w:hint="eastAsia"/>
        </w:rPr>
        <w:t>空的消息队列</w:t>
      </w:r>
      <w:proofErr w:type="gramStart"/>
      <w:r w:rsidR="00CE4A69">
        <w:rPr>
          <w:rFonts w:hint="eastAsia"/>
        </w:rPr>
        <w:t>一</w:t>
      </w:r>
      <w:proofErr w:type="gramEnd"/>
      <w:r w:rsidR="00CE4A69">
        <w:rPr>
          <w:rFonts w:hint="eastAsia"/>
        </w:rPr>
        <w:t>收到消息</w:t>
      </w:r>
      <w:r>
        <w:rPr>
          <w:rFonts w:hint="eastAsia"/>
        </w:rPr>
        <w:t>，给相应进程发出通知，则该进程就可以及时的处理消息，这种机制称为异步通知机制。</w:t>
      </w:r>
      <w:r w:rsidR="00CE4A69">
        <w:rPr>
          <w:rFonts w:hint="eastAsia"/>
        </w:rPr>
        <w:t>POSIX</w:t>
      </w:r>
      <w:r w:rsidR="00CE4A69">
        <w:rPr>
          <w:rFonts w:hint="eastAsia"/>
        </w:rPr>
        <w:t>消息队列就引入了这种机制。</w:t>
      </w:r>
    </w:p>
    <w:p w:rsidR="00CE4A69" w:rsidRDefault="00B81A3A" w:rsidP="00927C6F">
      <w:pPr>
        <w:pStyle w:val="linux"/>
      </w:pPr>
      <w:r>
        <w:t>POSIX</w:t>
      </w:r>
      <w:r>
        <w:t>消息队列提供了两种异步通知的方法可供选择</w:t>
      </w:r>
    </w:p>
    <w:p w:rsidR="00B81A3A" w:rsidRDefault="00B81A3A" w:rsidP="00B81A3A">
      <w:pPr>
        <w:pStyle w:val="linux"/>
        <w:numPr>
          <w:ilvl w:val="0"/>
          <w:numId w:val="42"/>
        </w:numPr>
        <w:ind w:firstLineChars="0"/>
      </w:pPr>
      <w:r>
        <w:rPr>
          <w:rFonts w:hint="eastAsia"/>
        </w:rPr>
        <w:t>产生一个信号</w:t>
      </w:r>
    </w:p>
    <w:p w:rsidR="00B81A3A" w:rsidRDefault="00B81A3A" w:rsidP="00B81A3A">
      <w:pPr>
        <w:pStyle w:val="linux"/>
        <w:numPr>
          <w:ilvl w:val="0"/>
          <w:numId w:val="42"/>
        </w:numPr>
        <w:ind w:firstLineChars="0"/>
      </w:pPr>
      <w:r>
        <w:t>创建一个线程来执行一个事先指定的函数</w:t>
      </w:r>
    </w:p>
    <w:p w:rsidR="00B81A3A" w:rsidRDefault="00413D6B" w:rsidP="00B81A3A">
      <w:pPr>
        <w:pStyle w:val="linux"/>
        <w:ind w:left="420" w:firstLineChars="0" w:firstLine="0"/>
      </w:pPr>
      <w:r>
        <w:t>这种通知机制的注册</w:t>
      </w:r>
      <w:r>
        <w:rPr>
          <w:rFonts w:hint="eastAsia"/>
        </w:rPr>
        <w:t>，</w:t>
      </w:r>
      <w:r>
        <w:t>是通过</w:t>
      </w:r>
      <w:r>
        <w:t>mq_notify</w:t>
      </w:r>
      <w:r>
        <w:t>函数实现的</w:t>
      </w:r>
      <w:r>
        <w:rPr>
          <w:rFonts w:hint="eastAsia"/>
        </w:rPr>
        <w:t>：</w:t>
      </w:r>
    </w:p>
    <w:p w:rsidR="00413D6B" w:rsidRDefault="00D01875" w:rsidP="00D01875">
      <w:pPr>
        <w:pStyle w:val="codelinux"/>
      </w:pPr>
      <w:r>
        <w:t>#include &lt;mqueue.h&gt;</w:t>
      </w:r>
    </w:p>
    <w:p w:rsidR="00413D6B" w:rsidRDefault="00413D6B" w:rsidP="00D01875">
      <w:pPr>
        <w:pStyle w:val="codelinux"/>
      </w:pPr>
      <w:proofErr w:type="gramStart"/>
      <w:r>
        <w:t>int</w:t>
      </w:r>
      <w:proofErr w:type="gramEnd"/>
      <w:r>
        <w:t xml:space="preserve"> mq_notify(mqd_t mqdes, const struct sigevent *sevp);</w:t>
      </w:r>
    </w:p>
    <w:p w:rsidR="00432EDC" w:rsidRDefault="00895A32" w:rsidP="00996F74">
      <w:pPr>
        <w:pStyle w:val="linux"/>
      </w:pPr>
      <w:r>
        <w:t>这个函数的关键在第二个入参上</w:t>
      </w:r>
      <w:r>
        <w:rPr>
          <w:rFonts w:hint="eastAsia"/>
        </w:rPr>
        <w:t>，</w:t>
      </w:r>
      <w:r>
        <w:t>结构体包含如下参数</w:t>
      </w:r>
      <w:r>
        <w:rPr>
          <w:rFonts w:hint="eastAsia"/>
        </w:rPr>
        <w:t>，</w:t>
      </w:r>
      <w:r>
        <w:t>但是并不保证顺序严格按照下面的</w:t>
      </w:r>
      <w:r>
        <w:rPr>
          <w:rFonts w:hint="eastAsia"/>
        </w:rPr>
        <w:t>定义</w:t>
      </w:r>
      <w:r w:rsidR="005A3D78">
        <w:rPr>
          <w:rFonts w:hint="eastAsia"/>
        </w:rPr>
        <w:t>，记不清</w:t>
      </w:r>
      <w:proofErr w:type="gramStart"/>
      <w:r w:rsidR="005A3D78">
        <w:rPr>
          <w:rFonts w:hint="eastAsia"/>
        </w:rPr>
        <w:t>楚成员</w:t>
      </w:r>
      <w:proofErr w:type="gramEnd"/>
      <w:r w:rsidR="005A3D78">
        <w:rPr>
          <w:rFonts w:hint="eastAsia"/>
        </w:rPr>
        <w:t>变量，可以通过</w:t>
      </w:r>
      <w:r w:rsidR="005A3D78">
        <w:rPr>
          <w:rFonts w:hint="eastAsia"/>
        </w:rPr>
        <w:t>man</w:t>
      </w:r>
      <w:r w:rsidR="005A3D78">
        <w:t xml:space="preserve"> sigevent</w:t>
      </w:r>
      <w:r w:rsidR="005A3D78">
        <w:t>来查看手册</w:t>
      </w:r>
      <w:r>
        <w:rPr>
          <w:rFonts w:hint="eastAsia"/>
        </w:rPr>
        <w:t>。</w:t>
      </w:r>
    </w:p>
    <w:p w:rsidR="00A771F1" w:rsidRDefault="00A771F1" w:rsidP="001F3457">
      <w:pPr>
        <w:pStyle w:val="codelinux"/>
      </w:pPr>
      <w:proofErr w:type="gramStart"/>
      <w:r>
        <w:t>union</w:t>
      </w:r>
      <w:proofErr w:type="gramEnd"/>
      <w:r>
        <w:t xml:space="preserve"> sigval{</w:t>
      </w:r>
    </w:p>
    <w:p w:rsidR="00A771F1" w:rsidRDefault="00A771F1" w:rsidP="001F3457">
      <w:pPr>
        <w:pStyle w:val="codelinux"/>
      </w:pPr>
      <w:r>
        <w:tab/>
      </w:r>
      <w:proofErr w:type="gramStart"/>
      <w:r>
        <w:t>int</w:t>
      </w:r>
      <w:proofErr w:type="gramEnd"/>
      <w:r>
        <w:t xml:space="preserve"> sigval_int;</w:t>
      </w:r>
    </w:p>
    <w:p w:rsidR="00A771F1" w:rsidRDefault="00A771F1" w:rsidP="001F3457">
      <w:pPr>
        <w:pStyle w:val="codelinux"/>
      </w:pPr>
      <w:r>
        <w:t xml:space="preserve">     </w:t>
      </w:r>
      <w:proofErr w:type="gramStart"/>
      <w:r>
        <w:t>void</w:t>
      </w:r>
      <w:proofErr w:type="gramEnd"/>
      <w:r>
        <w:t xml:space="preserve"> *sigval_ptr;</w:t>
      </w:r>
    </w:p>
    <w:p w:rsidR="00A771F1" w:rsidRDefault="00A771F1" w:rsidP="001F3457">
      <w:pPr>
        <w:pStyle w:val="codelinux"/>
      </w:pPr>
      <w:r>
        <w:rPr>
          <w:rFonts w:hint="eastAsia"/>
        </w:rPr>
        <w:t>}</w:t>
      </w:r>
    </w:p>
    <w:p w:rsidR="001F3457" w:rsidRDefault="001F3457" w:rsidP="001F3457">
      <w:pPr>
        <w:pStyle w:val="codelinux"/>
      </w:pPr>
      <w:proofErr w:type="gramStart"/>
      <w:r>
        <w:t>struct</w:t>
      </w:r>
      <w:proofErr w:type="gramEnd"/>
      <w:r>
        <w:t xml:space="preserve"> sigevent {</w:t>
      </w:r>
    </w:p>
    <w:p w:rsidR="001F3457" w:rsidRDefault="001F3457" w:rsidP="001F3457">
      <w:pPr>
        <w:pStyle w:val="codelinux"/>
        <w:tabs>
          <w:tab w:val="clear" w:pos="916"/>
        </w:tabs>
        <w:ind w:firstLineChars="400" w:firstLine="840"/>
      </w:pPr>
      <w:proofErr w:type="gramStart"/>
      <w:r>
        <w:lastRenderedPageBreak/>
        <w:t>int</w:t>
      </w:r>
      <w:proofErr w:type="gramEnd"/>
      <w:r>
        <w:t xml:space="preserve"> sigev_notify;</w:t>
      </w:r>
    </w:p>
    <w:p w:rsidR="001F3457" w:rsidRDefault="001F3457" w:rsidP="001F3457">
      <w:pPr>
        <w:pStyle w:val="codelinux"/>
      </w:pPr>
      <w:r>
        <w:t xml:space="preserve">    </w:t>
      </w:r>
      <w:proofErr w:type="gramStart"/>
      <w:r>
        <w:t>int</w:t>
      </w:r>
      <w:proofErr w:type="gramEnd"/>
      <w:r>
        <w:t xml:space="preserve"> sigev_signo;</w:t>
      </w:r>
    </w:p>
    <w:p w:rsidR="001F3457" w:rsidRDefault="001F3457" w:rsidP="001F3457">
      <w:pPr>
        <w:pStyle w:val="codelinux"/>
      </w:pPr>
      <w:r>
        <w:t xml:space="preserve">    </w:t>
      </w:r>
      <w:proofErr w:type="gramStart"/>
      <w:r>
        <w:t>union</w:t>
      </w:r>
      <w:proofErr w:type="gramEnd"/>
      <w:r>
        <w:t xml:space="preserve"> sigval sigev_value;</w:t>
      </w:r>
    </w:p>
    <w:p w:rsidR="001F3457" w:rsidRDefault="001F3457" w:rsidP="001F3457">
      <w:pPr>
        <w:pStyle w:val="codelinux"/>
      </w:pPr>
      <w:r>
        <w:t xml:space="preserve">    </w:t>
      </w:r>
      <w:proofErr w:type="gramStart"/>
      <w:r>
        <w:t>void  (</w:t>
      </w:r>
      <w:proofErr w:type="gramEnd"/>
      <w:r>
        <w:t>*sigev_notify_function)(</w:t>
      </w:r>
      <w:r w:rsidR="00CD1085">
        <w:t>union sig</w:t>
      </w:r>
      <w:r>
        <w:t>val);</w:t>
      </w:r>
    </w:p>
    <w:p w:rsidR="001F3457" w:rsidRDefault="001F3457" w:rsidP="001F3457">
      <w:pPr>
        <w:pStyle w:val="codelinux"/>
      </w:pPr>
      <w:r>
        <w:t xml:space="preserve">    </w:t>
      </w:r>
      <w:proofErr w:type="gramStart"/>
      <w:r w:rsidR="005A3D78">
        <w:t>void</w:t>
      </w:r>
      <w:r>
        <w:t xml:space="preserve">  *</w:t>
      </w:r>
      <w:proofErr w:type="gramEnd"/>
      <w:r>
        <w:t>sigev_notify_attributes;</w:t>
      </w:r>
    </w:p>
    <w:p w:rsidR="00CD1085" w:rsidRDefault="00CD1085" w:rsidP="001F3457">
      <w:pPr>
        <w:pStyle w:val="codelinux"/>
      </w:pPr>
      <w:r>
        <w:rPr>
          <w:rFonts w:hint="eastAsia"/>
        </w:rPr>
        <w:t>}</w:t>
      </w:r>
    </w:p>
    <w:p w:rsidR="00E11264" w:rsidRDefault="00E11264" w:rsidP="00E11264">
      <w:pPr>
        <w:pStyle w:val="linux"/>
      </w:pPr>
      <w:r>
        <w:t>结构体</w:t>
      </w:r>
      <w:r>
        <w:t>sigevent</w:t>
      </w:r>
      <w:r>
        <w:t>的第一个成员</w:t>
      </w:r>
      <w:r>
        <w:t>sigev_notify</w:t>
      </w:r>
      <w:r>
        <w:t>用来表示采用哪种通知方式</w:t>
      </w:r>
      <w:r>
        <w:rPr>
          <w:rFonts w:hint="eastAsia"/>
        </w:rPr>
        <w:t>：</w:t>
      </w:r>
    </w:p>
    <w:p w:rsidR="00E11264" w:rsidRDefault="00E11264" w:rsidP="000972D5">
      <w:pPr>
        <w:pStyle w:val="linux"/>
        <w:numPr>
          <w:ilvl w:val="0"/>
          <w:numId w:val="43"/>
        </w:numPr>
        <w:ind w:firstLineChars="0"/>
      </w:pPr>
      <w:r>
        <w:t>SIG</w:t>
      </w:r>
      <w:r w:rsidR="00570256">
        <w:t>EV</w:t>
      </w:r>
      <w:r w:rsidR="00570256">
        <w:rPr>
          <w:rFonts w:hint="eastAsia"/>
        </w:rPr>
        <w:t>_NONE</w:t>
      </w:r>
      <w:r w:rsidR="00570256">
        <w:rPr>
          <w:rFonts w:hint="eastAsia"/>
        </w:rPr>
        <w:t>：</w:t>
      </w:r>
      <w:r w:rsidR="00570256">
        <w:t>当消息到达空的消息队列时</w:t>
      </w:r>
      <w:r w:rsidR="00570256">
        <w:rPr>
          <w:rFonts w:hint="eastAsia"/>
        </w:rPr>
        <w:t>，</w:t>
      </w:r>
      <w:r w:rsidR="00570256">
        <w:t>不采取任何通知行动</w:t>
      </w:r>
    </w:p>
    <w:p w:rsidR="00570256" w:rsidRDefault="009E479D" w:rsidP="000972D5">
      <w:pPr>
        <w:pStyle w:val="linux"/>
        <w:numPr>
          <w:ilvl w:val="0"/>
          <w:numId w:val="43"/>
        </w:numPr>
        <w:ind w:firstLineChars="0"/>
      </w:pPr>
      <w:r>
        <w:t>SIGEV_SIGNAL</w:t>
      </w:r>
      <w:r>
        <w:rPr>
          <w:rFonts w:hint="eastAsia"/>
        </w:rPr>
        <w:t>：</w:t>
      </w:r>
      <w:r w:rsidR="00570256">
        <w:t>当消息到达空的消息队列时</w:t>
      </w:r>
      <w:r w:rsidR="00570256">
        <w:rPr>
          <w:rFonts w:hint="eastAsia"/>
        </w:rPr>
        <w:t>，</w:t>
      </w:r>
      <w:r w:rsidR="00570256">
        <w:t>采用发送信号的方式通知进程</w:t>
      </w:r>
      <w:r w:rsidR="00570256">
        <w:rPr>
          <w:rFonts w:hint="eastAsia"/>
        </w:rPr>
        <w:t>。如果进程用带</w:t>
      </w:r>
      <w:r w:rsidR="00570256">
        <w:rPr>
          <w:rFonts w:hint="eastAsia"/>
        </w:rPr>
        <w:t>SA_SIGINFO</w:t>
      </w:r>
      <w:r w:rsidR="00570256">
        <w:rPr>
          <w:rFonts w:hint="eastAsia"/>
        </w:rPr>
        <w:t>标志位的</w:t>
      </w:r>
      <w:r w:rsidR="00570256">
        <w:rPr>
          <w:rFonts w:hint="eastAsia"/>
        </w:rPr>
        <w:t>sigaction</w:t>
      </w:r>
      <w:r w:rsidR="00570256">
        <w:rPr>
          <w:rFonts w:hint="eastAsia"/>
        </w:rPr>
        <w:t>来注册信号处理函数，那么可以获取到如下</w:t>
      </w:r>
      <w:r w:rsidR="00C306D1">
        <w:rPr>
          <w:rFonts w:hint="eastAsia"/>
        </w:rPr>
        <w:t>表</w:t>
      </w:r>
      <w:r w:rsidR="00570256">
        <w:rPr>
          <w:rFonts w:hint="eastAsia"/>
        </w:rPr>
        <w:t>信息</w:t>
      </w:r>
      <w:r w:rsidR="00C306D1">
        <w:rPr>
          <w:rFonts w:hint="eastAsia"/>
        </w:rPr>
        <w:t>。</w:t>
      </w:r>
    </w:p>
    <w:tbl>
      <w:tblPr>
        <w:tblStyle w:val="a4"/>
        <w:tblW w:w="0" w:type="auto"/>
        <w:tblInd w:w="1197" w:type="dxa"/>
        <w:tblLook w:val="04A0" w:firstRow="1" w:lastRow="0" w:firstColumn="1" w:lastColumn="0" w:noHBand="0" w:noVBand="1"/>
      </w:tblPr>
      <w:tblGrid>
        <w:gridCol w:w="3427"/>
        <w:gridCol w:w="3427"/>
      </w:tblGrid>
      <w:tr w:rsidR="00570256" w:rsidTr="000972D5">
        <w:trPr>
          <w:trHeight w:val="386"/>
        </w:trPr>
        <w:tc>
          <w:tcPr>
            <w:tcW w:w="3427" w:type="dxa"/>
          </w:tcPr>
          <w:p w:rsidR="00570256" w:rsidRPr="00C306D1" w:rsidRDefault="00C306D1" w:rsidP="00C306D1">
            <w:pPr>
              <w:pStyle w:val="linux"/>
              <w:ind w:firstLineChars="0" w:firstLine="0"/>
              <w:jc w:val="center"/>
              <w:rPr>
                <w:b/>
              </w:rPr>
            </w:pPr>
            <w:r w:rsidRPr="00C306D1">
              <w:rPr>
                <w:b/>
              </w:rPr>
              <w:t>s</w:t>
            </w:r>
            <w:r w:rsidRPr="00C306D1">
              <w:rPr>
                <w:rFonts w:hint="eastAsia"/>
                <w:b/>
              </w:rPr>
              <w:t>ig</w:t>
            </w:r>
            <w:r w:rsidRPr="00C306D1">
              <w:rPr>
                <w:b/>
              </w:rPr>
              <w:t>_info_t</w:t>
            </w:r>
            <w:r w:rsidRPr="00C306D1">
              <w:rPr>
                <w:b/>
              </w:rPr>
              <w:t>的成员</w:t>
            </w:r>
          </w:p>
        </w:tc>
        <w:tc>
          <w:tcPr>
            <w:tcW w:w="3427" w:type="dxa"/>
          </w:tcPr>
          <w:p w:rsidR="00570256" w:rsidRPr="00C306D1" w:rsidRDefault="00C306D1" w:rsidP="00C306D1">
            <w:pPr>
              <w:pStyle w:val="linux"/>
              <w:ind w:firstLineChars="0" w:firstLine="0"/>
              <w:jc w:val="center"/>
              <w:rPr>
                <w:b/>
              </w:rPr>
            </w:pPr>
            <w:r w:rsidRPr="00C306D1">
              <w:rPr>
                <w:rFonts w:hint="eastAsia"/>
                <w:b/>
              </w:rPr>
              <w:t>值</w:t>
            </w:r>
          </w:p>
        </w:tc>
      </w:tr>
      <w:tr w:rsidR="000972D5" w:rsidTr="000972D5">
        <w:trPr>
          <w:trHeight w:val="386"/>
        </w:trPr>
        <w:tc>
          <w:tcPr>
            <w:tcW w:w="3427" w:type="dxa"/>
          </w:tcPr>
          <w:p w:rsidR="000972D5" w:rsidRDefault="000972D5" w:rsidP="00570256">
            <w:pPr>
              <w:pStyle w:val="linux"/>
              <w:ind w:firstLineChars="0" w:firstLine="0"/>
            </w:pPr>
            <w:r>
              <w:t>si_signo</w:t>
            </w:r>
          </w:p>
        </w:tc>
        <w:tc>
          <w:tcPr>
            <w:tcW w:w="3427" w:type="dxa"/>
          </w:tcPr>
          <w:p w:rsidR="000972D5" w:rsidRDefault="000972D5" w:rsidP="00570256">
            <w:pPr>
              <w:pStyle w:val="linux"/>
              <w:ind w:firstLineChars="0" w:firstLine="0"/>
            </w:pPr>
            <w:r>
              <w:rPr>
                <w:rFonts w:hint="eastAsia"/>
              </w:rPr>
              <w:t>信号的编号，即</w:t>
            </w:r>
            <w:r>
              <w:rPr>
                <w:rFonts w:hint="eastAsia"/>
              </w:rPr>
              <w:t>mq</w:t>
            </w:r>
            <w:r>
              <w:t>_notify</w:t>
            </w:r>
            <w:r>
              <w:t>注册时</w:t>
            </w:r>
            <w:r>
              <w:t>sigevent</w:t>
            </w:r>
            <w:r>
              <w:t>结构体中的</w:t>
            </w:r>
            <w:r>
              <w:rPr>
                <w:rFonts w:hint="eastAsia"/>
              </w:rPr>
              <w:t>sigev_signo</w:t>
            </w:r>
          </w:p>
        </w:tc>
      </w:tr>
      <w:tr w:rsidR="00570256" w:rsidTr="000972D5">
        <w:trPr>
          <w:trHeight w:val="393"/>
        </w:trPr>
        <w:tc>
          <w:tcPr>
            <w:tcW w:w="3427" w:type="dxa"/>
          </w:tcPr>
          <w:p w:rsidR="00570256" w:rsidRDefault="000972D5" w:rsidP="00570256">
            <w:pPr>
              <w:pStyle w:val="linux"/>
              <w:ind w:firstLineChars="0" w:firstLine="0"/>
            </w:pPr>
            <w:r>
              <w:t>si_code</w:t>
            </w:r>
          </w:p>
        </w:tc>
        <w:tc>
          <w:tcPr>
            <w:tcW w:w="3427" w:type="dxa"/>
          </w:tcPr>
          <w:p w:rsidR="00570256" w:rsidRDefault="000972D5" w:rsidP="00570256">
            <w:pPr>
              <w:pStyle w:val="linux"/>
              <w:ind w:firstLineChars="0" w:firstLine="0"/>
            </w:pPr>
            <w:r>
              <w:rPr>
                <w:rFonts w:hint="eastAsia"/>
              </w:rPr>
              <w:t>SI_MESGQ</w:t>
            </w:r>
          </w:p>
        </w:tc>
      </w:tr>
      <w:tr w:rsidR="00570256" w:rsidTr="000972D5">
        <w:trPr>
          <w:trHeight w:val="386"/>
        </w:trPr>
        <w:tc>
          <w:tcPr>
            <w:tcW w:w="3427" w:type="dxa"/>
          </w:tcPr>
          <w:p w:rsidR="00570256" w:rsidRDefault="000972D5" w:rsidP="00570256">
            <w:pPr>
              <w:pStyle w:val="linux"/>
              <w:ind w:firstLineChars="0" w:firstLine="0"/>
            </w:pPr>
            <w:r>
              <w:t>s</w:t>
            </w:r>
            <w:r>
              <w:rPr>
                <w:rFonts w:hint="eastAsia"/>
              </w:rPr>
              <w:t>i_</w:t>
            </w:r>
            <w:r>
              <w:t>pid</w:t>
            </w:r>
          </w:p>
        </w:tc>
        <w:tc>
          <w:tcPr>
            <w:tcW w:w="3427" w:type="dxa"/>
          </w:tcPr>
          <w:p w:rsidR="00570256" w:rsidRDefault="000972D5" w:rsidP="00570256">
            <w:pPr>
              <w:pStyle w:val="linux"/>
              <w:ind w:firstLineChars="0" w:firstLine="0"/>
            </w:pPr>
            <w:r>
              <w:rPr>
                <w:rFonts w:hint="eastAsia"/>
              </w:rPr>
              <w:t>发送消息的进程的</w:t>
            </w:r>
            <w:r>
              <w:rPr>
                <w:rFonts w:hint="eastAsia"/>
              </w:rPr>
              <w:t>PID</w:t>
            </w:r>
          </w:p>
        </w:tc>
      </w:tr>
      <w:tr w:rsidR="00570256" w:rsidTr="000972D5">
        <w:trPr>
          <w:trHeight w:val="393"/>
        </w:trPr>
        <w:tc>
          <w:tcPr>
            <w:tcW w:w="3427" w:type="dxa"/>
          </w:tcPr>
          <w:p w:rsidR="00570256" w:rsidRDefault="0012584A" w:rsidP="00570256">
            <w:pPr>
              <w:pStyle w:val="linux"/>
              <w:ind w:firstLineChars="0" w:firstLine="0"/>
            </w:pPr>
            <w:r>
              <w:t>s</w:t>
            </w:r>
            <w:r w:rsidR="000972D5">
              <w:t>i_uid</w:t>
            </w:r>
          </w:p>
        </w:tc>
        <w:tc>
          <w:tcPr>
            <w:tcW w:w="3427" w:type="dxa"/>
          </w:tcPr>
          <w:p w:rsidR="00570256" w:rsidRDefault="000972D5" w:rsidP="00570256">
            <w:pPr>
              <w:pStyle w:val="linux"/>
              <w:ind w:firstLineChars="0" w:firstLine="0"/>
            </w:pPr>
            <w:r>
              <w:rPr>
                <w:rFonts w:hint="eastAsia"/>
              </w:rPr>
              <w:t>发送消息的进程的真实用户</w:t>
            </w:r>
            <w:r>
              <w:rPr>
                <w:rFonts w:hint="eastAsia"/>
              </w:rPr>
              <w:t>UID</w:t>
            </w:r>
          </w:p>
        </w:tc>
      </w:tr>
    </w:tbl>
    <w:p w:rsidR="009E479D" w:rsidRDefault="009E479D" w:rsidP="009E479D">
      <w:pPr>
        <w:pStyle w:val="linux"/>
        <w:numPr>
          <w:ilvl w:val="0"/>
          <w:numId w:val="44"/>
        </w:numPr>
        <w:ind w:firstLineChars="0"/>
      </w:pPr>
      <w:r>
        <w:t>SIGEV</w:t>
      </w:r>
      <w:r>
        <w:rPr>
          <w:rFonts w:hint="eastAsia"/>
        </w:rPr>
        <w:t>_THREAD</w:t>
      </w:r>
      <w:r>
        <w:rPr>
          <w:rFonts w:hint="eastAsia"/>
        </w:rPr>
        <w:t>：</w:t>
      </w:r>
      <w:r w:rsidR="00EB2B19">
        <w:rPr>
          <w:rFonts w:hint="eastAsia"/>
        </w:rPr>
        <w:t>当消息到达空的消息队列时，</w:t>
      </w:r>
      <w:r w:rsidR="00EF1A33">
        <w:rPr>
          <w:rFonts w:hint="eastAsia"/>
        </w:rPr>
        <w:t>进程会创建一个线程，</w:t>
      </w:r>
      <w:r w:rsidR="00EB2B19">
        <w:rPr>
          <w:rFonts w:hint="eastAsia"/>
        </w:rPr>
        <w:t>执行</w:t>
      </w:r>
      <w:r w:rsidR="00EB2B19">
        <w:rPr>
          <w:rFonts w:hint="eastAsia"/>
        </w:rPr>
        <w:t>sigev</w:t>
      </w:r>
      <w:r w:rsidR="00EB2B19">
        <w:t>ent</w:t>
      </w:r>
      <w:r w:rsidR="00EB2B19">
        <w:t>结构体中定义的</w:t>
      </w:r>
      <w:r w:rsidR="00EB2B19">
        <w:t>sigev_notify_function</w:t>
      </w:r>
      <w:r w:rsidR="00EB2B19">
        <w:rPr>
          <w:rFonts w:hint="eastAsia"/>
        </w:rPr>
        <w:t>。</w:t>
      </w:r>
      <w:r w:rsidR="00983CC5">
        <w:t>s</w:t>
      </w:r>
      <w:r w:rsidR="00983CC5">
        <w:rPr>
          <w:rFonts w:hint="eastAsia"/>
        </w:rPr>
        <w:t>igev</w:t>
      </w:r>
      <w:r w:rsidR="00983CC5">
        <w:t>_notify_attributes</w:t>
      </w:r>
      <w:r w:rsidR="00983CC5">
        <w:t>可以为</w:t>
      </w:r>
      <w:r w:rsidR="00983CC5">
        <w:t>NULL</w:t>
      </w:r>
      <w:r w:rsidR="00983CC5">
        <w:rPr>
          <w:rFonts w:hint="eastAsia"/>
        </w:rPr>
        <w:t>，</w:t>
      </w:r>
      <w:r w:rsidR="00983CC5">
        <w:t>也可以为指向一个</w:t>
      </w:r>
      <w:r w:rsidR="00983CC5">
        <w:t>pthread_attr</w:t>
      </w:r>
      <w:r w:rsidR="00983CC5">
        <w:rPr>
          <w:rFonts w:hint="eastAsia"/>
        </w:rPr>
        <w:t>_t</w:t>
      </w:r>
      <w:r w:rsidR="00983CC5">
        <w:rPr>
          <w:rFonts w:hint="eastAsia"/>
        </w:rPr>
        <w:t>结构的指针，这个参数来决定线程的属性。</w:t>
      </w:r>
      <w:r w:rsidR="00860FE1">
        <w:rPr>
          <w:rFonts w:hint="eastAsia"/>
        </w:rPr>
        <w:t>线程要执行的函数</w:t>
      </w:r>
      <w:r w:rsidR="00860FE1">
        <w:rPr>
          <w:rFonts w:hint="eastAsia"/>
        </w:rPr>
        <w:t>sig</w:t>
      </w:r>
      <w:r w:rsidR="00860FE1">
        <w:t>ev_notify</w:t>
      </w:r>
      <w:r w:rsidR="00860FE1">
        <w:rPr>
          <w:rFonts w:hint="eastAsia"/>
        </w:rPr>
        <w:t>_function</w:t>
      </w:r>
      <w:r w:rsidR="00860FE1">
        <w:rPr>
          <w:rFonts w:hint="eastAsia"/>
        </w:rPr>
        <w:t>也是有入参的，</w:t>
      </w:r>
      <w:proofErr w:type="gramStart"/>
      <w:r w:rsidR="00860FE1">
        <w:rPr>
          <w:rFonts w:hint="eastAsia"/>
        </w:rPr>
        <w:t>入参即</w:t>
      </w:r>
      <w:proofErr w:type="gramEnd"/>
      <w:r w:rsidR="00860FE1">
        <w:rPr>
          <w:rFonts w:hint="eastAsia"/>
        </w:rPr>
        <w:t>sigevent</w:t>
      </w:r>
      <w:r w:rsidR="007830A5">
        <w:rPr>
          <w:rFonts w:hint="eastAsia"/>
        </w:rPr>
        <w:t>结构图中的</w:t>
      </w:r>
      <w:r w:rsidR="007830A5">
        <w:rPr>
          <w:rFonts w:hint="eastAsia"/>
        </w:rPr>
        <w:t>union</w:t>
      </w:r>
      <w:r w:rsidR="007830A5">
        <w:t xml:space="preserve"> sigval sigev_value</w:t>
      </w:r>
      <w:r w:rsidR="007830A5">
        <w:rPr>
          <w:rFonts w:hint="eastAsia"/>
        </w:rPr>
        <w:t>。</w:t>
      </w:r>
    </w:p>
    <w:p w:rsidR="004C7F03" w:rsidRDefault="00AA48D0" w:rsidP="00AA48D0">
      <w:pPr>
        <w:pStyle w:val="linux"/>
      </w:pPr>
      <w:r>
        <w:t>从现在看来</w:t>
      </w:r>
      <w:r>
        <w:rPr>
          <w:rFonts w:hint="eastAsia"/>
        </w:rPr>
        <w:t>，</w:t>
      </w:r>
      <w:r>
        <w:t>我们有两种办法实现消息的异步处理</w:t>
      </w:r>
      <w:r>
        <w:rPr>
          <w:rFonts w:hint="eastAsia"/>
        </w:rPr>
        <w:t>。</w:t>
      </w:r>
      <w:r w:rsidR="00BA382D">
        <w:t>一种是信号处理</w:t>
      </w:r>
      <w:r w:rsidR="00BA382D">
        <w:rPr>
          <w:rFonts w:hint="eastAsia"/>
        </w:rPr>
        <w:t>，</w:t>
      </w:r>
      <w:r w:rsidR="00BA382D">
        <w:t>一种是线程处理消息</w:t>
      </w:r>
      <w:r w:rsidR="00BA382D">
        <w:rPr>
          <w:rFonts w:hint="eastAsia"/>
        </w:rPr>
        <w:t>。</w:t>
      </w:r>
      <w:r w:rsidR="004C7F03">
        <w:rPr>
          <w:rFonts w:hint="eastAsia"/>
        </w:rPr>
        <w:t>须知，只能有一个函数调用</w:t>
      </w:r>
      <w:r w:rsidR="004C7F03">
        <w:rPr>
          <w:rFonts w:hint="eastAsia"/>
        </w:rPr>
        <w:t>mq_notify</w:t>
      </w:r>
      <w:r w:rsidR="004C7F03">
        <w:rPr>
          <w:rFonts w:hint="eastAsia"/>
        </w:rPr>
        <w:t>函数，第二个调用者会失败。</w:t>
      </w:r>
    </w:p>
    <w:p w:rsidR="00AA48D0" w:rsidRDefault="004C7F03" w:rsidP="00AA48D0">
      <w:pPr>
        <w:pStyle w:val="linux"/>
      </w:pPr>
      <w:r>
        <w:t>下面</w:t>
      </w:r>
      <w:r w:rsidR="005F7A6D">
        <w:t>我们分别讲述</w:t>
      </w:r>
      <w:r>
        <w:rPr>
          <w:rFonts w:hint="eastAsia"/>
        </w:rPr>
        <w:t>两种机制：</w:t>
      </w:r>
    </w:p>
    <w:p w:rsidR="005F7A6D" w:rsidRDefault="005F7A6D" w:rsidP="00AA48D0">
      <w:pPr>
        <w:pStyle w:val="linux"/>
        <w:ind w:firstLine="422"/>
        <w:rPr>
          <w:b/>
        </w:rPr>
      </w:pPr>
      <w:r w:rsidRPr="005F7A6D">
        <w:rPr>
          <w:b/>
        </w:rPr>
        <w:t>信号通知</w:t>
      </w:r>
    </w:p>
    <w:p w:rsidR="005F7A6D" w:rsidRDefault="005F7A6D" w:rsidP="005F7A6D">
      <w:pPr>
        <w:pStyle w:val="linux"/>
      </w:pPr>
      <w:r w:rsidRPr="005F7A6D">
        <w:t>最容易想到的</w:t>
      </w:r>
      <w:r>
        <w:t>方法就是</w:t>
      </w:r>
      <w:r>
        <w:rPr>
          <w:rFonts w:hint="eastAsia"/>
        </w:rPr>
        <w:t>，在信号处理函数中，调用</w:t>
      </w:r>
      <w:r>
        <w:rPr>
          <w:rFonts w:hint="eastAsia"/>
        </w:rPr>
        <w:t>mq_receive</w:t>
      </w:r>
      <w:r>
        <w:rPr>
          <w:rFonts w:hint="eastAsia"/>
        </w:rPr>
        <w:t>函数，并且进一步处理消息。这种方法很不幸是不安全的。</w:t>
      </w:r>
      <w:r w:rsidR="00CA73BC">
        <w:rPr>
          <w:rFonts w:hint="eastAsia"/>
        </w:rPr>
        <w:t>信号一章提到，信号的本质是异步，很多函数都不是异步信号安全的。我们日常使用的绝大多数函数都不是异步信号安全的。因此，信号处理函数中执行比较丰富的操作，是一种不负责任的做法，势必会触雷。</w:t>
      </w:r>
      <w:r w:rsidR="00E90360">
        <w:rPr>
          <w:rFonts w:hint="eastAsia"/>
        </w:rPr>
        <w:t>一种常规的做法是，</w:t>
      </w:r>
      <w:r w:rsidR="00E90360">
        <w:rPr>
          <w:rFonts w:hint="eastAsia"/>
        </w:rPr>
        <w:lastRenderedPageBreak/>
        <w:t>信号处理函数，只会设置一个标志变量，由主函数流程负责检查该变量的值，从而达到安全的目的。</w:t>
      </w:r>
    </w:p>
    <w:p w:rsidR="00D1702A" w:rsidRDefault="00D1702A" w:rsidP="005F7A6D">
      <w:pPr>
        <w:pStyle w:val="linux"/>
      </w:pPr>
      <w:r>
        <w:t>一种安全的做法是</w:t>
      </w:r>
      <w:r>
        <w:t>sigwait</w:t>
      </w:r>
      <w:r w:rsidR="00AF0B18">
        <w:rPr>
          <w:rFonts w:hint="eastAsia"/>
        </w:rPr>
        <w:t>函数。在信号一章中提到，这个函数的引入，解决了信号的异步带来的很多问题。可以说这个函数</w:t>
      </w:r>
      <w:r w:rsidR="002B4D6E">
        <w:rPr>
          <w:rFonts w:hint="eastAsia"/>
        </w:rPr>
        <w:t>提供了一种同步的方式来等待信号的降临。</w:t>
      </w:r>
    </w:p>
    <w:p w:rsidR="002B4D6E" w:rsidRDefault="002B4D6E" w:rsidP="002B4D6E">
      <w:pPr>
        <w:pStyle w:val="codelinux"/>
      </w:pPr>
      <w:r>
        <w:t>#include &lt;signal.h&gt;</w:t>
      </w:r>
    </w:p>
    <w:p w:rsidR="00E42810" w:rsidRDefault="002B4D6E" w:rsidP="002B4D6E">
      <w:pPr>
        <w:pStyle w:val="codelinux"/>
      </w:pPr>
      <w:proofErr w:type="gramStart"/>
      <w:r>
        <w:t>int</w:t>
      </w:r>
      <w:proofErr w:type="gramEnd"/>
      <w:r>
        <w:t xml:space="preserve"> sigwait(const sigset_t *set, int *sig);</w:t>
      </w:r>
    </w:p>
    <w:p w:rsidR="002B4D6E" w:rsidRDefault="00E42810" w:rsidP="00E42810">
      <w:pPr>
        <w:pStyle w:val="linux"/>
        <w:ind w:firstLineChars="0"/>
      </w:pPr>
      <w:r>
        <w:t>将要等待的信号放置到</w:t>
      </w:r>
      <w:r>
        <w:t>set</w:t>
      </w:r>
      <w:r>
        <w:t>中</w:t>
      </w:r>
      <w:r>
        <w:rPr>
          <w:rFonts w:hint="eastAsia"/>
        </w:rPr>
        <w:t>，</w:t>
      </w:r>
      <w:r>
        <w:t>sigwait</w:t>
      </w:r>
      <w:r>
        <w:t>函数调用就会阻塞</w:t>
      </w:r>
      <w:r>
        <w:rPr>
          <w:rFonts w:hint="eastAsia"/>
        </w:rPr>
        <w:t>，直到</w:t>
      </w:r>
      <w:r>
        <w:rPr>
          <w:rFonts w:hint="eastAsia"/>
        </w:rPr>
        <w:t>set</w:t>
      </w:r>
      <w:r w:rsidR="00AF43ED">
        <w:rPr>
          <w:rFonts w:hint="eastAsia"/>
        </w:rPr>
        <w:t>集合中某个信号处于未决状态，</w:t>
      </w:r>
      <w:r w:rsidR="00AF43ED">
        <w:rPr>
          <w:rFonts w:hint="eastAsia"/>
        </w:rPr>
        <w:t>sigwait</w:t>
      </w:r>
      <w:r w:rsidR="00AF43ED">
        <w:rPr>
          <w:rFonts w:hint="eastAsia"/>
        </w:rPr>
        <w:t>函数返回，信号的</w:t>
      </w:r>
      <w:proofErr w:type="gramStart"/>
      <w:r w:rsidR="00AF43ED">
        <w:rPr>
          <w:rFonts w:hint="eastAsia"/>
        </w:rPr>
        <w:t>值记录</w:t>
      </w:r>
      <w:proofErr w:type="gramEnd"/>
      <w:r w:rsidR="00AF43ED">
        <w:rPr>
          <w:rFonts w:hint="eastAsia"/>
        </w:rPr>
        <w:t>在</w:t>
      </w:r>
      <w:r w:rsidR="00AF43ED">
        <w:rPr>
          <w:rFonts w:hint="eastAsia"/>
        </w:rPr>
        <w:t>sig</w:t>
      </w:r>
      <w:r w:rsidR="00AF43ED">
        <w:rPr>
          <w:rFonts w:hint="eastAsia"/>
        </w:rPr>
        <w:t>指针指向的整型变量中。</w:t>
      </w:r>
      <w:r w:rsidR="0030364A">
        <w:rPr>
          <w:rFonts w:hint="eastAsia"/>
        </w:rPr>
        <w:t>需要注意的一点是，调用</w:t>
      </w:r>
      <w:r w:rsidR="0030364A">
        <w:rPr>
          <w:rFonts w:hint="eastAsia"/>
        </w:rPr>
        <w:t>sigwait</w:t>
      </w:r>
      <w:r w:rsidR="0030364A">
        <w:rPr>
          <w:rFonts w:hint="eastAsia"/>
        </w:rPr>
        <w:t>函数之前，</w:t>
      </w:r>
      <w:r w:rsidR="0030364A">
        <w:rPr>
          <w:rFonts w:hint="eastAsia"/>
        </w:rPr>
        <w:t>set</w:t>
      </w:r>
      <w:r w:rsidR="0030364A">
        <w:rPr>
          <w:rFonts w:hint="eastAsia"/>
        </w:rPr>
        <w:t>中的所有信号都要被阻塞，否则结果是不可预知的。</w:t>
      </w:r>
    </w:p>
    <w:p w:rsidR="0030364A" w:rsidRDefault="0030364A" w:rsidP="00E42810">
      <w:pPr>
        <w:pStyle w:val="linux"/>
        <w:ind w:firstLineChars="0"/>
      </w:pPr>
      <w:r>
        <w:t>以</w:t>
      </w:r>
      <w:r>
        <w:t>SIGUSR1</w:t>
      </w:r>
      <w:r>
        <w:t>为例</w:t>
      </w:r>
      <w:r>
        <w:rPr>
          <w:rFonts w:hint="eastAsia"/>
        </w:rPr>
        <w:t>，</w:t>
      </w:r>
      <w:r>
        <w:t>我们调用</w:t>
      </w:r>
      <w:r>
        <w:t>mq_notify</w:t>
      </w:r>
      <w:r>
        <w:t>函数</w:t>
      </w:r>
      <w:r>
        <w:rPr>
          <w:rFonts w:hint="eastAsia"/>
        </w:rPr>
        <w:t>，</w:t>
      </w:r>
      <w:r>
        <w:t>使消息降临空队列时</w:t>
      </w:r>
      <w:r>
        <w:rPr>
          <w:rFonts w:hint="eastAsia"/>
        </w:rPr>
        <w:t>，</w:t>
      </w:r>
      <w:r>
        <w:t>发送信号</w:t>
      </w:r>
      <w:r>
        <w:t>SIGUSR1</w:t>
      </w:r>
      <w:r>
        <w:rPr>
          <w:rFonts w:hint="eastAsia"/>
        </w:rPr>
        <w:t>，</w:t>
      </w:r>
      <w:r>
        <w:t>主流程等待</w:t>
      </w:r>
      <w:r>
        <w:t>SIGUSR1</w:t>
      </w:r>
      <w:r>
        <w:rPr>
          <w:rFonts w:hint="eastAsia"/>
        </w:rPr>
        <w:t>，</w:t>
      </w:r>
      <w:r>
        <w:t>收到信号时</w:t>
      </w:r>
      <w:r>
        <w:rPr>
          <w:rFonts w:hint="eastAsia"/>
        </w:rPr>
        <w:t>，</w:t>
      </w:r>
      <w:r>
        <w:t>去消息队列取出消息</w:t>
      </w:r>
      <w:r>
        <w:rPr>
          <w:rFonts w:hint="eastAsia"/>
        </w:rPr>
        <w:t>，</w:t>
      </w:r>
      <w:r>
        <w:t>这个流程如下</w:t>
      </w:r>
      <w:r>
        <w:rPr>
          <w:rFonts w:hint="eastAsia"/>
        </w:rPr>
        <w:t>：</w:t>
      </w:r>
    </w:p>
    <w:p w:rsidR="0030364A" w:rsidRDefault="0030364A" w:rsidP="003914E4">
      <w:pPr>
        <w:pStyle w:val="codelinux"/>
      </w:pPr>
      <w:proofErr w:type="gramStart"/>
      <w:r>
        <w:t>m</w:t>
      </w:r>
      <w:r>
        <w:rPr>
          <w:rFonts w:hint="eastAsia"/>
        </w:rPr>
        <w:t>qd_</w:t>
      </w:r>
      <w:r>
        <w:t>t</w:t>
      </w:r>
      <w:proofErr w:type="gramEnd"/>
      <w:r>
        <w:t xml:space="preserve"> mqd;</w:t>
      </w:r>
    </w:p>
    <w:p w:rsidR="0030364A" w:rsidRDefault="0030364A" w:rsidP="003914E4">
      <w:pPr>
        <w:pStyle w:val="codelinux"/>
      </w:pPr>
      <w:proofErr w:type="gramStart"/>
      <w:r>
        <w:t>struct</w:t>
      </w:r>
      <w:proofErr w:type="gramEnd"/>
      <w:r>
        <w:t xml:space="preserve"> mq_attr attr ; </w:t>
      </w:r>
    </w:p>
    <w:p w:rsidR="0030364A" w:rsidRDefault="0030364A" w:rsidP="003914E4">
      <w:pPr>
        <w:pStyle w:val="codelinux"/>
      </w:pPr>
      <w:proofErr w:type="gramStart"/>
      <w:r>
        <w:t>sigset_t</w:t>
      </w:r>
      <w:proofErr w:type="gramEnd"/>
      <w:r>
        <w:t xml:space="preserve"> newmask ;</w:t>
      </w:r>
    </w:p>
    <w:p w:rsidR="0030364A" w:rsidRDefault="0030364A" w:rsidP="003914E4">
      <w:pPr>
        <w:pStyle w:val="codelinux"/>
      </w:pPr>
      <w:proofErr w:type="gramStart"/>
      <w:r>
        <w:t>struct</w:t>
      </w:r>
      <w:proofErr w:type="gramEnd"/>
      <w:r>
        <w:t xml:space="preserve"> sigevent sigev;</w:t>
      </w:r>
    </w:p>
    <w:p w:rsidR="003914E4" w:rsidRDefault="003914E4" w:rsidP="003914E4">
      <w:pPr>
        <w:pStyle w:val="codelinux"/>
      </w:pPr>
    </w:p>
    <w:p w:rsidR="0030364A" w:rsidRDefault="0030364A" w:rsidP="003914E4">
      <w:pPr>
        <w:pStyle w:val="codelinux"/>
      </w:pPr>
      <w:proofErr w:type="gramStart"/>
      <w:r>
        <w:t>mqd</w:t>
      </w:r>
      <w:proofErr w:type="gramEnd"/>
      <w:r>
        <w:t xml:space="preserve"> = mq_open(mq_filename,O_RDONLY|O_NONBLOCK);</w:t>
      </w:r>
    </w:p>
    <w:p w:rsidR="0030364A" w:rsidRDefault="0030364A" w:rsidP="003914E4">
      <w:pPr>
        <w:pStyle w:val="codelinux"/>
      </w:pPr>
      <w:r>
        <w:t>mq_</w:t>
      </w:r>
      <w:proofErr w:type="gramStart"/>
      <w:r>
        <w:t>getattr(</w:t>
      </w:r>
      <w:proofErr w:type="gramEnd"/>
      <w:r>
        <w:t>mqd,&amp;attr);</w:t>
      </w:r>
    </w:p>
    <w:p w:rsidR="0030364A" w:rsidRDefault="0030364A" w:rsidP="003914E4">
      <w:pPr>
        <w:pStyle w:val="codelinux"/>
      </w:pPr>
      <w:r>
        <w:t>buffer = malloc(attr.mq_msgsize)</w:t>
      </w:r>
      <w:r>
        <w:rPr>
          <w:rFonts w:hint="eastAsia"/>
        </w:rPr>
        <w:t>；</w:t>
      </w:r>
      <w:r w:rsidR="003914E4">
        <w:rPr>
          <w:rFonts w:hint="eastAsia"/>
        </w:rPr>
        <w:t>/</w:t>
      </w:r>
      <w:r w:rsidR="003914E4">
        <w:t>*</w:t>
      </w:r>
      <w:r w:rsidR="003914E4">
        <w:t>确保</w:t>
      </w:r>
      <w:r w:rsidR="003914E4">
        <w:t>buffer</w:t>
      </w:r>
      <w:r w:rsidR="003914E4">
        <w:t>足够大</w:t>
      </w:r>
      <w:r w:rsidR="003914E4">
        <w:t>*</w:t>
      </w:r>
      <w:r w:rsidR="003914E4">
        <w:rPr>
          <w:rFonts w:hint="eastAsia"/>
        </w:rPr>
        <w:t>/</w:t>
      </w:r>
    </w:p>
    <w:p w:rsidR="0030364A" w:rsidRDefault="0030364A" w:rsidP="003914E4">
      <w:pPr>
        <w:pStyle w:val="codelinux"/>
      </w:pPr>
    </w:p>
    <w:p w:rsidR="0030364A" w:rsidRDefault="0030364A" w:rsidP="003914E4">
      <w:pPr>
        <w:pStyle w:val="codelinux"/>
      </w:pPr>
      <w:proofErr w:type="gramStart"/>
      <w:r>
        <w:t>sigemptyset(</w:t>
      </w:r>
      <w:proofErr w:type="gramEnd"/>
      <w:r>
        <w:t>&amp;newmask);;</w:t>
      </w:r>
    </w:p>
    <w:p w:rsidR="0030364A" w:rsidRDefault="0030364A" w:rsidP="003914E4">
      <w:pPr>
        <w:pStyle w:val="codelinux"/>
      </w:pPr>
      <w:proofErr w:type="gramStart"/>
      <w:r>
        <w:t>sigaddset(</w:t>
      </w:r>
      <w:proofErr w:type="gramEnd"/>
      <w:r>
        <w:t>&amp;newmask,SIGUSR1);</w:t>
      </w:r>
    </w:p>
    <w:p w:rsidR="0030364A" w:rsidRDefault="0030364A" w:rsidP="003914E4">
      <w:pPr>
        <w:pStyle w:val="codelinux"/>
      </w:pPr>
      <w:r>
        <w:t>sigprocmask(SIG_BLOCK,&amp;newmask,NULL);</w:t>
      </w:r>
      <w:r w:rsidR="003914E4">
        <w:t>/*</w:t>
      </w:r>
      <w:r w:rsidR="003914E4">
        <w:t>阻塞等待的信号</w:t>
      </w:r>
      <w:r w:rsidR="003914E4">
        <w:t>*/</w:t>
      </w:r>
    </w:p>
    <w:p w:rsidR="0030364A" w:rsidRDefault="0030364A" w:rsidP="003914E4">
      <w:pPr>
        <w:pStyle w:val="codelinux"/>
      </w:pPr>
    </w:p>
    <w:p w:rsidR="0030364A" w:rsidRDefault="0030364A" w:rsidP="003914E4">
      <w:pPr>
        <w:pStyle w:val="codelinux"/>
      </w:pPr>
      <w:r>
        <w:t>sigev.sigev_notify = SIGEV_SIGNAL;</w:t>
      </w:r>
    </w:p>
    <w:p w:rsidR="0030364A" w:rsidRDefault="0030364A" w:rsidP="003914E4">
      <w:pPr>
        <w:pStyle w:val="codelinux"/>
      </w:pPr>
      <w:r>
        <w:t>sigev.sigev_signo = SIGUSR1;</w:t>
      </w:r>
    </w:p>
    <w:p w:rsidR="0030364A" w:rsidRDefault="0030364A" w:rsidP="003914E4">
      <w:pPr>
        <w:pStyle w:val="codelinux"/>
      </w:pPr>
      <w:r>
        <w:t>mq_</w:t>
      </w:r>
      <w:proofErr w:type="gramStart"/>
      <w:r>
        <w:t>notify(</w:t>
      </w:r>
      <w:proofErr w:type="gramEnd"/>
      <w:r>
        <w:t>mqd,&amp;sigev);</w:t>
      </w:r>
    </w:p>
    <w:p w:rsidR="0030364A" w:rsidRDefault="0030364A" w:rsidP="003914E4">
      <w:pPr>
        <w:pStyle w:val="codelinux"/>
      </w:pPr>
      <w:proofErr w:type="gramStart"/>
      <w:r>
        <w:rPr>
          <w:rFonts w:hint="eastAsia"/>
        </w:rPr>
        <w:t>for(</w:t>
      </w:r>
      <w:proofErr w:type="gramEnd"/>
      <w:r>
        <w:t xml:space="preserve"> ; ; </w:t>
      </w:r>
      <w:r>
        <w:rPr>
          <w:rFonts w:hint="eastAsia"/>
        </w:rPr>
        <w:t>)</w:t>
      </w:r>
    </w:p>
    <w:p w:rsidR="0030364A" w:rsidRDefault="0030364A" w:rsidP="003914E4">
      <w:pPr>
        <w:pStyle w:val="codelinux"/>
      </w:pPr>
      <w:r>
        <w:t>{</w:t>
      </w:r>
    </w:p>
    <w:p w:rsidR="0030364A" w:rsidRDefault="0030364A" w:rsidP="003914E4">
      <w:pPr>
        <w:pStyle w:val="codelinux"/>
      </w:pPr>
      <w:r>
        <w:tab/>
        <w:t>sigwait(&amp;newmask,&amp;signo);</w:t>
      </w:r>
      <w:r w:rsidR="003914E4">
        <w:t>/*</w:t>
      </w:r>
      <w:r w:rsidR="003914E4">
        <w:t>等待</w:t>
      </w:r>
      <w:r w:rsidR="003914E4">
        <w:t>SIGUSR1</w:t>
      </w:r>
      <w:r w:rsidR="003914E4">
        <w:t>信号</w:t>
      </w:r>
      <w:r w:rsidR="003914E4">
        <w:t>*/</w:t>
      </w:r>
    </w:p>
    <w:p w:rsidR="0030364A" w:rsidRDefault="0030364A" w:rsidP="003914E4">
      <w:pPr>
        <w:pStyle w:val="codelinux"/>
      </w:pPr>
      <w:r>
        <w:t xml:space="preserve">    </w:t>
      </w:r>
      <w:proofErr w:type="gramStart"/>
      <w:r>
        <w:t>if(</w:t>
      </w:r>
      <w:proofErr w:type="gramEnd"/>
      <w:r>
        <w:t>signo == SIGUSR1)</w:t>
      </w:r>
    </w:p>
    <w:p w:rsidR="0030364A" w:rsidRDefault="0030364A" w:rsidP="003914E4">
      <w:pPr>
        <w:pStyle w:val="codelinux"/>
        <w:ind w:firstLineChars="400" w:firstLine="840"/>
      </w:pPr>
      <w:r>
        <w:t>{</w:t>
      </w:r>
    </w:p>
    <w:p w:rsidR="0030364A" w:rsidRDefault="0030364A" w:rsidP="003914E4">
      <w:pPr>
        <w:pStyle w:val="codelinux"/>
        <w:tabs>
          <w:tab w:val="clear" w:pos="916"/>
          <w:tab w:val="left" w:pos="1335"/>
        </w:tabs>
      </w:pPr>
      <w:r>
        <w:tab/>
      </w:r>
      <w:r w:rsidR="003914E4">
        <w:t>m</w:t>
      </w:r>
      <w:r>
        <w:t>q_notify(mqd,&amp;sigev);</w:t>
      </w:r>
      <w:r w:rsidR="003914E4">
        <w:t xml:space="preserve"> /*</w:t>
      </w:r>
      <w:proofErr w:type="gramStart"/>
      <w:r w:rsidR="003914E4">
        <w:t>先重新</w:t>
      </w:r>
      <w:proofErr w:type="gramEnd"/>
      <w:r w:rsidR="003914E4">
        <w:t>注册</w:t>
      </w:r>
      <w:r w:rsidR="003914E4">
        <w:t>notify</w:t>
      </w:r>
      <w:r w:rsidR="003914E4">
        <w:t>函数</w:t>
      </w:r>
      <w:r w:rsidR="003914E4">
        <w:t>*/</w:t>
      </w:r>
    </w:p>
    <w:p w:rsidR="0030364A" w:rsidRDefault="0030364A" w:rsidP="003914E4">
      <w:pPr>
        <w:pStyle w:val="codelinux"/>
      </w:pPr>
      <w:r>
        <w:t xml:space="preserve">    </w:t>
      </w:r>
      <w:r w:rsidR="003914E4">
        <w:t xml:space="preserve">     </w:t>
      </w:r>
      <w:proofErr w:type="gramStart"/>
      <w:r w:rsidR="003914E4">
        <w:t>w</w:t>
      </w:r>
      <w:r>
        <w:t>hile(</w:t>
      </w:r>
      <w:proofErr w:type="gramEnd"/>
      <w:r w:rsidR="003914E4">
        <w:t xml:space="preserve"> n = mq_receive(mqd,buffer,attr</w:t>
      </w:r>
      <w:r w:rsidR="003914E4">
        <w:rPr>
          <w:rFonts w:hint="eastAsia"/>
        </w:rPr>
        <w:t>.mq_msgsize,NULL</w:t>
      </w:r>
      <w:r w:rsidR="003914E4">
        <w:t>) &gt;= 0</w:t>
      </w:r>
      <w:r>
        <w:t>)</w:t>
      </w:r>
    </w:p>
    <w:p w:rsidR="003914E4" w:rsidRDefault="003914E4" w:rsidP="003914E4">
      <w:pPr>
        <w:pStyle w:val="codelinux"/>
      </w:pPr>
      <w:r>
        <w:t xml:space="preserve">        {</w:t>
      </w:r>
    </w:p>
    <w:p w:rsidR="003914E4" w:rsidRDefault="003914E4" w:rsidP="003914E4">
      <w:pPr>
        <w:pStyle w:val="codelinux"/>
      </w:pPr>
      <w:r>
        <w:t xml:space="preserve">             </w:t>
      </w:r>
      <w:r>
        <w:rPr>
          <w:rFonts w:hint="eastAsia"/>
        </w:rPr>
        <w:t>/</w:t>
      </w:r>
      <w:r>
        <w:t>*process the message in buffer*</w:t>
      </w:r>
      <w:r>
        <w:rPr>
          <w:rFonts w:hint="eastAsia"/>
        </w:rPr>
        <w:t>/</w:t>
      </w:r>
    </w:p>
    <w:p w:rsidR="003914E4" w:rsidRDefault="003914E4" w:rsidP="003914E4">
      <w:pPr>
        <w:pStyle w:val="codelinux"/>
        <w:ind w:firstLineChars="600" w:firstLine="1260"/>
      </w:pPr>
      <w:r>
        <w:t>}</w:t>
      </w:r>
    </w:p>
    <w:p w:rsidR="003914E4" w:rsidRDefault="003914E4" w:rsidP="003914E4">
      <w:pPr>
        <w:pStyle w:val="codelinux"/>
        <w:ind w:firstLineChars="600" w:firstLine="1260"/>
      </w:pPr>
      <w:proofErr w:type="gramStart"/>
      <w:r>
        <w:t>if(</w:t>
      </w:r>
      <w:proofErr w:type="gramEnd"/>
      <w:r>
        <w:t>errno != EAGAIN)</w:t>
      </w:r>
    </w:p>
    <w:p w:rsidR="003914E4" w:rsidRDefault="003914E4" w:rsidP="003914E4">
      <w:pPr>
        <w:pStyle w:val="codelinux"/>
        <w:ind w:firstLineChars="600" w:firstLine="1260"/>
      </w:pPr>
      <w:r>
        <w:rPr>
          <w:rFonts w:hint="eastAsia"/>
        </w:rPr>
        <w:lastRenderedPageBreak/>
        <w:t>{</w:t>
      </w:r>
    </w:p>
    <w:p w:rsidR="003914E4" w:rsidRDefault="003914E4" w:rsidP="003914E4">
      <w:pPr>
        <w:pStyle w:val="codelinux"/>
        <w:tabs>
          <w:tab w:val="clear" w:pos="916"/>
          <w:tab w:val="left" w:pos="1545"/>
        </w:tabs>
      </w:pPr>
      <w:r>
        <w:tab/>
      </w:r>
      <w:r>
        <w:rPr>
          <w:rFonts w:hint="eastAsia"/>
        </w:rPr>
        <w:t>/</w:t>
      </w:r>
      <w:r>
        <w:t>*some error happened*</w:t>
      </w:r>
      <w:r>
        <w:rPr>
          <w:rFonts w:hint="eastAsia"/>
        </w:rPr>
        <w:t>/</w:t>
      </w:r>
    </w:p>
    <w:p w:rsidR="003914E4" w:rsidRDefault="003914E4" w:rsidP="003914E4">
      <w:pPr>
        <w:pStyle w:val="codelinux"/>
        <w:ind w:firstLineChars="600" w:firstLine="1260"/>
      </w:pPr>
      <w:r>
        <w:rPr>
          <w:rFonts w:hint="eastAsia"/>
        </w:rPr>
        <w:t>}</w:t>
      </w:r>
    </w:p>
    <w:p w:rsidR="0030364A" w:rsidRDefault="0030364A" w:rsidP="003914E4">
      <w:pPr>
        <w:pStyle w:val="codelinux"/>
        <w:ind w:firstLineChars="400" w:firstLine="840"/>
      </w:pPr>
      <w:r>
        <w:t>}</w:t>
      </w:r>
    </w:p>
    <w:p w:rsidR="007C69DB" w:rsidRDefault="0030364A" w:rsidP="003914E4">
      <w:pPr>
        <w:pStyle w:val="codelinux"/>
      </w:pPr>
      <w:r>
        <w:t>}</w:t>
      </w:r>
    </w:p>
    <w:p w:rsidR="006F00AC" w:rsidRPr="006F00AC" w:rsidRDefault="006F00AC" w:rsidP="006F00AC">
      <w:pPr>
        <w:pStyle w:val="linux"/>
      </w:pPr>
      <w:r w:rsidRPr="006F00AC">
        <w:t>需要一提的是，</w:t>
      </w:r>
      <w:r w:rsidRPr="006F00AC">
        <w:t>mq_notify</w:t>
      </w:r>
      <w:r w:rsidRPr="006F00AC">
        <w:t>函数发出信号，完成使命之后，要想继续使用这种通知机制，需要重新调用</w:t>
      </w:r>
      <w:r w:rsidRPr="006F00AC">
        <w:t>mq_notify</w:t>
      </w:r>
      <w:r w:rsidRPr="006F00AC">
        <w:t>函数注册。</w:t>
      </w:r>
    </w:p>
    <w:p w:rsidR="007C69DB" w:rsidRDefault="007C69DB" w:rsidP="007C69DB">
      <w:pPr>
        <w:pStyle w:val="linux"/>
        <w:ind w:firstLineChars="0"/>
        <w:rPr>
          <w:b/>
        </w:rPr>
      </w:pPr>
      <w:r>
        <w:rPr>
          <w:b/>
        </w:rPr>
        <w:t>通过线程处理消息</w:t>
      </w:r>
    </w:p>
    <w:p w:rsidR="0030364A" w:rsidRDefault="007C69DB" w:rsidP="007C69DB">
      <w:pPr>
        <w:pStyle w:val="linux"/>
      </w:pPr>
      <w:r w:rsidRPr="007C69DB">
        <w:t>POSIX</w:t>
      </w:r>
      <w:r w:rsidR="006F00AC">
        <w:t>消息队列提供的另外一种方法就是创建线程</w:t>
      </w:r>
      <w:r w:rsidR="006F00AC">
        <w:rPr>
          <w:rFonts w:hint="eastAsia"/>
        </w:rPr>
        <w:t>，</w:t>
      </w:r>
      <w:r w:rsidR="006F00AC">
        <w:t>执行预先约定的函数</w:t>
      </w:r>
      <w:r w:rsidR="006F00AC">
        <w:rPr>
          <w:rFonts w:hint="eastAsia"/>
        </w:rPr>
        <w:t>。在使用中，需要将</w:t>
      </w:r>
      <w:r w:rsidR="006F00AC">
        <w:rPr>
          <w:rFonts w:hint="eastAsia"/>
        </w:rPr>
        <w:t>sigev</w:t>
      </w:r>
      <w:r w:rsidR="006F00AC">
        <w:t>.sigev_notify</w:t>
      </w:r>
      <w:r w:rsidR="006F00AC">
        <w:t>设置成</w:t>
      </w:r>
      <w:r w:rsidR="006F00AC">
        <w:rPr>
          <w:rFonts w:hint="eastAsia"/>
        </w:rPr>
        <w:t>SIGEV_THREAD</w:t>
      </w:r>
      <w:r w:rsidR="006F00AC">
        <w:rPr>
          <w:rFonts w:hint="eastAsia"/>
        </w:rPr>
        <w:t>，同时设置好线程应该执行的函数，即将</w:t>
      </w:r>
      <w:r w:rsidR="006F00AC">
        <w:rPr>
          <w:rFonts w:hint="eastAsia"/>
        </w:rPr>
        <w:t>sigev</w:t>
      </w:r>
      <w:r w:rsidR="006F00AC">
        <w:t>.sigev_notify_function</w:t>
      </w:r>
      <w:r w:rsidR="006F00AC">
        <w:t>设置成约定好的函数</w:t>
      </w:r>
      <w:r w:rsidR="006F00AC">
        <w:rPr>
          <w:rFonts w:hint="eastAsia"/>
        </w:rPr>
        <w:t>。</w:t>
      </w:r>
      <w:r w:rsidR="006F00AC">
        <w:t>如果线程函数需要入参</w:t>
      </w:r>
      <w:r w:rsidR="006F00AC">
        <w:rPr>
          <w:rFonts w:hint="eastAsia"/>
        </w:rPr>
        <w:t>，</w:t>
      </w:r>
      <w:r w:rsidR="006F00AC">
        <w:t>你可以将任何变量的地址填入</w:t>
      </w:r>
      <w:r w:rsidR="006F00AC">
        <w:t>sigev.sigev_value.sival</w:t>
      </w:r>
      <w:r w:rsidR="0012584A">
        <w:rPr>
          <w:rFonts w:hint="eastAsia"/>
        </w:rPr>
        <w:t>_ptr</w:t>
      </w:r>
      <w:r w:rsidR="006F00AC">
        <w:t>中</w:t>
      </w:r>
      <w:r w:rsidR="006F00AC">
        <w:rPr>
          <w:rFonts w:hint="eastAsia"/>
        </w:rPr>
        <w:t>，</w:t>
      </w:r>
      <w:r w:rsidR="006F00AC">
        <w:t>到达传递参数的目的</w:t>
      </w:r>
      <w:r w:rsidR="006F00AC">
        <w:rPr>
          <w:rFonts w:hint="eastAsia"/>
        </w:rPr>
        <w:t>。</w:t>
      </w:r>
    </w:p>
    <w:p w:rsidR="00F24A86" w:rsidRDefault="00F24A86" w:rsidP="007C69DB">
      <w:pPr>
        <w:pStyle w:val="linux"/>
      </w:pPr>
      <w:r>
        <w:t>整体代码流程如下</w:t>
      </w:r>
      <w:r w:rsidR="00F210D3">
        <w:rPr>
          <w:rFonts w:hint="eastAsia"/>
        </w:rPr>
        <w:t>（</w:t>
      </w:r>
      <w:r w:rsidR="006773D6">
        <w:rPr>
          <w:rFonts w:hint="eastAsia"/>
        </w:rPr>
        <w:t>示意代码，不完整</w:t>
      </w:r>
      <w:r w:rsidR="00F210D3">
        <w:rPr>
          <w:rFonts w:hint="eastAsia"/>
        </w:rPr>
        <w:t>）</w:t>
      </w:r>
      <w:r>
        <w:rPr>
          <w:rFonts w:hint="eastAsia"/>
        </w:rPr>
        <w:t>：</w:t>
      </w:r>
    </w:p>
    <w:p w:rsidR="00431AA7" w:rsidRDefault="00431AA7" w:rsidP="00F210D3">
      <w:pPr>
        <w:pStyle w:val="codelinux"/>
      </w:pPr>
      <w:proofErr w:type="gramStart"/>
      <w:r>
        <w:t>s</w:t>
      </w:r>
      <w:r w:rsidR="00F210D3">
        <w:rPr>
          <w:rFonts w:hint="eastAsia"/>
        </w:rPr>
        <w:t>tatic</w:t>
      </w:r>
      <w:proofErr w:type="gramEnd"/>
      <w:r>
        <w:rPr>
          <w:rFonts w:hint="eastAsia"/>
        </w:rPr>
        <w:t xml:space="preserve"> </w:t>
      </w:r>
      <w:r>
        <w:t>void notify_function(union sigval sv)</w:t>
      </w:r>
    </w:p>
    <w:p w:rsidR="00431AA7" w:rsidRDefault="00431AA7" w:rsidP="00F210D3">
      <w:pPr>
        <w:pStyle w:val="codelinux"/>
      </w:pPr>
      <w:r>
        <w:rPr>
          <w:rFonts w:hint="eastAsia"/>
        </w:rPr>
        <w:t>{</w:t>
      </w:r>
    </w:p>
    <w:p w:rsidR="00431AA7" w:rsidRDefault="00431AA7" w:rsidP="00F210D3">
      <w:pPr>
        <w:pStyle w:val="codelinux"/>
      </w:pPr>
      <w:r>
        <w:t xml:space="preserve">   </w:t>
      </w:r>
      <w:r w:rsidR="00F210D3">
        <w:t xml:space="preserve"> </w:t>
      </w:r>
      <w:r>
        <w:t>struct mqd_t *mqdp = sv.sival_ptr</w:t>
      </w:r>
      <w:r>
        <w:rPr>
          <w:rFonts w:hint="eastAsia"/>
        </w:rPr>
        <w:t>；</w:t>
      </w:r>
    </w:p>
    <w:p w:rsidR="00F210D3" w:rsidRDefault="00431AA7" w:rsidP="00F210D3">
      <w:pPr>
        <w:pStyle w:val="codelinux"/>
      </w:pPr>
      <w:r>
        <w:t xml:space="preserve">   </w:t>
      </w:r>
      <w:r w:rsidR="00F210D3">
        <w:t xml:space="preserve"> mq_</w:t>
      </w:r>
      <w:proofErr w:type="gramStart"/>
      <w:r w:rsidR="00F210D3">
        <w:t>getattr(</w:t>
      </w:r>
      <w:proofErr w:type="gramEnd"/>
      <w:r w:rsidR="00F210D3">
        <w:rPr>
          <w:rFonts w:hint="eastAsia"/>
        </w:rPr>
        <w:t>*</w:t>
      </w:r>
      <w:r w:rsidR="00F210D3">
        <w:t>mqdp,&amp;attr);</w:t>
      </w:r>
    </w:p>
    <w:p w:rsidR="00F210D3" w:rsidRDefault="00F210D3" w:rsidP="00F210D3">
      <w:pPr>
        <w:pStyle w:val="codelinux"/>
        <w:ind w:firstLineChars="400" w:firstLine="840"/>
      </w:pPr>
      <w:r>
        <w:t>buffer = malloc(attr.mq_msgsize)</w:t>
      </w:r>
      <w:r>
        <w:rPr>
          <w:rFonts w:hint="eastAsia"/>
        </w:rPr>
        <w:t>；</w:t>
      </w:r>
      <w:r>
        <w:rPr>
          <w:rFonts w:hint="eastAsia"/>
        </w:rPr>
        <w:t>/</w:t>
      </w:r>
      <w:r>
        <w:t>*</w:t>
      </w:r>
      <w:r>
        <w:t>确保</w:t>
      </w:r>
      <w:r>
        <w:t>buffer</w:t>
      </w:r>
      <w:r>
        <w:t>足够大</w:t>
      </w:r>
      <w:r>
        <w:t>*</w:t>
      </w:r>
      <w:r>
        <w:rPr>
          <w:rFonts w:hint="eastAsia"/>
        </w:rPr>
        <w:t>/</w:t>
      </w:r>
    </w:p>
    <w:p w:rsidR="00431AA7" w:rsidRDefault="00F210D3" w:rsidP="00F210D3">
      <w:pPr>
        <w:pStyle w:val="codelinux"/>
      </w:pPr>
      <w:r>
        <w:rPr>
          <w:rFonts w:hint="eastAsia"/>
        </w:rPr>
        <w:t xml:space="preserve">    </w:t>
      </w:r>
    </w:p>
    <w:p w:rsidR="00F210D3" w:rsidRDefault="00F210D3" w:rsidP="00F210D3">
      <w:pPr>
        <w:pStyle w:val="codelinux"/>
      </w:pPr>
      <w:r>
        <w:t xml:space="preserve">    notify_</w:t>
      </w:r>
      <w:proofErr w:type="gramStart"/>
      <w:r>
        <w:t>setup(</w:t>
      </w:r>
      <w:proofErr w:type="gramEnd"/>
      <w:r>
        <w:t>mqdp);</w:t>
      </w:r>
    </w:p>
    <w:p w:rsidR="00F210D3" w:rsidRDefault="00F210D3" w:rsidP="00F210D3">
      <w:pPr>
        <w:pStyle w:val="codelinux"/>
      </w:pPr>
      <w:r>
        <w:t xml:space="preserve">    </w:t>
      </w:r>
      <w:proofErr w:type="gramStart"/>
      <w:r>
        <w:t>while(</w:t>
      </w:r>
      <w:proofErr w:type="gramEnd"/>
      <w:r>
        <w:t>n = mq_recevie(*mqdp,buffer,attr.mq_msgsize,NULL)&gt;=0)</w:t>
      </w:r>
    </w:p>
    <w:p w:rsidR="00F210D3" w:rsidRDefault="00F210D3" w:rsidP="00F210D3">
      <w:pPr>
        <w:pStyle w:val="codelinux"/>
      </w:pPr>
      <w:r>
        <w:t xml:space="preserve">    {</w:t>
      </w:r>
    </w:p>
    <w:p w:rsidR="00F210D3" w:rsidRDefault="00F210D3" w:rsidP="00F210D3">
      <w:pPr>
        <w:pStyle w:val="codelinux"/>
        <w:ind w:firstLineChars="400" w:firstLine="840"/>
      </w:pPr>
      <w:r>
        <w:rPr>
          <w:rFonts w:hint="eastAsia"/>
        </w:rPr>
        <w:t xml:space="preserve">    /</w:t>
      </w:r>
      <w:r>
        <w:t>*</w:t>
      </w:r>
      <w:r>
        <w:t>处理</w:t>
      </w:r>
      <w:r>
        <w:t>buffer</w:t>
      </w:r>
      <w:r>
        <w:t>中的消息体</w:t>
      </w:r>
      <w:r>
        <w:t>*</w:t>
      </w:r>
      <w:r>
        <w:rPr>
          <w:rFonts w:hint="eastAsia"/>
        </w:rPr>
        <w:t>/</w:t>
      </w:r>
    </w:p>
    <w:p w:rsidR="00F210D3" w:rsidRDefault="00F210D3" w:rsidP="00F210D3">
      <w:pPr>
        <w:pStyle w:val="codelinux"/>
        <w:ind w:firstLineChars="400" w:firstLine="840"/>
      </w:pPr>
      <w:r>
        <w:t>}</w:t>
      </w:r>
    </w:p>
    <w:p w:rsidR="00F210D3" w:rsidRDefault="00F210D3" w:rsidP="00F210D3">
      <w:pPr>
        <w:pStyle w:val="codelinux"/>
        <w:ind w:firstLineChars="400" w:firstLine="840"/>
      </w:pPr>
      <w:proofErr w:type="gramStart"/>
      <w:r>
        <w:t>if(</w:t>
      </w:r>
      <w:proofErr w:type="gramEnd"/>
      <w:r>
        <w:t>errno != EAGAIN)</w:t>
      </w:r>
    </w:p>
    <w:p w:rsidR="00F210D3" w:rsidRDefault="00F210D3" w:rsidP="00F210D3">
      <w:pPr>
        <w:pStyle w:val="codelinux"/>
        <w:ind w:firstLineChars="400" w:firstLine="840"/>
      </w:pPr>
      <w:r>
        <w:t>{</w:t>
      </w:r>
    </w:p>
    <w:p w:rsidR="00F210D3" w:rsidRDefault="00F210D3" w:rsidP="00F210D3">
      <w:pPr>
        <w:pStyle w:val="codelinux"/>
        <w:ind w:firstLineChars="400" w:firstLine="840"/>
      </w:pPr>
      <w:r>
        <w:rPr>
          <w:rFonts w:hint="eastAsia"/>
        </w:rPr>
        <w:t xml:space="preserve">    /</w:t>
      </w:r>
      <w:r>
        <w:t>*</w:t>
      </w:r>
      <w:r>
        <w:t>发生错误</w:t>
      </w:r>
      <w:r>
        <w:t>*</w:t>
      </w:r>
      <w:r>
        <w:rPr>
          <w:rFonts w:hint="eastAsia"/>
        </w:rPr>
        <w:t>/</w:t>
      </w:r>
    </w:p>
    <w:p w:rsidR="00F210D3" w:rsidRDefault="00F210D3" w:rsidP="00F210D3">
      <w:pPr>
        <w:pStyle w:val="codelinux"/>
        <w:tabs>
          <w:tab w:val="clear" w:pos="916"/>
        </w:tabs>
        <w:ind w:firstLineChars="400" w:firstLine="840"/>
      </w:pPr>
      <w:r>
        <w:t>}</w:t>
      </w:r>
    </w:p>
    <w:p w:rsidR="00F210D3" w:rsidRPr="00431AA7" w:rsidRDefault="00F210D3" w:rsidP="00F210D3">
      <w:pPr>
        <w:pStyle w:val="codelinux"/>
        <w:tabs>
          <w:tab w:val="clear" w:pos="916"/>
        </w:tabs>
        <w:ind w:firstLineChars="400" w:firstLine="840"/>
      </w:pPr>
      <w:proofErr w:type="gramStart"/>
      <w:r>
        <w:t>free(</w:t>
      </w:r>
      <w:proofErr w:type="gramEnd"/>
      <w:r>
        <w:t>buffer);</w:t>
      </w:r>
    </w:p>
    <w:p w:rsidR="00431AA7" w:rsidRDefault="00431AA7" w:rsidP="00F210D3">
      <w:pPr>
        <w:pStyle w:val="codelinux"/>
      </w:pPr>
      <w:r>
        <w:rPr>
          <w:rFonts w:hint="eastAsia"/>
        </w:rPr>
        <w:t>}</w:t>
      </w:r>
    </w:p>
    <w:p w:rsidR="006F00AC" w:rsidRDefault="00431AA7" w:rsidP="00F210D3">
      <w:pPr>
        <w:pStyle w:val="codelinux"/>
      </w:pPr>
      <w:proofErr w:type="gramStart"/>
      <w:r>
        <w:t>s</w:t>
      </w:r>
      <w:r w:rsidR="00F24A86">
        <w:t>tatic</w:t>
      </w:r>
      <w:proofErr w:type="gramEnd"/>
      <w:r w:rsidR="00F24A86">
        <w:rPr>
          <w:rFonts w:hint="eastAsia"/>
        </w:rPr>
        <w:t xml:space="preserve"> </w:t>
      </w:r>
      <w:r w:rsidR="00F24A86">
        <w:t>void notify_setup(mqd_t</w:t>
      </w:r>
      <w:r w:rsidR="0012584A">
        <w:t>*</w:t>
      </w:r>
      <w:r w:rsidR="00F24A86">
        <w:t xml:space="preserve"> mqd</w:t>
      </w:r>
      <w:r w:rsidR="0012584A">
        <w:t>p</w:t>
      </w:r>
      <w:r w:rsidR="00F24A86">
        <w:t>)</w:t>
      </w:r>
    </w:p>
    <w:p w:rsidR="00F24A86" w:rsidRDefault="00F24A86" w:rsidP="00F210D3">
      <w:pPr>
        <w:pStyle w:val="codelinux"/>
      </w:pPr>
      <w:r>
        <w:t>{</w:t>
      </w:r>
    </w:p>
    <w:p w:rsidR="00F24A86" w:rsidRDefault="00F24A86" w:rsidP="00F210D3">
      <w:pPr>
        <w:pStyle w:val="codelinux"/>
      </w:pPr>
      <w:r>
        <w:tab/>
      </w:r>
      <w:proofErr w:type="gramStart"/>
      <w:r>
        <w:t>struct</w:t>
      </w:r>
      <w:proofErr w:type="gramEnd"/>
      <w:r>
        <w:t xml:space="preserve"> sigevent sig_ev ;</w:t>
      </w:r>
    </w:p>
    <w:p w:rsidR="00F24A86" w:rsidRDefault="00F24A86" w:rsidP="00F210D3">
      <w:pPr>
        <w:pStyle w:val="codelinux"/>
      </w:pPr>
      <w:r>
        <w:t xml:space="preserve">    sigev.sigev_notify = SIGEV_THREAD;</w:t>
      </w:r>
    </w:p>
    <w:p w:rsidR="0012584A" w:rsidRDefault="0012584A" w:rsidP="00F210D3">
      <w:pPr>
        <w:pStyle w:val="codelinux"/>
      </w:pPr>
      <w:r>
        <w:t xml:space="preserve">    sigev.sigev_notify_function = notify_function;</w:t>
      </w:r>
    </w:p>
    <w:p w:rsidR="0012584A" w:rsidRDefault="0012584A" w:rsidP="00F210D3">
      <w:pPr>
        <w:pStyle w:val="codelinux"/>
      </w:pPr>
      <w:r>
        <w:t xml:space="preserve">    sigev.sigev_notify_attributes = NULL;</w:t>
      </w:r>
    </w:p>
    <w:p w:rsidR="0012584A" w:rsidRDefault="0012584A" w:rsidP="00F210D3">
      <w:pPr>
        <w:pStyle w:val="codelinux"/>
      </w:pPr>
      <w:r>
        <w:t xml:space="preserve">    sigev.sigev.value.sival_ptr = mqdp;</w:t>
      </w:r>
    </w:p>
    <w:p w:rsidR="0012584A" w:rsidRPr="0012584A" w:rsidRDefault="0012584A" w:rsidP="00F210D3">
      <w:pPr>
        <w:pStyle w:val="codelinux"/>
      </w:pPr>
      <w:r>
        <w:t xml:space="preserve">    mq_</w:t>
      </w:r>
      <w:proofErr w:type="gramStart"/>
      <w:r>
        <w:t>notify(</w:t>
      </w:r>
      <w:proofErr w:type="gramEnd"/>
      <w:r>
        <w:t>*mqdp,*sigev);</w:t>
      </w:r>
    </w:p>
    <w:p w:rsidR="00F24A86" w:rsidRDefault="00F24A86" w:rsidP="00F210D3">
      <w:pPr>
        <w:pStyle w:val="codelinux"/>
      </w:pPr>
      <w:r>
        <w:t>}</w:t>
      </w:r>
    </w:p>
    <w:p w:rsidR="00F210D3" w:rsidRDefault="00F210D3" w:rsidP="00F210D3">
      <w:pPr>
        <w:pStyle w:val="codelinux"/>
      </w:pPr>
      <w:proofErr w:type="gramStart"/>
      <w:r>
        <w:lastRenderedPageBreak/>
        <w:t>int</w:t>
      </w:r>
      <w:proofErr w:type="gramEnd"/>
      <w:r>
        <w:t xml:space="preserve"> main()</w:t>
      </w:r>
    </w:p>
    <w:p w:rsidR="00F210D3" w:rsidRDefault="00F210D3" w:rsidP="00F210D3">
      <w:pPr>
        <w:pStyle w:val="codelinux"/>
      </w:pPr>
      <w:r>
        <w:t>{</w:t>
      </w:r>
    </w:p>
    <w:p w:rsidR="00F210D3" w:rsidRDefault="00F210D3" w:rsidP="00F210D3">
      <w:pPr>
        <w:pStyle w:val="codelinux"/>
      </w:pPr>
      <w:r w:rsidRPr="00F210D3">
        <w:tab/>
      </w:r>
      <w:proofErr w:type="gramStart"/>
      <w:r>
        <w:t>m</w:t>
      </w:r>
      <w:r w:rsidRPr="00F210D3">
        <w:t>qd</w:t>
      </w:r>
      <w:proofErr w:type="gramEnd"/>
      <w:r w:rsidRPr="00F210D3">
        <w:t xml:space="preserve"> = mq_open(</w:t>
      </w:r>
      <w:r>
        <w:t>mqfilename,O_RDONLY | O_NONBLOCK</w:t>
      </w:r>
      <w:r w:rsidRPr="00F210D3">
        <w:t>)</w:t>
      </w:r>
      <w:r>
        <w:t>;</w:t>
      </w:r>
    </w:p>
    <w:p w:rsidR="00F210D3" w:rsidRPr="00F210D3" w:rsidRDefault="00F210D3" w:rsidP="00F210D3">
      <w:pPr>
        <w:pStyle w:val="codelinux"/>
      </w:pPr>
      <w:r>
        <w:t xml:space="preserve">     notify_</w:t>
      </w:r>
      <w:proofErr w:type="gramStart"/>
      <w:r>
        <w:t>setup(</w:t>
      </w:r>
      <w:proofErr w:type="gramEnd"/>
      <w:r>
        <w:t>&amp;mqd);</w:t>
      </w:r>
    </w:p>
    <w:p w:rsidR="00F210D3" w:rsidRDefault="00F210D3" w:rsidP="00F210D3">
      <w:pPr>
        <w:pStyle w:val="codelinux"/>
      </w:pPr>
      <w:r>
        <w:t>}</w:t>
      </w:r>
    </w:p>
    <w:p w:rsidR="00431AA7" w:rsidRDefault="00FE5547" w:rsidP="00F24A86">
      <w:pPr>
        <w:pStyle w:val="linux"/>
      </w:pPr>
      <w:r>
        <w:rPr>
          <w:rFonts w:hint="eastAsia"/>
        </w:rPr>
        <w:t>和信号通知机制一样，一旦创建线程执行，通知机制就结束了，需要重新调用</w:t>
      </w:r>
      <w:r>
        <w:rPr>
          <w:rFonts w:hint="eastAsia"/>
        </w:rPr>
        <w:t>mq_notify</w:t>
      </w:r>
      <w:r>
        <w:rPr>
          <w:rFonts w:hint="eastAsia"/>
        </w:rPr>
        <w:t>函数来注册。</w:t>
      </w:r>
    </w:p>
    <w:p w:rsidR="00450C21" w:rsidRDefault="00450C21" w:rsidP="00450C21">
      <w:pPr>
        <w:pStyle w:val="10"/>
      </w:pPr>
      <w:r>
        <w:tab/>
      </w:r>
      <w:r w:rsidRPr="00147D31">
        <w:t>12.</w:t>
      </w:r>
      <w:r>
        <w:t>9 POSIX</w:t>
      </w:r>
      <w:r w:rsidRPr="007A5F51">
        <w:rPr>
          <w:rFonts w:ascii="黑体" w:eastAsia="黑体" w:hAnsi="黑体" w:hint="eastAsia"/>
        </w:rPr>
        <w:t>信号量</w:t>
      </w:r>
    </w:p>
    <w:p w:rsidR="00F6222E" w:rsidRDefault="00F6222E" w:rsidP="00F6222E">
      <w:pPr>
        <w:pStyle w:val="11"/>
        <w:ind w:firstLineChars="0" w:firstLine="0"/>
      </w:pPr>
      <w:r>
        <w:tab/>
        <w:t>12.9</w:t>
      </w:r>
      <w:r>
        <w:rPr>
          <w:rFonts w:hint="eastAsia"/>
        </w:rPr>
        <w:t>.1 POSIX</w:t>
      </w:r>
      <w:r>
        <w:t>信号量概述</w:t>
      </w:r>
    </w:p>
    <w:p w:rsidR="00450C21" w:rsidRDefault="00450C21" w:rsidP="00450C21">
      <w:pPr>
        <w:pStyle w:val="linux"/>
      </w:pPr>
      <w:r>
        <w:rPr>
          <w:rFonts w:hint="eastAsia"/>
        </w:rPr>
        <w:t>POSIX</w:t>
      </w:r>
      <w:r>
        <w:rPr>
          <w:rFonts w:hint="eastAsia"/>
        </w:rPr>
        <w:t>信号量</w:t>
      </w:r>
      <w:r w:rsidR="00F85061">
        <w:rPr>
          <w:rFonts w:hint="eastAsia"/>
        </w:rPr>
        <w:t>和</w:t>
      </w:r>
      <w:r w:rsidR="00F85061">
        <w:rPr>
          <w:rFonts w:hint="eastAsia"/>
        </w:rPr>
        <w:t>System</w:t>
      </w:r>
      <w:r w:rsidR="00F85061">
        <w:t xml:space="preserve"> V</w:t>
      </w:r>
      <w:r w:rsidR="00F85061">
        <w:t>信号量类似</w:t>
      </w:r>
      <w:r w:rsidR="00F85061">
        <w:rPr>
          <w:rFonts w:hint="eastAsia"/>
        </w:rPr>
        <w:t>，</w:t>
      </w:r>
      <w:r w:rsidR="00F85061">
        <w:t>是一种进程间或者一个进程内部多个线程之间同步的手段</w:t>
      </w:r>
      <w:r w:rsidR="00F85061">
        <w:rPr>
          <w:rFonts w:hint="eastAsia"/>
        </w:rPr>
        <w:t>。</w:t>
      </w:r>
    </w:p>
    <w:p w:rsidR="006E1A2C" w:rsidRDefault="006E1A2C" w:rsidP="00450C21">
      <w:pPr>
        <w:pStyle w:val="linux"/>
      </w:pPr>
      <w:r>
        <w:t>对于信号量的典型使用如下</w:t>
      </w:r>
      <w:r>
        <w:rPr>
          <w:rFonts w:hint="eastAsia"/>
        </w:rPr>
        <w:t>：</w:t>
      </w:r>
    </w:p>
    <w:p w:rsidR="006E1A2C" w:rsidRDefault="006E1A2C" w:rsidP="006E1A2C">
      <w:pPr>
        <w:pStyle w:val="linux"/>
        <w:numPr>
          <w:ilvl w:val="0"/>
          <w:numId w:val="45"/>
        </w:numPr>
        <w:ind w:firstLineChars="0"/>
      </w:pPr>
      <w:r>
        <w:rPr>
          <w:rFonts w:hint="eastAsia"/>
        </w:rPr>
        <w:t>创建信号量，同时要指定信号量的初始值。对于最常见的二值信号量而言，初始值通常是</w:t>
      </w:r>
      <w:r>
        <w:rPr>
          <w:rFonts w:hint="eastAsia"/>
        </w:rPr>
        <w:t>1</w:t>
      </w:r>
      <w:r>
        <w:rPr>
          <w:rFonts w:hint="eastAsia"/>
        </w:rPr>
        <w:t>，当然也可能是</w:t>
      </w:r>
      <w:r>
        <w:rPr>
          <w:rFonts w:hint="eastAsia"/>
        </w:rPr>
        <w:t>0</w:t>
      </w:r>
      <w:r>
        <w:rPr>
          <w:rFonts w:hint="eastAsia"/>
        </w:rPr>
        <w:t>。</w:t>
      </w:r>
    </w:p>
    <w:p w:rsidR="009555A9" w:rsidRDefault="006E1A2C" w:rsidP="009555A9">
      <w:pPr>
        <w:pStyle w:val="linux"/>
        <w:numPr>
          <w:ilvl w:val="0"/>
          <w:numId w:val="45"/>
        </w:numPr>
        <w:ind w:firstLineChars="0"/>
      </w:pPr>
      <w:r>
        <w:t>等待</w:t>
      </w:r>
      <w:r>
        <w:rPr>
          <w:rFonts w:hint="eastAsia"/>
        </w:rPr>
        <w:t>（</w:t>
      </w:r>
      <w:r>
        <w:rPr>
          <w:rFonts w:hint="eastAsia"/>
        </w:rPr>
        <w:t>wait</w:t>
      </w:r>
      <w:r>
        <w:rPr>
          <w:rFonts w:hint="eastAsia"/>
        </w:rPr>
        <w:t>）信号量。</w:t>
      </w:r>
      <w:r w:rsidR="00B27779">
        <w:rPr>
          <w:rFonts w:hint="eastAsia"/>
        </w:rPr>
        <w:t>当进程要执行临界区代码时，通常要首先等待信号量。如果信号量的值小于或者等于</w:t>
      </w:r>
      <w:r w:rsidR="00B27779">
        <w:rPr>
          <w:rFonts w:hint="eastAsia"/>
        </w:rPr>
        <w:t>0</w:t>
      </w:r>
      <w:r w:rsidR="00B27779">
        <w:rPr>
          <w:rFonts w:hint="eastAsia"/>
        </w:rPr>
        <w:t>，那么就等待。一旦其</w:t>
      </w:r>
      <w:proofErr w:type="gramStart"/>
      <w:r w:rsidR="00B27779">
        <w:rPr>
          <w:rFonts w:hint="eastAsia"/>
        </w:rPr>
        <w:t>值变成</w:t>
      </w:r>
      <w:proofErr w:type="gramEnd"/>
      <w:r w:rsidR="00B27779">
        <w:rPr>
          <w:rFonts w:hint="eastAsia"/>
        </w:rPr>
        <w:t>大于</w:t>
      </w:r>
      <w:r w:rsidR="00B27779">
        <w:rPr>
          <w:rFonts w:hint="eastAsia"/>
        </w:rPr>
        <w:t>0</w:t>
      </w:r>
      <w:r w:rsidR="00B27779">
        <w:rPr>
          <w:rFonts w:hint="eastAsia"/>
        </w:rPr>
        <w:t>，就将信号量</w:t>
      </w:r>
      <w:proofErr w:type="gramStart"/>
      <w:r w:rsidR="00B27779">
        <w:rPr>
          <w:rFonts w:hint="eastAsia"/>
        </w:rPr>
        <w:t>的值减</w:t>
      </w:r>
      <w:proofErr w:type="gramEnd"/>
      <w:r w:rsidR="00B27779">
        <w:rPr>
          <w:rFonts w:hint="eastAsia"/>
        </w:rPr>
        <w:t>1</w:t>
      </w:r>
      <w:r w:rsidR="00B27779">
        <w:rPr>
          <w:rFonts w:hint="eastAsia"/>
        </w:rPr>
        <w:t>。</w:t>
      </w:r>
    </w:p>
    <w:p w:rsidR="00450C21" w:rsidRDefault="002271A8" w:rsidP="009555A9">
      <w:pPr>
        <w:pStyle w:val="linux"/>
        <w:numPr>
          <w:ilvl w:val="0"/>
          <w:numId w:val="45"/>
        </w:numPr>
        <w:ind w:firstLineChars="0"/>
      </w:pPr>
      <w:r>
        <w:t>发布</w:t>
      </w:r>
      <w:r>
        <w:rPr>
          <w:rFonts w:hint="eastAsia"/>
        </w:rPr>
        <w:t>（</w:t>
      </w:r>
      <w:r>
        <w:rPr>
          <w:rFonts w:hint="eastAsia"/>
        </w:rPr>
        <w:t>post</w:t>
      </w:r>
      <w:r>
        <w:rPr>
          <w:rFonts w:hint="eastAsia"/>
        </w:rPr>
        <w:t>）一个信号量</w:t>
      </w:r>
      <w:r w:rsidR="004B38BF">
        <w:rPr>
          <w:rFonts w:hint="eastAsia"/>
        </w:rPr>
        <w:t>。</w:t>
      </w:r>
      <w:r w:rsidR="009555A9">
        <w:rPr>
          <w:rFonts w:hint="eastAsia"/>
        </w:rPr>
        <w:t>等进程已经执行完临界区代码，通常要发布信号量，</w:t>
      </w:r>
      <w:r w:rsidR="008D6AD1">
        <w:rPr>
          <w:rFonts w:hint="eastAsia"/>
        </w:rPr>
        <w:t>将信号量的值加</w:t>
      </w:r>
      <w:r w:rsidR="008D6AD1">
        <w:rPr>
          <w:rFonts w:hint="eastAsia"/>
        </w:rPr>
        <w:t>1</w:t>
      </w:r>
      <w:r w:rsidR="008D6AD1">
        <w:rPr>
          <w:rFonts w:hint="eastAsia"/>
        </w:rPr>
        <w:t>，</w:t>
      </w:r>
      <w:r w:rsidR="009555A9">
        <w:rPr>
          <w:rFonts w:hint="eastAsia"/>
        </w:rPr>
        <w:t>表示释放共享资源。</w:t>
      </w:r>
      <w:r w:rsidR="002575AC">
        <w:rPr>
          <w:rFonts w:hint="eastAsia"/>
        </w:rPr>
        <w:t>如果此时信号量的值为</w:t>
      </w:r>
      <w:r w:rsidR="002575AC">
        <w:rPr>
          <w:rFonts w:hint="eastAsia"/>
        </w:rPr>
        <w:t>0</w:t>
      </w:r>
      <w:r w:rsidR="002575AC">
        <w:rPr>
          <w:rFonts w:hint="eastAsia"/>
        </w:rPr>
        <w:t>，并且有进程或线程阻塞在信号量上，那么，</w:t>
      </w:r>
      <w:r w:rsidR="002575AC">
        <w:rPr>
          <w:rFonts w:hint="eastAsia"/>
        </w:rPr>
        <w:t>post</w:t>
      </w:r>
      <w:r w:rsidR="002575AC">
        <w:rPr>
          <w:rFonts w:hint="eastAsia"/>
        </w:rPr>
        <w:t>操作会唤醒某个阻塞的进程或线程。</w:t>
      </w:r>
      <w:r w:rsidR="008D6AD1">
        <w:rPr>
          <w:rFonts w:hint="eastAsia"/>
        </w:rPr>
        <w:t>但是如果存在多个进程或线程阻塞在信号量上</w:t>
      </w:r>
      <w:r w:rsidR="00552ACD">
        <w:rPr>
          <w:rFonts w:hint="eastAsia"/>
        </w:rPr>
        <w:t>，到底哪个进程或线程被唤醒是不确定的。</w:t>
      </w:r>
    </w:p>
    <w:p w:rsidR="00713B5C" w:rsidRDefault="00F6222E" w:rsidP="003D089C">
      <w:pPr>
        <w:pStyle w:val="linux"/>
      </w:pPr>
      <w:r w:rsidRPr="003D089C">
        <w:rPr>
          <w:rFonts w:hint="eastAsia"/>
        </w:rPr>
        <w:t>POSIX</w:t>
      </w:r>
      <w:r w:rsidRPr="003D089C">
        <w:rPr>
          <w:rFonts w:hint="eastAsia"/>
        </w:rPr>
        <w:t>提供了两类信号量：有名信号量和无名信号量</w:t>
      </w:r>
      <w:r w:rsidR="003D089C" w:rsidRPr="003D089C">
        <w:rPr>
          <w:rFonts w:hint="eastAsia"/>
        </w:rPr>
        <w:t>。这两种信号量本质都是一样的，</w:t>
      </w:r>
      <w:r w:rsidR="003D089C">
        <w:rPr>
          <w:rFonts w:hint="eastAsia"/>
        </w:rPr>
        <w:t>从下图可以看出，最重要的</w:t>
      </w:r>
      <w:r w:rsidR="003D089C">
        <w:rPr>
          <w:rFonts w:hint="eastAsia"/>
        </w:rPr>
        <w:t>sem</w:t>
      </w:r>
      <w:r w:rsidR="003D089C">
        <w:t>_wait</w:t>
      </w:r>
      <w:r w:rsidR="003D089C">
        <w:t>接口和</w:t>
      </w:r>
      <w:r w:rsidR="003D089C">
        <w:t>sem</w:t>
      </w:r>
      <w:r w:rsidR="003D089C">
        <w:rPr>
          <w:rFonts w:hint="eastAsia"/>
        </w:rPr>
        <w:t>_post</w:t>
      </w:r>
      <w:r w:rsidR="003D089C">
        <w:rPr>
          <w:rFonts w:hint="eastAsia"/>
        </w:rPr>
        <w:t>接口，都是一样的。</w:t>
      </w:r>
      <w:r w:rsidR="003452A8">
        <w:rPr>
          <w:rFonts w:hint="eastAsia"/>
        </w:rPr>
        <w:t>如此说来，两种信号量有何不同</w:t>
      </w:r>
      <w:r w:rsidR="007976CF">
        <w:rPr>
          <w:rFonts w:hint="eastAsia"/>
        </w:rPr>
        <w:t>，各自应用在哪些场景？</w:t>
      </w:r>
    </w:p>
    <w:p w:rsidR="007976CF" w:rsidRDefault="007976CF" w:rsidP="003D089C">
      <w:pPr>
        <w:pStyle w:val="linux"/>
      </w:pPr>
      <w:r>
        <w:t>无名信号量</w:t>
      </w:r>
      <w:r>
        <w:rPr>
          <w:rFonts w:hint="eastAsia"/>
        </w:rPr>
        <w:t>，</w:t>
      </w:r>
      <w:r>
        <w:t>又称为基于内存的信号量</w:t>
      </w:r>
      <w:r>
        <w:rPr>
          <w:rFonts w:hint="eastAsia"/>
        </w:rPr>
        <w:t>，</w:t>
      </w:r>
      <w:r>
        <w:t>由于其没有名字</w:t>
      </w:r>
      <w:r>
        <w:rPr>
          <w:rFonts w:hint="eastAsia"/>
        </w:rPr>
        <w:t>，</w:t>
      </w:r>
      <w:r w:rsidR="00D21AA2">
        <w:rPr>
          <w:rFonts w:hint="eastAsia"/>
        </w:rPr>
        <w:t>没法通过</w:t>
      </w:r>
      <w:r w:rsidR="00D21AA2">
        <w:rPr>
          <w:rFonts w:hint="eastAsia"/>
        </w:rPr>
        <w:t>open</w:t>
      </w:r>
      <w:r w:rsidR="00D21AA2">
        <w:rPr>
          <w:rFonts w:hint="eastAsia"/>
        </w:rPr>
        <w:t>操作，直接找到对应的信号量，所以</w:t>
      </w:r>
      <w:r>
        <w:t>很难直接用于没有关联的两个进程之间</w:t>
      </w:r>
      <w:r>
        <w:rPr>
          <w:rFonts w:hint="eastAsia"/>
        </w:rPr>
        <w:t>。</w:t>
      </w:r>
      <w:r w:rsidR="00D21AA2">
        <w:rPr>
          <w:rFonts w:hint="eastAsia"/>
        </w:rPr>
        <w:t>无名信号量多用于多线程程序</w:t>
      </w:r>
      <w:r w:rsidR="005B140C">
        <w:rPr>
          <w:rFonts w:hint="eastAsia"/>
        </w:rPr>
        <w:t>线程之间的互斥和同步</w:t>
      </w:r>
      <w:r w:rsidR="004B4A9A">
        <w:rPr>
          <w:rFonts w:hint="eastAsia"/>
        </w:rPr>
        <w:t>。</w:t>
      </w:r>
    </w:p>
    <w:p w:rsidR="004B4A9A" w:rsidRPr="003D089C" w:rsidRDefault="004B4A9A" w:rsidP="003D089C">
      <w:pPr>
        <w:pStyle w:val="linux"/>
      </w:pPr>
      <w:r>
        <w:lastRenderedPageBreak/>
        <w:t>有名信号量由于有名字</w:t>
      </w:r>
      <w:r>
        <w:rPr>
          <w:rFonts w:hint="eastAsia"/>
        </w:rPr>
        <w:t>，</w:t>
      </w:r>
      <w:r>
        <w:t>多个不相干的进程可以通过名字</w:t>
      </w:r>
      <w:r>
        <w:rPr>
          <w:rFonts w:hint="eastAsia"/>
        </w:rPr>
        <w:t>打开同一个信号量，从而完成同步操作，所以有名信号量操作要方便一些，适用范围也要比无名信号量广。</w:t>
      </w:r>
    </w:p>
    <w:p w:rsidR="003D089C" w:rsidRDefault="003D089C" w:rsidP="003D089C">
      <w:pPr>
        <w:pStyle w:val="linux"/>
        <w:ind w:left="1680" w:firstLineChars="0"/>
      </w:pPr>
      <w:r>
        <w:object w:dxaOrig="7246" w:dyaOrig="4996">
          <v:shape id="_x0000_i1036" type="#_x0000_t75" style="width:181.2pt;height:125pt;mso-position-horizontal:absolute" o:ole="">
            <v:imagedata r:id="rId30" o:title=""/>
          </v:shape>
          <o:OLEObject Type="Embed" ProgID="Visio.Drawing.15" ShapeID="_x0000_i1036" DrawAspect="Content" ObjectID="_1488004117" r:id="rId31"/>
        </w:object>
      </w:r>
    </w:p>
    <w:p w:rsidR="003D089C" w:rsidRDefault="003D089C" w:rsidP="003D089C">
      <w:pPr>
        <w:pStyle w:val="linux"/>
        <w:ind w:left="1680" w:firstLineChars="0"/>
      </w:pPr>
    </w:p>
    <w:p w:rsidR="003D089C" w:rsidRDefault="00CA319B" w:rsidP="003D089C">
      <w:pPr>
        <w:pStyle w:val="linux"/>
        <w:ind w:firstLineChars="0"/>
      </w:pPr>
      <w:r>
        <w:rPr>
          <w:rFonts w:hint="eastAsia"/>
        </w:rPr>
        <w:t>和</w:t>
      </w:r>
      <w:r>
        <w:rPr>
          <w:rFonts w:hint="eastAsia"/>
        </w:rPr>
        <w:t>System</w:t>
      </w:r>
      <w:r>
        <w:t xml:space="preserve"> V</w:t>
      </w:r>
      <w:r>
        <w:t>信号量相比</w:t>
      </w:r>
      <w:r>
        <w:rPr>
          <w:rFonts w:hint="eastAsia"/>
        </w:rPr>
        <w:t>，</w:t>
      </w:r>
      <w:r>
        <w:t>信号量的创建和</w:t>
      </w:r>
      <w:proofErr w:type="gramStart"/>
      <w:r>
        <w:t>赋初始值</w:t>
      </w:r>
      <w:proofErr w:type="gramEnd"/>
      <w:r>
        <w:t>是一个接口完成</w:t>
      </w:r>
      <w:r>
        <w:rPr>
          <w:rFonts w:hint="eastAsia"/>
        </w:rPr>
        <w:t>，</w:t>
      </w:r>
      <w:r>
        <w:t>不存在</w:t>
      </w:r>
      <w:r>
        <w:t>System V</w:t>
      </w:r>
      <w:r>
        <w:t>信号量存在的初始化竞争的问题</w:t>
      </w:r>
      <w:r>
        <w:rPr>
          <w:rFonts w:hint="eastAsia"/>
        </w:rPr>
        <w:t>。</w:t>
      </w:r>
      <w:r>
        <w:t>另外</w:t>
      </w:r>
      <w:r>
        <w:rPr>
          <w:rFonts w:hint="eastAsia"/>
        </w:rPr>
        <w:t>，</w:t>
      </w:r>
      <w:r>
        <w:t>POSIX</w:t>
      </w:r>
      <w:r>
        <w:t>信号量从使用的角度来说</w:t>
      </w:r>
      <w:r>
        <w:rPr>
          <w:rFonts w:hint="eastAsia"/>
        </w:rPr>
        <w:t>，</w:t>
      </w:r>
      <w:r>
        <w:t>接口更加友好</w:t>
      </w:r>
      <w:r>
        <w:rPr>
          <w:rFonts w:hint="eastAsia"/>
        </w:rPr>
        <w:t>，更易于使用。</w:t>
      </w:r>
      <w:r>
        <w:rPr>
          <w:rFonts w:hint="eastAsia"/>
        </w:rPr>
        <w:t>System</w:t>
      </w:r>
      <w:r>
        <w:t xml:space="preserve"> V</w:t>
      </w:r>
      <w:r>
        <w:t>信号量表面看很强大</w:t>
      </w:r>
      <w:r>
        <w:rPr>
          <w:rFonts w:hint="eastAsia"/>
        </w:rPr>
        <w:t>，</w:t>
      </w:r>
      <w:r>
        <w:t>但是有过度设计之嫌</w:t>
      </w:r>
      <w:r>
        <w:rPr>
          <w:rFonts w:hint="eastAsia"/>
        </w:rPr>
        <w:t>，</w:t>
      </w:r>
      <w:r>
        <w:t>接口异常难用</w:t>
      </w:r>
      <w:r>
        <w:rPr>
          <w:rFonts w:hint="eastAsia"/>
        </w:rPr>
        <w:t>。要想正常使用</w:t>
      </w:r>
      <w:r>
        <w:rPr>
          <w:rFonts w:hint="eastAsia"/>
        </w:rPr>
        <w:t>System</w:t>
      </w:r>
      <w:r>
        <w:t xml:space="preserve"> V</w:t>
      </w:r>
      <w:r>
        <w:t>信号</w:t>
      </w:r>
      <w:r>
        <w:rPr>
          <w:rFonts w:hint="eastAsia"/>
        </w:rPr>
        <w:t>，</w:t>
      </w:r>
      <w:r>
        <w:t>不得不封装</w:t>
      </w:r>
      <w:proofErr w:type="gramStart"/>
      <w:r>
        <w:rPr>
          <w:rFonts w:hint="eastAsia"/>
        </w:rPr>
        <w:t>成更好</w:t>
      </w:r>
      <w:proofErr w:type="gramEnd"/>
      <w:r>
        <w:rPr>
          <w:rFonts w:hint="eastAsia"/>
        </w:rPr>
        <w:t>用的接口。</w:t>
      </w:r>
    </w:p>
    <w:p w:rsidR="00CA319B" w:rsidRDefault="00CA319B" w:rsidP="003D089C">
      <w:pPr>
        <w:pStyle w:val="linux"/>
        <w:ind w:firstLineChars="0"/>
      </w:pPr>
      <w:r>
        <w:t>下面我们介绍</w:t>
      </w:r>
      <w:r>
        <w:t>POSIX</w:t>
      </w:r>
      <w:r>
        <w:t>信号量</w:t>
      </w:r>
      <w:r>
        <w:rPr>
          <w:rFonts w:hint="eastAsia"/>
        </w:rPr>
        <w:t>。</w:t>
      </w:r>
    </w:p>
    <w:p w:rsidR="00CA319B" w:rsidRDefault="00CA319B" w:rsidP="00CA319B">
      <w:pPr>
        <w:pStyle w:val="11"/>
        <w:ind w:firstLineChars="0" w:firstLine="0"/>
      </w:pPr>
      <w:r>
        <w:tab/>
        <w:t>12.9</w:t>
      </w:r>
      <w:r>
        <w:rPr>
          <w:rFonts w:hint="eastAsia"/>
        </w:rPr>
        <w:t>.</w:t>
      </w:r>
      <w:r>
        <w:t>2</w:t>
      </w:r>
      <w:r>
        <w:rPr>
          <w:rFonts w:hint="eastAsia"/>
        </w:rPr>
        <w:t xml:space="preserve"> </w:t>
      </w:r>
      <w:r>
        <w:rPr>
          <w:rFonts w:hint="eastAsia"/>
        </w:rPr>
        <w:t>创建、打开、关闭和删除有名信号量</w:t>
      </w:r>
    </w:p>
    <w:p w:rsidR="00CA319B" w:rsidRPr="00CA319B" w:rsidRDefault="00CA319B" w:rsidP="00CA319B">
      <w:pPr>
        <w:pStyle w:val="linux"/>
      </w:pPr>
      <w:r>
        <w:rPr>
          <w:rFonts w:hint="eastAsia"/>
        </w:rPr>
        <w:t>创建或者打开有名信号量，需要调用</w:t>
      </w:r>
      <w:r>
        <w:rPr>
          <w:rFonts w:hint="eastAsia"/>
        </w:rPr>
        <w:t>sem</w:t>
      </w:r>
      <w:r>
        <w:t>_open</w:t>
      </w:r>
      <w:r>
        <w:t>函数</w:t>
      </w:r>
    </w:p>
    <w:p w:rsidR="00CA319B" w:rsidRDefault="00CA319B" w:rsidP="00CA319B">
      <w:pPr>
        <w:pStyle w:val="codelinux"/>
      </w:pPr>
      <w:r>
        <w:t xml:space="preserve">#include &lt;fcntl.h&gt;           </w:t>
      </w:r>
    </w:p>
    <w:p w:rsidR="00CA319B" w:rsidRDefault="00CA319B" w:rsidP="00CA319B">
      <w:pPr>
        <w:pStyle w:val="codelinux"/>
      </w:pPr>
      <w:r>
        <w:t xml:space="preserve">#include &lt;sys/stat.h&gt;       </w:t>
      </w:r>
    </w:p>
    <w:p w:rsidR="00CA319B" w:rsidRDefault="00CA319B" w:rsidP="00CA319B">
      <w:pPr>
        <w:pStyle w:val="codelinux"/>
      </w:pPr>
      <w:r>
        <w:t>#include &lt;semaphore.h&gt;</w:t>
      </w:r>
    </w:p>
    <w:p w:rsidR="00CA319B" w:rsidRDefault="00CA319B" w:rsidP="00CA319B">
      <w:pPr>
        <w:pStyle w:val="codelinux"/>
      </w:pPr>
    </w:p>
    <w:p w:rsidR="00CA319B" w:rsidRDefault="00CA319B" w:rsidP="00CA319B">
      <w:pPr>
        <w:pStyle w:val="codelinux"/>
      </w:pPr>
      <w:r>
        <w:t>sem_t *sem_</w:t>
      </w:r>
      <w:proofErr w:type="gramStart"/>
      <w:r>
        <w:t>open(</w:t>
      </w:r>
      <w:proofErr w:type="gramEnd"/>
      <w:r>
        <w:t>const char *name, int oflag);</w:t>
      </w:r>
    </w:p>
    <w:p w:rsidR="00CA319B" w:rsidRDefault="00CA319B" w:rsidP="00CA319B">
      <w:pPr>
        <w:pStyle w:val="codelinux"/>
      </w:pPr>
      <w:r>
        <w:t>sem_t *sem_</w:t>
      </w:r>
      <w:proofErr w:type="gramStart"/>
      <w:r>
        <w:t>open(</w:t>
      </w:r>
      <w:proofErr w:type="gramEnd"/>
      <w:r>
        <w:t>const char *name, int oflag,</w:t>
      </w:r>
    </w:p>
    <w:p w:rsidR="00CA319B" w:rsidRPr="00CA319B" w:rsidRDefault="00AC51B4" w:rsidP="00CA319B">
      <w:pPr>
        <w:pStyle w:val="codelinux"/>
      </w:pPr>
      <w:r>
        <w:t xml:space="preserve">                   </w:t>
      </w:r>
      <w:proofErr w:type="gramStart"/>
      <w:r w:rsidR="00CA319B">
        <w:t>mode_t</w:t>
      </w:r>
      <w:proofErr w:type="gramEnd"/>
      <w:r w:rsidR="00CA319B">
        <w:t xml:space="preserve"> mode, unsigned int value);</w:t>
      </w:r>
    </w:p>
    <w:p w:rsidR="00CA319B" w:rsidRDefault="00E7549B" w:rsidP="003D089C">
      <w:pPr>
        <w:pStyle w:val="linux"/>
        <w:ind w:firstLineChars="0"/>
      </w:pPr>
      <w:r>
        <w:rPr>
          <w:rFonts w:hint="eastAsia"/>
        </w:rPr>
        <w:t>oflag</w:t>
      </w:r>
      <w:r>
        <w:rPr>
          <w:rFonts w:hint="eastAsia"/>
        </w:rPr>
        <w:t>标志包括</w:t>
      </w:r>
      <w:r>
        <w:rPr>
          <w:rFonts w:hint="eastAsia"/>
        </w:rPr>
        <w:t>O</w:t>
      </w:r>
      <w:r>
        <w:t>_CREAT</w:t>
      </w:r>
      <w:r>
        <w:t>和</w:t>
      </w:r>
      <w:r>
        <w:t>O_EXCL</w:t>
      </w:r>
      <w:r>
        <w:t>标志位</w:t>
      </w:r>
      <w:r>
        <w:rPr>
          <w:rFonts w:hint="eastAsia"/>
        </w:rPr>
        <w:t>，</w:t>
      </w:r>
      <w:r w:rsidR="00D83728">
        <w:rPr>
          <w:rFonts w:hint="eastAsia"/>
        </w:rPr>
        <w:t>带了</w:t>
      </w:r>
      <w:r w:rsidR="00D83728">
        <w:rPr>
          <w:rFonts w:hint="eastAsia"/>
        </w:rPr>
        <w:t>O</w:t>
      </w:r>
      <w:r w:rsidR="00D83728">
        <w:t>_CREAT</w:t>
      </w:r>
      <w:r w:rsidR="00D83728">
        <w:t>标志位</w:t>
      </w:r>
      <w:r w:rsidR="00D83728">
        <w:rPr>
          <w:rFonts w:hint="eastAsia"/>
        </w:rPr>
        <w:t>，</w:t>
      </w:r>
      <w:r w:rsidR="00D83728">
        <w:t>表示要创建信号量</w:t>
      </w:r>
      <w:r w:rsidR="00D83728">
        <w:rPr>
          <w:rFonts w:hint="eastAsia"/>
        </w:rPr>
        <w:t>。</w:t>
      </w:r>
    </w:p>
    <w:p w:rsidR="00E7549B" w:rsidRDefault="00E7549B" w:rsidP="003D089C">
      <w:pPr>
        <w:pStyle w:val="linux"/>
        <w:ind w:firstLineChars="0"/>
      </w:pPr>
      <w:r>
        <w:t>mode</w:t>
      </w:r>
      <w:r>
        <w:t>表示创建的新信号量的访问权限</w:t>
      </w:r>
      <w:r>
        <w:rPr>
          <w:rFonts w:hint="eastAsia"/>
        </w:rPr>
        <w:t>，</w:t>
      </w:r>
      <w:r>
        <w:t>标志位和</w:t>
      </w:r>
      <w:r>
        <w:t>open</w:t>
      </w:r>
      <w:r>
        <w:t>一样</w:t>
      </w:r>
      <w:r>
        <w:rPr>
          <w:rFonts w:hint="eastAsia"/>
        </w:rPr>
        <w:t>，</w:t>
      </w:r>
      <w:r>
        <w:t>mode</w:t>
      </w:r>
      <w:r>
        <w:t>参数的值也会根据进程的</w:t>
      </w:r>
      <w:r>
        <w:t>umask</w:t>
      </w:r>
      <w:r>
        <w:t>来取掩码</w:t>
      </w:r>
      <w:r>
        <w:rPr>
          <w:rFonts w:hint="eastAsia"/>
        </w:rPr>
        <w:t>。</w:t>
      </w:r>
      <w:r>
        <w:t>也不多提</w:t>
      </w:r>
      <w:r>
        <w:rPr>
          <w:rFonts w:hint="eastAsia"/>
        </w:rPr>
        <w:t>。</w:t>
      </w:r>
    </w:p>
    <w:p w:rsidR="00E7549B" w:rsidRDefault="00775175" w:rsidP="003D089C">
      <w:pPr>
        <w:pStyle w:val="linux"/>
        <w:ind w:firstLineChars="0"/>
      </w:pPr>
      <w:r>
        <w:t>value</w:t>
      </w:r>
      <w:r>
        <w:t>是新建信号量的初始值</w:t>
      </w:r>
      <w:r>
        <w:rPr>
          <w:rFonts w:hint="eastAsia"/>
        </w:rPr>
        <w:t>。</w:t>
      </w:r>
      <w:r w:rsidR="00541E83">
        <w:t>创建和</w:t>
      </w:r>
      <w:proofErr w:type="gramStart"/>
      <w:r w:rsidR="00541E83">
        <w:t>赋初值</w:t>
      </w:r>
      <w:proofErr w:type="gramEnd"/>
      <w:r w:rsidR="00541E83">
        <w:t>有一个接口完成</w:t>
      </w:r>
      <w:r w:rsidR="00541E83">
        <w:rPr>
          <w:rFonts w:hint="eastAsia"/>
        </w:rPr>
        <w:t>，</w:t>
      </w:r>
      <w:r w:rsidR="00541E83">
        <w:t>就不会出现</w:t>
      </w:r>
      <w:r w:rsidR="00541E83">
        <w:t>System V</w:t>
      </w:r>
      <w:r w:rsidR="00541E83">
        <w:t>信号量可能出现的初始化竞争的问题了</w:t>
      </w:r>
      <w:r w:rsidR="00541E83">
        <w:rPr>
          <w:rFonts w:hint="eastAsia"/>
        </w:rPr>
        <w:t>。</w:t>
      </w:r>
      <w:r w:rsidR="00F12060">
        <w:t>value</w:t>
      </w:r>
      <w:r w:rsidR="00F12060">
        <w:t>的值</w:t>
      </w:r>
      <w:r w:rsidR="007E2D39">
        <w:t>在最小值</w:t>
      </w:r>
      <w:r w:rsidR="007E2D39">
        <w:rPr>
          <w:rFonts w:hint="eastAsia"/>
        </w:rPr>
        <w:t>0</w:t>
      </w:r>
      <w:r w:rsidR="007E2D39">
        <w:rPr>
          <w:rFonts w:hint="eastAsia"/>
        </w:rPr>
        <w:t>，和最大值</w:t>
      </w:r>
      <w:r w:rsidR="007E2D39">
        <w:rPr>
          <w:rFonts w:hint="eastAsia"/>
        </w:rPr>
        <w:lastRenderedPageBreak/>
        <w:t>SEM_VALUE_MAX</w:t>
      </w:r>
      <w:r w:rsidR="007E2D39">
        <w:rPr>
          <w:rFonts w:hint="eastAsia"/>
        </w:rPr>
        <w:t>之间。</w:t>
      </w:r>
      <w:r w:rsidR="007E2D39">
        <w:rPr>
          <w:rFonts w:hint="eastAsia"/>
        </w:rPr>
        <w:t>SUSv</w:t>
      </w:r>
      <w:r w:rsidR="007E2D39">
        <w:t>3</w:t>
      </w:r>
      <w:r w:rsidR="007E2D39">
        <w:t>要求最大值至少等于</w:t>
      </w:r>
      <w:r w:rsidR="007E2D39">
        <w:rPr>
          <w:rFonts w:hint="eastAsia"/>
        </w:rPr>
        <w:t>32767</w:t>
      </w:r>
      <w:r w:rsidR="007E2D39">
        <w:rPr>
          <w:rFonts w:hint="eastAsia"/>
        </w:rPr>
        <w:t>，对于</w:t>
      </w:r>
      <w:r w:rsidR="007E2D39">
        <w:rPr>
          <w:rFonts w:hint="eastAsia"/>
        </w:rPr>
        <w:t>Linux</w:t>
      </w:r>
      <w:r w:rsidR="007E2D39">
        <w:rPr>
          <w:rFonts w:hint="eastAsia"/>
        </w:rPr>
        <w:t>而言，这个限制为</w:t>
      </w:r>
      <w:r w:rsidR="007E2D39">
        <w:rPr>
          <w:rFonts w:hint="eastAsia"/>
        </w:rPr>
        <w:t>INT</w:t>
      </w:r>
      <w:r w:rsidR="007E2D39">
        <w:t>_MAX</w:t>
      </w:r>
      <w:r w:rsidR="007E2D39">
        <w:rPr>
          <w:rFonts w:hint="eastAsia"/>
        </w:rPr>
        <w:t>（在</w:t>
      </w:r>
      <w:r w:rsidR="007E2D39">
        <w:rPr>
          <w:rFonts w:hint="eastAsia"/>
        </w:rPr>
        <w:t>Linux/x86</w:t>
      </w:r>
      <w:r w:rsidR="007E2D39">
        <w:rPr>
          <w:rFonts w:hint="eastAsia"/>
        </w:rPr>
        <w:t>平台上，该值是</w:t>
      </w:r>
      <w:r w:rsidR="007E2D39">
        <w:rPr>
          <w:rFonts w:hint="eastAsia"/>
        </w:rPr>
        <w:t>2147483647</w:t>
      </w:r>
      <w:r w:rsidR="007E2D39">
        <w:rPr>
          <w:rFonts w:hint="eastAsia"/>
        </w:rPr>
        <w:t>）。</w:t>
      </w:r>
    </w:p>
    <w:p w:rsidR="007E2D39" w:rsidRDefault="00E44963" w:rsidP="003D089C">
      <w:pPr>
        <w:pStyle w:val="linux"/>
        <w:ind w:firstLineChars="0"/>
      </w:pPr>
      <w:r>
        <w:rPr>
          <w:rFonts w:hint="eastAsia"/>
        </w:rPr>
        <w:t>当</w:t>
      </w:r>
      <w:r>
        <w:rPr>
          <w:rFonts w:hint="eastAsia"/>
        </w:rPr>
        <w:t>sem_open</w:t>
      </w:r>
      <w:r>
        <w:rPr>
          <w:rFonts w:hint="eastAsia"/>
        </w:rPr>
        <w:t>函数失败时，返回</w:t>
      </w:r>
      <w:r>
        <w:rPr>
          <w:rFonts w:hint="eastAsia"/>
        </w:rPr>
        <w:t>SEM</w:t>
      </w:r>
      <w:r>
        <w:t>_FAILED</w:t>
      </w:r>
      <w:r>
        <w:rPr>
          <w:rFonts w:hint="eastAsia"/>
        </w:rPr>
        <w:t>，</w:t>
      </w:r>
      <w:r>
        <w:t>并且设置</w:t>
      </w:r>
      <w:r>
        <w:t>errno</w:t>
      </w:r>
      <w:r>
        <w:rPr>
          <w:rFonts w:hint="eastAsia"/>
        </w:rPr>
        <w:t>。</w:t>
      </w:r>
    </w:p>
    <w:p w:rsidR="00E44963" w:rsidRDefault="00E44963" w:rsidP="003D089C">
      <w:pPr>
        <w:pStyle w:val="linux"/>
        <w:ind w:firstLineChars="0"/>
      </w:pPr>
      <w:r>
        <w:t>注意</w:t>
      </w:r>
      <w:r>
        <w:rPr>
          <w:rFonts w:hint="eastAsia"/>
        </w:rPr>
        <w:t>，</w:t>
      </w:r>
      <w:r>
        <w:t>不要尝试创建</w:t>
      </w:r>
      <w:r>
        <w:t>sem_t</w:t>
      </w:r>
      <w:r>
        <w:t>结构体的副本</w:t>
      </w:r>
      <w:r>
        <w:rPr>
          <w:rFonts w:hint="eastAsia"/>
        </w:rPr>
        <w:t>，如下所示：</w:t>
      </w:r>
    </w:p>
    <w:p w:rsidR="00E44963" w:rsidRDefault="00E44963" w:rsidP="00E44963">
      <w:pPr>
        <w:pStyle w:val="codelinux"/>
        <w:tabs>
          <w:tab w:val="clear" w:pos="916"/>
        </w:tabs>
      </w:pPr>
      <w:r>
        <w:t>sem_</w:t>
      </w:r>
      <w:proofErr w:type="gramStart"/>
      <w:r>
        <w:t>t  *</w:t>
      </w:r>
      <w:proofErr w:type="gramEnd"/>
      <w:r>
        <w:t>sem</w:t>
      </w:r>
      <w:r>
        <w:rPr>
          <w:rFonts w:hint="eastAsia"/>
        </w:rPr>
        <w:t>_p</w:t>
      </w:r>
      <w:r>
        <w:t>,sem_dup;</w:t>
      </w:r>
    </w:p>
    <w:p w:rsidR="00E44963" w:rsidRDefault="00E44963" w:rsidP="00E44963">
      <w:pPr>
        <w:pStyle w:val="codelinux"/>
      </w:pPr>
      <w:r>
        <w:t>sem</w:t>
      </w:r>
      <w:r>
        <w:rPr>
          <w:rFonts w:hint="eastAsia"/>
        </w:rPr>
        <w:t>_p = sem_</w:t>
      </w:r>
      <w:proofErr w:type="gramStart"/>
      <w:r>
        <w:rPr>
          <w:rFonts w:hint="eastAsia"/>
        </w:rPr>
        <w:t>open(</w:t>
      </w:r>
      <w:proofErr w:type="gramEnd"/>
      <w:r>
        <w:t>…</w:t>
      </w:r>
      <w:r>
        <w:rPr>
          <w:rFonts w:hint="eastAsia"/>
        </w:rPr>
        <w:t>)</w:t>
      </w:r>
      <w:r>
        <w:t>;</w:t>
      </w:r>
    </w:p>
    <w:p w:rsidR="00E44963" w:rsidRDefault="00E44963" w:rsidP="00E44963">
      <w:pPr>
        <w:pStyle w:val="codelinux"/>
      </w:pPr>
      <w:r>
        <w:t>sem</w:t>
      </w:r>
      <w:r>
        <w:rPr>
          <w:rFonts w:hint="eastAsia"/>
        </w:rPr>
        <w:t>_dup = *sem_p</w:t>
      </w:r>
      <w:r>
        <w:t>;/*</w:t>
      </w:r>
      <w:r>
        <w:t>非法操作</w:t>
      </w:r>
      <w:r>
        <w:t>*/</w:t>
      </w:r>
    </w:p>
    <w:p w:rsidR="00E44963" w:rsidRPr="007E2D39" w:rsidRDefault="00E44963" w:rsidP="00E44963">
      <w:pPr>
        <w:pStyle w:val="codelinux"/>
      </w:pPr>
      <w:r>
        <w:t>sem_</w:t>
      </w:r>
      <w:proofErr w:type="gramStart"/>
      <w:r>
        <w:t>wait(</w:t>
      </w:r>
      <w:proofErr w:type="gramEnd"/>
      <w:r>
        <w:t>&amp;sem_dup);</w:t>
      </w:r>
    </w:p>
    <w:p w:rsidR="00541E83" w:rsidRDefault="00E44963" w:rsidP="003D089C">
      <w:pPr>
        <w:pStyle w:val="linux"/>
        <w:ind w:firstLineChars="0"/>
      </w:pPr>
      <w:r>
        <w:rPr>
          <w:rFonts w:hint="eastAsia"/>
        </w:rPr>
        <w:t>上面定义了</w:t>
      </w:r>
      <w:r>
        <w:rPr>
          <w:rFonts w:hint="eastAsia"/>
        </w:rPr>
        <w:t>sem</w:t>
      </w:r>
      <w:r>
        <w:t>_p</w:t>
      </w:r>
      <w:r>
        <w:t>的副本</w:t>
      </w:r>
      <w:r>
        <w:t>sem</w:t>
      </w:r>
      <w:r>
        <w:rPr>
          <w:rFonts w:hint="eastAsia"/>
        </w:rPr>
        <w:t>_dup</w:t>
      </w:r>
      <w:r>
        <w:rPr>
          <w:rFonts w:hint="eastAsia"/>
        </w:rPr>
        <w:t>，在副本上执行</w:t>
      </w:r>
      <w:r>
        <w:rPr>
          <w:rFonts w:hint="eastAsia"/>
        </w:rPr>
        <w:t>sem</w:t>
      </w:r>
      <w:r>
        <w:rPr>
          <w:rFonts w:hint="eastAsia"/>
        </w:rPr>
        <w:t>相关的操作，行为是不可预知的，不要这样使用。切记，后面所有的调用都要用通过</w:t>
      </w:r>
      <w:r>
        <w:rPr>
          <w:rFonts w:hint="eastAsia"/>
        </w:rPr>
        <w:t>sem</w:t>
      </w:r>
      <w:r>
        <w:t>_open</w:t>
      </w:r>
      <w:r>
        <w:t>返回的</w:t>
      </w:r>
      <w:r>
        <w:t>sem_t</w:t>
      </w:r>
      <w:r>
        <w:t>类型的指针操作</w:t>
      </w:r>
      <w:r w:rsidR="002457A3">
        <w:rPr>
          <w:rFonts w:hint="eastAsia"/>
        </w:rPr>
        <w:t>，而不能使用结构体的副本。</w:t>
      </w:r>
    </w:p>
    <w:p w:rsidR="00D83728" w:rsidRDefault="00D83728" w:rsidP="003D089C">
      <w:pPr>
        <w:pStyle w:val="linux"/>
        <w:ind w:firstLineChars="0"/>
      </w:pPr>
      <w:r>
        <w:t>当一个进程打开有名信号量时</w:t>
      </w:r>
      <w:r>
        <w:rPr>
          <w:rFonts w:hint="eastAsia"/>
        </w:rPr>
        <w:t>，</w:t>
      </w:r>
      <w:r>
        <w:t>系统会记录进程与信号的关联关系</w:t>
      </w:r>
      <w:r>
        <w:rPr>
          <w:rFonts w:hint="eastAsia"/>
        </w:rPr>
        <w:t>。</w:t>
      </w:r>
      <w:r w:rsidR="00455A90">
        <w:t>调用</w:t>
      </w:r>
      <w:r w:rsidR="00455A90">
        <w:t>sem_close</w:t>
      </w:r>
      <w:r w:rsidR="00455A90">
        <w:t>时</w:t>
      </w:r>
      <w:r w:rsidR="00455A90">
        <w:rPr>
          <w:rFonts w:hint="eastAsia"/>
        </w:rPr>
        <w:t>，</w:t>
      </w:r>
      <w:r w:rsidR="00455A90">
        <w:t>会终止这种关联关系</w:t>
      </w:r>
      <w:r w:rsidR="00455A90">
        <w:rPr>
          <w:rFonts w:hint="eastAsia"/>
        </w:rPr>
        <w:t>，</w:t>
      </w:r>
      <w:r w:rsidR="00455A90">
        <w:t>同时信号量的进程数的引用计数减</w:t>
      </w:r>
      <w:r w:rsidR="00455A90">
        <w:rPr>
          <w:rFonts w:hint="eastAsia"/>
        </w:rPr>
        <w:t>1.</w:t>
      </w:r>
    </w:p>
    <w:p w:rsidR="00455A90" w:rsidRDefault="00455A90" w:rsidP="00455A90">
      <w:pPr>
        <w:pStyle w:val="codelinux"/>
      </w:pPr>
      <w:r>
        <w:t>#include &lt;semaphore.h&gt;</w:t>
      </w:r>
    </w:p>
    <w:p w:rsidR="00455A90" w:rsidRDefault="00455A90" w:rsidP="00455A90">
      <w:pPr>
        <w:pStyle w:val="codelinux"/>
      </w:pPr>
    </w:p>
    <w:p w:rsidR="00455A90" w:rsidRDefault="00455A90" w:rsidP="00455A90">
      <w:pPr>
        <w:pStyle w:val="codelinux"/>
      </w:pPr>
      <w:proofErr w:type="gramStart"/>
      <w:r>
        <w:t>int</w:t>
      </w:r>
      <w:proofErr w:type="gramEnd"/>
      <w:r>
        <w:t xml:space="preserve"> sem_close(sem_t *sem);</w:t>
      </w:r>
    </w:p>
    <w:p w:rsidR="00D83728" w:rsidRDefault="00C0446F" w:rsidP="003D089C">
      <w:pPr>
        <w:pStyle w:val="linux"/>
        <w:ind w:firstLineChars="0"/>
      </w:pPr>
      <w:r>
        <w:rPr>
          <w:rFonts w:hint="eastAsia"/>
        </w:rPr>
        <w:t>进程终止时，进程打开的命名信号量会自动关闭。当进程执行</w:t>
      </w:r>
      <w:r>
        <w:rPr>
          <w:rFonts w:hint="eastAsia"/>
        </w:rPr>
        <w:t>exec</w:t>
      </w:r>
      <w:r>
        <w:rPr>
          <w:rFonts w:hint="eastAsia"/>
        </w:rPr>
        <w:t>系列函数时，进程打开的有名信号量会自动关闭。</w:t>
      </w:r>
    </w:p>
    <w:p w:rsidR="00C0446F" w:rsidRDefault="00C0446F" w:rsidP="003D089C">
      <w:pPr>
        <w:pStyle w:val="linux"/>
        <w:ind w:firstLineChars="0"/>
      </w:pPr>
      <w:r>
        <w:t>但是关闭不等同于删除</w:t>
      </w:r>
      <w:r>
        <w:rPr>
          <w:rFonts w:hint="eastAsia"/>
        </w:rPr>
        <w:t>，</w:t>
      </w:r>
      <w:r>
        <w:t>如果要删除信号量需要调用</w:t>
      </w:r>
      <w:r>
        <w:t>sem_unlink</w:t>
      </w:r>
      <w:r>
        <w:t>函数</w:t>
      </w:r>
      <w:r>
        <w:rPr>
          <w:rFonts w:hint="eastAsia"/>
        </w:rPr>
        <w:t>。</w:t>
      </w:r>
    </w:p>
    <w:p w:rsidR="00D81A1D" w:rsidRDefault="00D81A1D" w:rsidP="004D7DC4">
      <w:pPr>
        <w:pStyle w:val="codelinux"/>
      </w:pPr>
      <w:r>
        <w:t>#include &lt;semaphore.h&gt;</w:t>
      </w:r>
    </w:p>
    <w:p w:rsidR="00037A41" w:rsidRDefault="00D81A1D" w:rsidP="00D81A1D">
      <w:pPr>
        <w:pStyle w:val="codelinux"/>
      </w:pPr>
      <w:proofErr w:type="gramStart"/>
      <w:r>
        <w:t>int</w:t>
      </w:r>
      <w:proofErr w:type="gramEnd"/>
      <w:r>
        <w:t xml:space="preserve"> sem_unlink(const char *name);</w:t>
      </w:r>
    </w:p>
    <w:p w:rsidR="00037A41" w:rsidRDefault="00037A41" w:rsidP="00037A41">
      <w:pPr>
        <w:pStyle w:val="linux"/>
      </w:pPr>
      <w:r>
        <w:rPr>
          <w:rFonts w:hint="eastAsia"/>
        </w:rPr>
        <w:t>将有名信号量的名字作为参数，传递给</w:t>
      </w:r>
      <w:r>
        <w:rPr>
          <w:rFonts w:hint="eastAsia"/>
        </w:rPr>
        <w:t>sem</w:t>
      </w:r>
      <w:r>
        <w:t>_unlink</w:t>
      </w:r>
      <w:r>
        <w:rPr>
          <w:rFonts w:hint="eastAsia"/>
        </w:rPr>
        <w:t>，</w:t>
      </w:r>
      <w:r>
        <w:t>该函数会负责将有名信号量删除</w:t>
      </w:r>
      <w:r>
        <w:rPr>
          <w:rFonts w:hint="eastAsia"/>
        </w:rPr>
        <w:t>。</w:t>
      </w:r>
      <w:r w:rsidR="00A9482B">
        <w:t>由于系统为信号量维护了引用计数</w:t>
      </w:r>
      <w:r w:rsidR="00A9482B">
        <w:rPr>
          <w:rFonts w:hint="eastAsia"/>
        </w:rPr>
        <w:t>，</w:t>
      </w:r>
      <w:r w:rsidR="00A9482B">
        <w:t>所以只有当所有打开信号量的进程都关闭了之后</w:t>
      </w:r>
      <w:r w:rsidR="00A9482B">
        <w:rPr>
          <w:rFonts w:hint="eastAsia"/>
        </w:rPr>
        <w:t>，</w:t>
      </w:r>
      <w:r w:rsidR="00A9482B">
        <w:t>才会真正的删除</w:t>
      </w:r>
      <w:r w:rsidR="00A9482B">
        <w:rPr>
          <w:rFonts w:hint="eastAsia"/>
        </w:rPr>
        <w:t>。</w:t>
      </w:r>
    </w:p>
    <w:p w:rsidR="00BA41DE" w:rsidRDefault="00BA41DE" w:rsidP="00BA41DE">
      <w:pPr>
        <w:pStyle w:val="11"/>
        <w:ind w:firstLineChars="0" w:firstLine="0"/>
      </w:pPr>
      <w:r>
        <w:t>12.9</w:t>
      </w:r>
      <w:r>
        <w:rPr>
          <w:rFonts w:hint="eastAsia"/>
        </w:rPr>
        <w:t>.</w:t>
      </w:r>
      <w:r>
        <w:t>2</w:t>
      </w:r>
      <w:r>
        <w:rPr>
          <w:rFonts w:hint="eastAsia"/>
        </w:rPr>
        <w:t xml:space="preserve"> </w:t>
      </w:r>
      <w:r w:rsidR="00711C25">
        <w:rPr>
          <w:rFonts w:hint="eastAsia"/>
        </w:rPr>
        <w:t>有名</w:t>
      </w:r>
      <w:r>
        <w:rPr>
          <w:rFonts w:hint="eastAsia"/>
        </w:rPr>
        <w:t>信号量的使用</w:t>
      </w:r>
    </w:p>
    <w:p w:rsidR="00BA41DE" w:rsidRDefault="00BA41DE" w:rsidP="00BA41DE">
      <w:pPr>
        <w:pStyle w:val="linux"/>
      </w:pPr>
      <w:r>
        <w:rPr>
          <w:rFonts w:hint="eastAsia"/>
        </w:rPr>
        <w:t>对于信号量的使用，就是在进入临界区之前，首先等待信号量（</w:t>
      </w:r>
      <w:r>
        <w:rPr>
          <w:rFonts w:hint="eastAsia"/>
        </w:rPr>
        <w:t>sem</w:t>
      </w:r>
      <w:r>
        <w:t>_wait</w:t>
      </w:r>
      <w:r>
        <w:rPr>
          <w:rFonts w:hint="eastAsia"/>
        </w:rPr>
        <w:t>），退出临界区之后，发布信号量（</w:t>
      </w:r>
      <w:r>
        <w:rPr>
          <w:rFonts w:hint="eastAsia"/>
        </w:rPr>
        <w:t>sem</w:t>
      </w:r>
      <w:r>
        <w:t>_post</w:t>
      </w:r>
      <w:r>
        <w:rPr>
          <w:rFonts w:hint="eastAsia"/>
        </w:rPr>
        <w:t>）。</w:t>
      </w:r>
    </w:p>
    <w:p w:rsidR="00FE5261" w:rsidRDefault="00FE5261" w:rsidP="00BA41DE">
      <w:pPr>
        <w:pStyle w:val="linux"/>
        <w:ind w:firstLine="422"/>
        <w:rPr>
          <w:b/>
        </w:rPr>
      </w:pPr>
      <w:r w:rsidRPr="00FE5261">
        <w:rPr>
          <w:rFonts w:hint="eastAsia"/>
          <w:b/>
        </w:rPr>
        <w:t>等待信号量</w:t>
      </w:r>
    </w:p>
    <w:p w:rsidR="00FE5261" w:rsidRPr="00FE5261" w:rsidRDefault="00FE5261" w:rsidP="00FE5261">
      <w:pPr>
        <w:pStyle w:val="codelinux"/>
      </w:pPr>
      <w:r w:rsidRPr="00FE5261">
        <w:t>#include &lt;semaphore.h&gt;</w:t>
      </w:r>
    </w:p>
    <w:p w:rsidR="00FE5261" w:rsidRPr="00FE5261" w:rsidRDefault="00FE5261" w:rsidP="00FE5261">
      <w:pPr>
        <w:pStyle w:val="codelinux"/>
      </w:pPr>
      <w:proofErr w:type="gramStart"/>
      <w:r w:rsidRPr="00FE5261">
        <w:t>int</w:t>
      </w:r>
      <w:proofErr w:type="gramEnd"/>
      <w:r w:rsidRPr="00FE5261">
        <w:t xml:space="preserve"> sem_wait(sem_t *sem);</w:t>
      </w:r>
    </w:p>
    <w:p w:rsidR="00FE5261" w:rsidRDefault="00FE5261" w:rsidP="00BA41DE">
      <w:pPr>
        <w:pStyle w:val="linux"/>
      </w:pPr>
      <w:r>
        <w:lastRenderedPageBreak/>
        <w:t>sem</w:t>
      </w:r>
      <w:r>
        <w:rPr>
          <w:rFonts w:hint="eastAsia"/>
        </w:rPr>
        <w:t>_wait</w:t>
      </w:r>
      <w:r>
        <w:rPr>
          <w:rFonts w:hint="eastAsia"/>
        </w:rPr>
        <w:t>函数用来等待信号量，它会将信号量</w:t>
      </w:r>
      <w:proofErr w:type="gramStart"/>
      <w:r>
        <w:rPr>
          <w:rFonts w:hint="eastAsia"/>
        </w:rPr>
        <w:t>的值减</w:t>
      </w:r>
      <w:proofErr w:type="gramEnd"/>
      <w:r>
        <w:rPr>
          <w:rFonts w:hint="eastAsia"/>
        </w:rPr>
        <w:t>1</w:t>
      </w:r>
      <w:r>
        <w:rPr>
          <w:rFonts w:hint="eastAsia"/>
        </w:rPr>
        <w:t>。如果调用</w:t>
      </w:r>
      <w:r>
        <w:rPr>
          <w:rFonts w:hint="eastAsia"/>
        </w:rPr>
        <w:t>sem_wait</w:t>
      </w:r>
      <w:r>
        <w:rPr>
          <w:rFonts w:hint="eastAsia"/>
        </w:rPr>
        <w:t>函数时，信号量的当前值大于</w:t>
      </w:r>
      <w:r>
        <w:rPr>
          <w:rFonts w:hint="eastAsia"/>
        </w:rPr>
        <w:t>0</w:t>
      </w:r>
      <w:r>
        <w:rPr>
          <w:rFonts w:hint="eastAsia"/>
        </w:rPr>
        <w:t>，那么</w:t>
      </w:r>
      <w:r>
        <w:rPr>
          <w:rFonts w:hint="eastAsia"/>
        </w:rPr>
        <w:t>sem</w:t>
      </w:r>
      <w:r>
        <w:t>_wait</w:t>
      </w:r>
      <w:r>
        <w:t>函数立刻返回</w:t>
      </w:r>
      <w:r>
        <w:rPr>
          <w:rFonts w:hint="eastAsia"/>
        </w:rPr>
        <w:t>。</w:t>
      </w:r>
      <w:r>
        <w:t>否则</w:t>
      </w:r>
      <w:r>
        <w:t>sem_wait</w:t>
      </w:r>
      <w:r>
        <w:t>函数陷入阻塞</w:t>
      </w:r>
      <w:r>
        <w:rPr>
          <w:rFonts w:hint="eastAsia"/>
        </w:rPr>
        <w:t>，</w:t>
      </w:r>
      <w:r>
        <w:t>待信号的值大于</w:t>
      </w:r>
      <w:r>
        <w:rPr>
          <w:rFonts w:hint="eastAsia"/>
        </w:rPr>
        <w:t>0</w:t>
      </w:r>
      <w:r>
        <w:rPr>
          <w:rFonts w:hint="eastAsia"/>
        </w:rPr>
        <w:t>之后，再执行减</w:t>
      </w:r>
      <w:r>
        <w:rPr>
          <w:rFonts w:hint="eastAsia"/>
        </w:rPr>
        <w:t>1</w:t>
      </w:r>
      <w:r>
        <w:rPr>
          <w:rFonts w:hint="eastAsia"/>
        </w:rPr>
        <w:t>操作，成功返回。</w:t>
      </w:r>
    </w:p>
    <w:p w:rsidR="003D686D" w:rsidRDefault="003D686D" w:rsidP="00BA41DE">
      <w:pPr>
        <w:pStyle w:val="linux"/>
      </w:pPr>
      <w:r>
        <w:t>如果陷入阻塞的</w:t>
      </w:r>
      <w:r>
        <w:t>sem_wait</w:t>
      </w:r>
      <w:r>
        <w:t>函数被信号中断</w:t>
      </w:r>
      <w:r>
        <w:rPr>
          <w:rFonts w:hint="eastAsia"/>
        </w:rPr>
        <w:t>，</w:t>
      </w:r>
      <w:r>
        <w:t>那么会返回失败</w:t>
      </w:r>
      <w:r>
        <w:rPr>
          <w:rFonts w:hint="eastAsia"/>
        </w:rPr>
        <w:t>，</w:t>
      </w:r>
      <w:r w:rsidR="00C544E8">
        <w:t>并且置</w:t>
      </w:r>
      <w:r w:rsidR="00C544E8">
        <w:t>errno</w:t>
      </w:r>
      <w:r w:rsidR="00C544E8">
        <w:t>为</w:t>
      </w:r>
      <w:r w:rsidR="00C544E8">
        <w:t>EINTR</w:t>
      </w:r>
      <w:r w:rsidR="00C544E8">
        <w:rPr>
          <w:rFonts w:hint="eastAsia"/>
        </w:rPr>
        <w:t>。</w:t>
      </w:r>
      <w:r w:rsidR="00C544E8">
        <w:t>无论使用</w:t>
      </w:r>
      <w:r w:rsidR="00C544E8">
        <w:t>sigaction</w:t>
      </w:r>
      <w:r w:rsidR="00C544E8">
        <w:t>注册信号处理函数时</w:t>
      </w:r>
      <w:r w:rsidR="00C544E8">
        <w:rPr>
          <w:rFonts w:hint="eastAsia"/>
        </w:rPr>
        <w:t>，</w:t>
      </w:r>
      <w:r w:rsidR="00C544E8">
        <w:t>是否使用了</w:t>
      </w:r>
      <w:r w:rsidR="00C544E8">
        <w:t>SA_RESTART</w:t>
      </w:r>
      <w:r w:rsidR="00C544E8">
        <w:rPr>
          <w:rFonts w:hint="eastAsia"/>
        </w:rPr>
        <w:t>标志位，都不会自动重启系统调用。</w:t>
      </w:r>
    </w:p>
    <w:p w:rsidR="00C544E8" w:rsidRDefault="005918E9" w:rsidP="00BA41DE">
      <w:pPr>
        <w:pStyle w:val="linux"/>
      </w:pPr>
      <w:r>
        <w:t>如果仅仅是尝试等待信号量</w:t>
      </w:r>
      <w:r>
        <w:rPr>
          <w:rFonts w:hint="eastAsia"/>
        </w:rPr>
        <w:t>，</w:t>
      </w:r>
      <w:r>
        <w:t>不想陷入阻塞</w:t>
      </w:r>
      <w:r>
        <w:rPr>
          <w:rFonts w:hint="eastAsia"/>
        </w:rPr>
        <w:t>，</w:t>
      </w:r>
      <w:r>
        <w:t>可以调用</w:t>
      </w:r>
      <w:r>
        <w:t>sem_trywait</w:t>
      </w:r>
      <w:r>
        <w:t>函数</w:t>
      </w:r>
      <w:r>
        <w:rPr>
          <w:rFonts w:hint="eastAsia"/>
        </w:rPr>
        <w:t>。</w:t>
      </w:r>
    </w:p>
    <w:p w:rsidR="005918E9" w:rsidRDefault="005918E9" w:rsidP="005918E9">
      <w:pPr>
        <w:pStyle w:val="codelinux"/>
      </w:pPr>
      <w:proofErr w:type="gramStart"/>
      <w:r w:rsidRPr="005918E9">
        <w:t>int</w:t>
      </w:r>
      <w:proofErr w:type="gramEnd"/>
      <w:r w:rsidRPr="005918E9">
        <w:t xml:space="preserve"> sem_trywait(sem_t *sem);</w:t>
      </w:r>
    </w:p>
    <w:p w:rsidR="00FE5261" w:rsidRDefault="005918E9" w:rsidP="00BA41DE">
      <w:pPr>
        <w:pStyle w:val="linux"/>
      </w:pPr>
      <w:r>
        <w:rPr>
          <w:rFonts w:hint="eastAsia"/>
        </w:rPr>
        <w:t>sem</w:t>
      </w:r>
      <w:r>
        <w:t>_trywait</w:t>
      </w:r>
      <w:r>
        <w:t>会尝试等待</w:t>
      </w:r>
      <w:r>
        <w:rPr>
          <w:rFonts w:hint="eastAsia"/>
        </w:rPr>
        <w:t>，</w:t>
      </w:r>
      <w:r>
        <w:t>如果信号量的值大于</w:t>
      </w:r>
      <w:r>
        <w:rPr>
          <w:rFonts w:hint="eastAsia"/>
        </w:rPr>
        <w:t>0</w:t>
      </w:r>
      <w:r>
        <w:rPr>
          <w:rFonts w:hint="eastAsia"/>
        </w:rPr>
        <w:t>，那么该函数将信号量</w:t>
      </w:r>
      <w:proofErr w:type="gramStart"/>
      <w:r>
        <w:rPr>
          <w:rFonts w:hint="eastAsia"/>
        </w:rPr>
        <w:t>的值减</w:t>
      </w:r>
      <w:proofErr w:type="gramEnd"/>
      <w:r>
        <w:rPr>
          <w:rFonts w:hint="eastAsia"/>
        </w:rPr>
        <w:t>1</w:t>
      </w:r>
      <w:r>
        <w:rPr>
          <w:rFonts w:hint="eastAsia"/>
        </w:rPr>
        <w:t>之后，立刻返回。如果信号量的当前值为</w:t>
      </w:r>
      <w:r>
        <w:rPr>
          <w:rFonts w:hint="eastAsia"/>
        </w:rPr>
        <w:t>0</w:t>
      </w:r>
      <w:r>
        <w:rPr>
          <w:rFonts w:hint="eastAsia"/>
        </w:rPr>
        <w:t>，那么</w:t>
      </w:r>
      <w:r>
        <w:rPr>
          <w:rFonts w:hint="eastAsia"/>
        </w:rPr>
        <w:t>sem</w:t>
      </w:r>
      <w:r>
        <w:t>_trywait</w:t>
      </w:r>
      <w:r>
        <w:t>不会陷入阻塞</w:t>
      </w:r>
      <w:r>
        <w:rPr>
          <w:rFonts w:hint="eastAsia"/>
        </w:rPr>
        <w:t>，</w:t>
      </w:r>
      <w:r>
        <w:t>而是立刻返回失败</w:t>
      </w:r>
      <w:r>
        <w:rPr>
          <w:rFonts w:hint="eastAsia"/>
        </w:rPr>
        <w:t>，</w:t>
      </w:r>
      <w:r>
        <w:t>并置</w:t>
      </w:r>
      <w:r>
        <w:t>errno</w:t>
      </w:r>
      <w:r>
        <w:t>为</w:t>
      </w:r>
      <w:r>
        <w:t>EAGAIN</w:t>
      </w:r>
      <w:r>
        <w:rPr>
          <w:rFonts w:hint="eastAsia"/>
        </w:rPr>
        <w:t>。</w:t>
      </w:r>
    </w:p>
    <w:p w:rsidR="0067433B" w:rsidRDefault="0067433B" w:rsidP="00BA41DE">
      <w:pPr>
        <w:pStyle w:val="linux"/>
      </w:pPr>
      <w:r>
        <w:t>一种是可能无限期阻塞</w:t>
      </w:r>
      <w:r>
        <w:rPr>
          <w:rFonts w:hint="eastAsia"/>
        </w:rPr>
        <w:t>（</w:t>
      </w:r>
      <w:r>
        <w:rPr>
          <w:rFonts w:hint="eastAsia"/>
        </w:rPr>
        <w:t>sem</w:t>
      </w:r>
      <w:r>
        <w:t>_wait</w:t>
      </w:r>
      <w:r>
        <w:rPr>
          <w:rFonts w:hint="eastAsia"/>
        </w:rPr>
        <w:t>），</w:t>
      </w:r>
      <w:r>
        <w:t>一种是绝不阻塞</w:t>
      </w:r>
      <w:r>
        <w:rPr>
          <w:rFonts w:hint="eastAsia"/>
        </w:rPr>
        <w:t>（</w:t>
      </w:r>
      <w:r>
        <w:rPr>
          <w:rFonts w:hint="eastAsia"/>
        </w:rPr>
        <w:t>sem</w:t>
      </w:r>
      <w:r>
        <w:t>_trywait</w:t>
      </w:r>
      <w:r>
        <w:rPr>
          <w:rFonts w:hint="eastAsia"/>
        </w:rPr>
        <w:t>），除了这两种以外，系统还提供了第三种接口，有限期等待：</w:t>
      </w:r>
      <w:r>
        <w:rPr>
          <w:rFonts w:hint="eastAsia"/>
        </w:rPr>
        <w:t>sem_timedwait</w:t>
      </w:r>
      <w:r>
        <w:rPr>
          <w:rFonts w:hint="eastAsia"/>
        </w:rPr>
        <w:t>。</w:t>
      </w:r>
    </w:p>
    <w:p w:rsidR="0082442B" w:rsidRDefault="0082442B" w:rsidP="0082442B">
      <w:pPr>
        <w:pStyle w:val="codelinux"/>
        <w:tabs>
          <w:tab w:val="clear" w:pos="916"/>
          <w:tab w:val="left" w:pos="495"/>
        </w:tabs>
        <w:ind w:firstLineChars="0" w:firstLine="0"/>
      </w:pPr>
      <w:r>
        <w:tab/>
      </w:r>
      <w:proofErr w:type="gramStart"/>
      <w:r w:rsidRPr="0082442B">
        <w:t>int</w:t>
      </w:r>
      <w:proofErr w:type="gramEnd"/>
      <w:r w:rsidRPr="0082442B">
        <w:t xml:space="preserve"> sem_timedwait(se</w:t>
      </w:r>
      <w:r>
        <w:t xml:space="preserve">m_t *sem, </w:t>
      </w:r>
    </w:p>
    <w:p w:rsidR="0067433B" w:rsidRDefault="0082442B" w:rsidP="0082442B">
      <w:pPr>
        <w:pStyle w:val="codelinux"/>
        <w:tabs>
          <w:tab w:val="clear" w:pos="916"/>
          <w:tab w:val="left" w:pos="495"/>
        </w:tabs>
        <w:ind w:firstLineChars="1300" w:firstLine="2730"/>
      </w:pPr>
      <w:proofErr w:type="gramStart"/>
      <w:r>
        <w:t>const</w:t>
      </w:r>
      <w:proofErr w:type="gramEnd"/>
      <w:r>
        <w:t xml:space="preserve"> struct timespec </w:t>
      </w:r>
      <w:r w:rsidRPr="0082442B">
        <w:t>*abs_timeout);</w:t>
      </w:r>
    </w:p>
    <w:p w:rsidR="000B07D4" w:rsidRDefault="009842FA" w:rsidP="00037A41">
      <w:pPr>
        <w:pStyle w:val="linux"/>
      </w:pPr>
      <w:r>
        <w:rPr>
          <w:rFonts w:hint="eastAsia"/>
        </w:rPr>
        <w:t>第二个参数为一个绝对时间</w:t>
      </w:r>
      <w:r w:rsidR="00304815">
        <w:rPr>
          <w:rFonts w:hint="eastAsia"/>
        </w:rPr>
        <w:t>。可以使用</w:t>
      </w:r>
      <w:r w:rsidR="00304815">
        <w:rPr>
          <w:rFonts w:hint="eastAsia"/>
        </w:rPr>
        <w:t>gettimeofday</w:t>
      </w:r>
      <w:r w:rsidR="00304815">
        <w:rPr>
          <w:rFonts w:hint="eastAsia"/>
        </w:rPr>
        <w:t>函数获取到</w:t>
      </w:r>
      <w:r w:rsidR="00304815">
        <w:t xml:space="preserve">struct timeval </w:t>
      </w:r>
      <w:r w:rsidR="00304815">
        <w:t>类型的当前时间</w:t>
      </w:r>
      <w:r w:rsidR="00304815">
        <w:rPr>
          <w:rFonts w:hint="eastAsia"/>
        </w:rPr>
        <w:t>，</w:t>
      </w:r>
      <w:r w:rsidR="00304815">
        <w:t>然后将</w:t>
      </w:r>
      <w:r w:rsidR="00304815">
        <w:t>timeval</w:t>
      </w:r>
      <w:r w:rsidR="00304815">
        <w:t>转换成</w:t>
      </w:r>
      <w:r w:rsidR="00304815">
        <w:t>timespec</w:t>
      </w:r>
      <w:r w:rsidR="00304815">
        <w:t>类型的结构体</w:t>
      </w:r>
      <w:r w:rsidR="00304815">
        <w:rPr>
          <w:rFonts w:hint="eastAsia"/>
        </w:rPr>
        <w:t>。</w:t>
      </w:r>
      <w:r w:rsidR="00304815">
        <w:t>然后在该值上</w:t>
      </w:r>
      <w:proofErr w:type="gramStart"/>
      <w:r w:rsidR="00304815">
        <w:t>加上想</w:t>
      </w:r>
      <w:proofErr w:type="gramEnd"/>
      <w:r w:rsidR="00304815">
        <w:t>等待的时间</w:t>
      </w:r>
      <w:r w:rsidR="00304815">
        <w:rPr>
          <w:rFonts w:hint="eastAsia"/>
        </w:rPr>
        <w:t>。</w:t>
      </w:r>
      <w:r w:rsidR="00304815">
        <w:t>或者调用</w:t>
      </w:r>
      <w:r w:rsidR="00304815">
        <w:t>clock_gettime</w:t>
      </w:r>
      <w:r w:rsidR="00304815">
        <w:t>函数</w:t>
      </w:r>
      <w:r w:rsidR="00304815">
        <w:rPr>
          <w:rFonts w:hint="eastAsia"/>
        </w:rPr>
        <w:t>，</w:t>
      </w:r>
      <w:r w:rsidR="00304815">
        <w:t>直接获得</w:t>
      </w:r>
      <w:r w:rsidR="00304815">
        <w:t>timespec</w:t>
      </w:r>
      <w:r w:rsidR="00304815">
        <w:t>结构体类型的变量表示当前时刻</w:t>
      </w:r>
      <w:r w:rsidR="00304815">
        <w:rPr>
          <w:rFonts w:hint="eastAsia"/>
        </w:rPr>
        <w:t>，</w:t>
      </w:r>
      <w:r w:rsidR="00304815">
        <w:t>然后在结构体上</w:t>
      </w:r>
      <w:proofErr w:type="gramStart"/>
      <w:r w:rsidR="00304815">
        <w:t>加上想</w:t>
      </w:r>
      <w:proofErr w:type="gramEnd"/>
      <w:r w:rsidR="00304815">
        <w:t>等待的时间</w:t>
      </w:r>
      <w:r w:rsidR="00304815">
        <w:rPr>
          <w:rFonts w:hint="eastAsia"/>
        </w:rPr>
        <w:t>，</w:t>
      </w:r>
      <w:r w:rsidR="00304815">
        <w:t>作为第二个参数传给</w:t>
      </w:r>
      <w:r w:rsidR="00304815">
        <w:t>sem_timedwait</w:t>
      </w:r>
      <w:r w:rsidR="00304815">
        <w:t>函数</w:t>
      </w:r>
      <w:r w:rsidR="00304815">
        <w:rPr>
          <w:rFonts w:hint="eastAsia"/>
        </w:rPr>
        <w:t>。</w:t>
      </w:r>
    </w:p>
    <w:p w:rsidR="00304815" w:rsidRDefault="00304815" w:rsidP="00037A41">
      <w:pPr>
        <w:pStyle w:val="linux"/>
      </w:pPr>
      <w:r>
        <w:t>如果在指定的时间前</w:t>
      </w:r>
      <w:r>
        <w:rPr>
          <w:rFonts w:hint="eastAsia"/>
        </w:rPr>
        <w:t>，</w:t>
      </w:r>
      <w:r>
        <w:t>信号量的值仍然为</w:t>
      </w:r>
      <w:r>
        <w:rPr>
          <w:rFonts w:hint="eastAsia"/>
        </w:rPr>
        <w:t>0</w:t>
      </w:r>
      <w:r>
        <w:rPr>
          <w:rFonts w:hint="eastAsia"/>
        </w:rPr>
        <w:t>，那么返回失败，置</w:t>
      </w:r>
      <w:r>
        <w:rPr>
          <w:rFonts w:hint="eastAsia"/>
        </w:rPr>
        <w:t>errno</w:t>
      </w:r>
      <w:r>
        <w:rPr>
          <w:rFonts w:hint="eastAsia"/>
        </w:rPr>
        <w:t>为</w:t>
      </w:r>
      <w:r>
        <w:rPr>
          <w:rFonts w:hint="eastAsia"/>
        </w:rPr>
        <w:t>ETIMEOUT</w:t>
      </w:r>
      <w:r>
        <w:rPr>
          <w:rFonts w:hint="eastAsia"/>
        </w:rPr>
        <w:t>。</w:t>
      </w:r>
    </w:p>
    <w:p w:rsidR="002436EF" w:rsidRDefault="002436EF" w:rsidP="002436EF">
      <w:pPr>
        <w:pStyle w:val="linux"/>
        <w:ind w:firstLine="422"/>
        <w:rPr>
          <w:b/>
        </w:rPr>
      </w:pPr>
      <w:r>
        <w:rPr>
          <w:rFonts w:hint="eastAsia"/>
          <w:b/>
        </w:rPr>
        <w:t>发布</w:t>
      </w:r>
      <w:r w:rsidRPr="00FE5261">
        <w:rPr>
          <w:rFonts w:hint="eastAsia"/>
          <w:b/>
        </w:rPr>
        <w:t>信号量</w:t>
      </w:r>
    </w:p>
    <w:p w:rsidR="002436EF" w:rsidRDefault="002436EF" w:rsidP="00037A41">
      <w:pPr>
        <w:pStyle w:val="linux"/>
      </w:pPr>
      <w:r>
        <w:t>sem_post</w:t>
      </w:r>
      <w:r>
        <w:t>函数用来发布信号量</w:t>
      </w:r>
      <w:r>
        <w:rPr>
          <w:rFonts w:hint="eastAsia"/>
        </w:rPr>
        <w:t>，</w:t>
      </w:r>
      <w:r>
        <w:t>表示资源已经使用完毕</w:t>
      </w:r>
      <w:r>
        <w:rPr>
          <w:rFonts w:hint="eastAsia"/>
        </w:rPr>
        <w:t>，</w:t>
      </w:r>
      <w:r>
        <w:t>或者临界区代码执行完毕</w:t>
      </w:r>
      <w:r>
        <w:rPr>
          <w:rFonts w:hint="eastAsia"/>
        </w:rPr>
        <w:t>，</w:t>
      </w:r>
      <w:r>
        <w:t>可以归还资源</w:t>
      </w:r>
      <w:r>
        <w:rPr>
          <w:rFonts w:hint="eastAsia"/>
        </w:rPr>
        <w:t>。</w:t>
      </w:r>
      <w:r w:rsidR="002E1DE3">
        <w:t>该函数会使信号量的值加</w:t>
      </w:r>
      <w:r w:rsidR="002E1DE3">
        <w:rPr>
          <w:rFonts w:hint="eastAsia"/>
        </w:rPr>
        <w:t>1</w:t>
      </w:r>
      <w:r w:rsidR="002E1DE3">
        <w:rPr>
          <w:rFonts w:hint="eastAsia"/>
        </w:rPr>
        <w:t>。</w:t>
      </w:r>
    </w:p>
    <w:p w:rsidR="00864B5E" w:rsidRDefault="00864B5E" w:rsidP="00864B5E">
      <w:pPr>
        <w:pStyle w:val="codelinux"/>
      </w:pPr>
      <w:r>
        <w:t>#include &lt;semaphore.h&gt;</w:t>
      </w:r>
    </w:p>
    <w:p w:rsidR="00FB4513" w:rsidRDefault="00864B5E" w:rsidP="00864B5E">
      <w:pPr>
        <w:pStyle w:val="codelinux"/>
      </w:pPr>
      <w:proofErr w:type="gramStart"/>
      <w:r>
        <w:t>int</w:t>
      </w:r>
      <w:proofErr w:type="gramEnd"/>
      <w:r>
        <w:t xml:space="preserve"> sem_post(sem_t *sem);</w:t>
      </w:r>
    </w:p>
    <w:p w:rsidR="002E1DE3" w:rsidRDefault="00AA48A4" w:rsidP="00FB4513">
      <w:pPr>
        <w:pStyle w:val="linux"/>
      </w:pPr>
      <w:r>
        <w:t>如果发布信号量之前</w:t>
      </w:r>
      <w:r>
        <w:rPr>
          <w:rFonts w:hint="eastAsia"/>
        </w:rPr>
        <w:t>，</w:t>
      </w:r>
      <w:r>
        <w:t>信号量的值是</w:t>
      </w:r>
      <w:r>
        <w:rPr>
          <w:rFonts w:hint="eastAsia"/>
        </w:rPr>
        <w:t>0</w:t>
      </w:r>
      <w:r>
        <w:rPr>
          <w:rFonts w:hint="eastAsia"/>
        </w:rPr>
        <w:t>，并且已经有进程或者线程在等待在信号量上，此时会有一个进程被唤醒，被唤醒的进程会继续</w:t>
      </w:r>
      <w:r>
        <w:rPr>
          <w:rFonts w:hint="eastAsia"/>
        </w:rPr>
        <w:t>sem</w:t>
      </w:r>
      <w:r>
        <w:t>_wait</w:t>
      </w:r>
      <w:r>
        <w:t>函数的减</w:t>
      </w:r>
      <w:r>
        <w:rPr>
          <w:rFonts w:hint="eastAsia"/>
        </w:rPr>
        <w:t>1</w:t>
      </w:r>
      <w:r>
        <w:rPr>
          <w:rFonts w:hint="eastAsia"/>
        </w:rPr>
        <w:t>操作。</w:t>
      </w:r>
      <w:r w:rsidR="00470D3E">
        <w:rPr>
          <w:rFonts w:hint="eastAsia"/>
        </w:rPr>
        <w:t>如果多个进程等待在信号量上，无法确认那个进程会被唤醒。</w:t>
      </w:r>
    </w:p>
    <w:p w:rsidR="008E4293" w:rsidRDefault="008E4293" w:rsidP="00FB4513">
      <w:pPr>
        <w:pStyle w:val="linux"/>
        <w:ind w:firstLine="422"/>
        <w:rPr>
          <w:b/>
        </w:rPr>
      </w:pPr>
      <w:r w:rsidRPr="008E4293">
        <w:rPr>
          <w:b/>
        </w:rPr>
        <w:t>获取信号量的值</w:t>
      </w:r>
    </w:p>
    <w:p w:rsidR="008E4293" w:rsidRDefault="008E4293" w:rsidP="008E4293">
      <w:pPr>
        <w:pStyle w:val="linux"/>
        <w:ind w:firstLineChars="0" w:firstLine="0"/>
      </w:pPr>
      <w:r>
        <w:lastRenderedPageBreak/>
        <w:tab/>
        <w:t>sem_getvalue</w:t>
      </w:r>
      <w:r>
        <w:t>函数会返回当前信号量的值</w:t>
      </w:r>
      <w:r w:rsidR="007B6A44">
        <w:rPr>
          <w:rFonts w:hint="eastAsia"/>
        </w:rPr>
        <w:t>，将值写入</w:t>
      </w:r>
      <w:r w:rsidR="007B6A44">
        <w:rPr>
          <w:rFonts w:hint="eastAsia"/>
        </w:rPr>
        <w:t>sval</w:t>
      </w:r>
      <w:r w:rsidR="007B6A44">
        <w:rPr>
          <w:rFonts w:hint="eastAsia"/>
        </w:rPr>
        <w:t>指向的变量。</w:t>
      </w:r>
    </w:p>
    <w:p w:rsidR="008E4293" w:rsidRPr="008E4293" w:rsidRDefault="008E4293" w:rsidP="008E4293">
      <w:pPr>
        <w:pStyle w:val="codelinux"/>
      </w:pPr>
      <w:r>
        <w:t>#include &lt;semaphore.h&gt;</w:t>
      </w:r>
    </w:p>
    <w:p w:rsidR="008E4293" w:rsidRDefault="008E4293" w:rsidP="008E4293">
      <w:pPr>
        <w:pStyle w:val="codelinux"/>
      </w:pPr>
      <w:proofErr w:type="gramStart"/>
      <w:r>
        <w:t>int</w:t>
      </w:r>
      <w:proofErr w:type="gramEnd"/>
      <w:r>
        <w:t xml:space="preserve"> sem_getvalue(sem_t *sem, int *sval);</w:t>
      </w:r>
    </w:p>
    <w:p w:rsidR="008E4293" w:rsidRDefault="008E4293" w:rsidP="008E4293">
      <w:pPr>
        <w:pStyle w:val="linux"/>
      </w:pPr>
      <w:r>
        <w:t>如果信号量的值大于</w:t>
      </w:r>
      <w:r>
        <w:rPr>
          <w:rFonts w:hint="eastAsia"/>
        </w:rPr>
        <w:t>0</w:t>
      </w:r>
      <w:r>
        <w:rPr>
          <w:rFonts w:hint="eastAsia"/>
        </w:rPr>
        <w:t>，含义自不必说，但是如果信号量的值等于</w:t>
      </w:r>
      <w:r>
        <w:rPr>
          <w:rFonts w:hint="eastAsia"/>
        </w:rPr>
        <w:t>0</w:t>
      </w:r>
      <w:r>
        <w:rPr>
          <w:rFonts w:hint="eastAsia"/>
        </w:rPr>
        <w:t>，同时又很多进程或者线程阻塞在信号上，那么应该返回</w:t>
      </w:r>
      <w:r>
        <w:rPr>
          <w:rFonts w:hint="eastAsia"/>
        </w:rPr>
        <w:t>0</w:t>
      </w:r>
      <w:r w:rsidR="00214C17">
        <w:rPr>
          <w:rFonts w:hint="eastAsia"/>
        </w:rPr>
        <w:t>还是返回一个负值，其绝对值等于等待进程的个数？看起来后者更有意义，因为从该值可以获知到竞争的激烈程度。但是</w:t>
      </w:r>
      <w:r w:rsidR="00214C17">
        <w:rPr>
          <w:rFonts w:hint="eastAsia"/>
        </w:rPr>
        <w:t>Linux</w:t>
      </w:r>
      <w:r w:rsidR="00214C17">
        <w:rPr>
          <w:rFonts w:hint="eastAsia"/>
        </w:rPr>
        <w:t>返回</w:t>
      </w:r>
      <w:r w:rsidR="00214C17">
        <w:rPr>
          <w:rFonts w:hint="eastAsia"/>
        </w:rPr>
        <w:t>0</w:t>
      </w:r>
      <w:r w:rsidR="00214C17">
        <w:rPr>
          <w:rFonts w:hint="eastAsia"/>
        </w:rPr>
        <w:t>。</w:t>
      </w:r>
    </w:p>
    <w:p w:rsidR="00214C17" w:rsidRDefault="009E782F" w:rsidP="008E4293">
      <w:pPr>
        <w:pStyle w:val="linux"/>
      </w:pPr>
      <w:r>
        <w:t>当</w:t>
      </w:r>
      <w:r>
        <w:t>sem_getvalue</w:t>
      </w:r>
      <w:r>
        <w:t>返回时</w:t>
      </w:r>
      <w:r>
        <w:rPr>
          <w:rFonts w:hint="eastAsia"/>
        </w:rPr>
        <w:t>，</w:t>
      </w:r>
      <w:r>
        <w:t>其返回的值可能已经过时了</w:t>
      </w:r>
      <w:r>
        <w:rPr>
          <w:rFonts w:hint="eastAsia"/>
        </w:rPr>
        <w:t>。</w:t>
      </w:r>
      <w:r w:rsidR="00295F55">
        <w:t>从这个意义上将</w:t>
      </w:r>
      <w:r w:rsidR="00295F55">
        <w:rPr>
          <w:rFonts w:hint="eastAsia"/>
        </w:rPr>
        <w:t>，</w:t>
      </w:r>
      <w:r w:rsidR="00295F55">
        <w:t>该接口的意义并不大</w:t>
      </w:r>
      <w:r w:rsidR="00295F55">
        <w:rPr>
          <w:rFonts w:hint="eastAsia"/>
        </w:rPr>
        <w:t>。</w:t>
      </w:r>
    </w:p>
    <w:p w:rsidR="005136CE" w:rsidRDefault="005136CE" w:rsidP="005136CE">
      <w:pPr>
        <w:pStyle w:val="11"/>
        <w:ind w:firstLineChars="0" w:firstLine="0"/>
      </w:pPr>
      <w:r>
        <w:t>12.9</w:t>
      </w:r>
      <w:r>
        <w:rPr>
          <w:rFonts w:hint="eastAsia"/>
        </w:rPr>
        <w:t>.</w:t>
      </w:r>
      <w:r w:rsidR="00A56317">
        <w:t>3</w:t>
      </w:r>
      <w:r>
        <w:rPr>
          <w:rFonts w:hint="eastAsia"/>
        </w:rPr>
        <w:t xml:space="preserve"> </w:t>
      </w:r>
      <w:r>
        <w:rPr>
          <w:rFonts w:hint="eastAsia"/>
        </w:rPr>
        <w:t>无名信号量创建和销毁</w:t>
      </w:r>
    </w:p>
    <w:p w:rsidR="005136CE" w:rsidRDefault="005136CE" w:rsidP="005136CE">
      <w:pPr>
        <w:pStyle w:val="linux"/>
      </w:pPr>
      <w:r>
        <w:rPr>
          <w:rFonts w:hint="eastAsia"/>
        </w:rPr>
        <w:t>无名信号量，由于其没有名字，所以适用范围要小于有名信号量。只有将无名信号量放在多个进程或线程都共同可见的内存区域内才有意义，否则协作的进程无法操作信号量，达不到同步或者互斥的目的。所以一般而言，无名信号量多用于线程之间。因为线程共享地址空间，访问共同的无名信号量时很容易办到的事情。或者将信号量创建在共享内存内，多个进程通过操作共享内存的信号量达到同步或互斥的目的。</w:t>
      </w:r>
    </w:p>
    <w:p w:rsidR="005136CE" w:rsidRDefault="005136CE" w:rsidP="005136CE">
      <w:pPr>
        <w:pStyle w:val="linux"/>
      </w:pPr>
      <w:r>
        <w:object w:dxaOrig="6571" w:dyaOrig="901">
          <v:shape id="_x0000_i1037" type="#_x0000_t75" style="width:328.75pt;height:45.1pt" o:ole="">
            <v:imagedata r:id="rId32" o:title=""/>
          </v:shape>
          <o:OLEObject Type="Embed" ProgID="Visio.Drawing.15" ShapeID="_x0000_i1037" DrawAspect="Content" ObjectID="_1488004118" r:id="rId33"/>
        </w:object>
      </w:r>
    </w:p>
    <w:p w:rsidR="005136CE" w:rsidRDefault="005136CE" w:rsidP="008E4293">
      <w:pPr>
        <w:pStyle w:val="linux"/>
      </w:pPr>
    </w:p>
    <w:p w:rsidR="00B97E66" w:rsidRDefault="00B97E66" w:rsidP="008E4293">
      <w:pPr>
        <w:pStyle w:val="linux"/>
        <w:ind w:firstLine="422"/>
        <w:rPr>
          <w:b/>
        </w:rPr>
      </w:pPr>
      <w:r w:rsidRPr="00B97E66">
        <w:rPr>
          <w:b/>
        </w:rPr>
        <w:t>初始化无名信号</w:t>
      </w:r>
    </w:p>
    <w:p w:rsidR="00B97E66" w:rsidRDefault="00B97E66" w:rsidP="00B97E66">
      <w:pPr>
        <w:pStyle w:val="linux"/>
      </w:pPr>
      <w:r>
        <w:t>无名信号量的初始化是通过</w:t>
      </w:r>
      <w:r>
        <w:t>sem_init</w:t>
      </w:r>
      <w:r>
        <w:t>函数来完成的</w:t>
      </w:r>
      <w:r>
        <w:rPr>
          <w:rFonts w:hint="eastAsia"/>
        </w:rPr>
        <w:t>。</w:t>
      </w:r>
    </w:p>
    <w:p w:rsidR="00B97E66" w:rsidRDefault="00B97E66" w:rsidP="00B97E66">
      <w:pPr>
        <w:pStyle w:val="codelinux"/>
      </w:pPr>
      <w:r>
        <w:t>#include &lt;semaphore.h&gt;</w:t>
      </w:r>
    </w:p>
    <w:p w:rsidR="00B97E66" w:rsidRPr="00B97E66" w:rsidRDefault="00B97E66" w:rsidP="00B97E66">
      <w:pPr>
        <w:pStyle w:val="codelinux"/>
      </w:pPr>
      <w:proofErr w:type="gramStart"/>
      <w:r>
        <w:t>int</w:t>
      </w:r>
      <w:proofErr w:type="gramEnd"/>
      <w:r>
        <w:t xml:space="preserve"> sem_init(sem_t *sem, int pshared, unsigned int value);</w:t>
      </w:r>
    </w:p>
    <w:p w:rsidR="0009669C" w:rsidRDefault="002D41FB" w:rsidP="0009669C">
      <w:pPr>
        <w:pStyle w:val="linux"/>
      </w:pPr>
      <w:r>
        <w:rPr>
          <w:rFonts w:hint="eastAsia"/>
        </w:rPr>
        <w:t>第二个</w:t>
      </w:r>
      <w:r w:rsidR="009D7626">
        <w:rPr>
          <w:rFonts w:hint="eastAsia"/>
        </w:rPr>
        <w:t>pshared</w:t>
      </w:r>
      <w:r w:rsidR="009D7626">
        <w:rPr>
          <w:rFonts w:hint="eastAsia"/>
        </w:rPr>
        <w:t>参数用来声明信号量时在线程间共享还是在进程间共享。</w:t>
      </w:r>
      <w:r w:rsidR="00F47B1C">
        <w:rPr>
          <w:rFonts w:hint="eastAsia"/>
        </w:rPr>
        <w:t>0</w:t>
      </w:r>
      <w:r w:rsidR="00F47B1C">
        <w:rPr>
          <w:rFonts w:hint="eastAsia"/>
        </w:rPr>
        <w:t>表示在线程间共享，</w:t>
      </w:r>
      <w:proofErr w:type="gramStart"/>
      <w:r w:rsidR="00F47B1C">
        <w:rPr>
          <w:rFonts w:hint="eastAsia"/>
        </w:rPr>
        <w:t>非零值</w:t>
      </w:r>
      <w:proofErr w:type="gramEnd"/>
      <w:r w:rsidR="00F47B1C">
        <w:rPr>
          <w:rFonts w:hint="eastAsia"/>
        </w:rPr>
        <w:t>表示信号量将在进程间共享。要想在进程间共享，信号量必须位于共享内存区域内。</w:t>
      </w:r>
    </w:p>
    <w:p w:rsidR="006469E8" w:rsidRDefault="006469E8" w:rsidP="008E4293">
      <w:pPr>
        <w:pStyle w:val="linux"/>
      </w:pPr>
      <w:r>
        <w:t>无名信号量的生命周期是有限的</w:t>
      </w:r>
      <w:r>
        <w:rPr>
          <w:rFonts w:hint="eastAsia"/>
        </w:rPr>
        <w:t>，</w:t>
      </w:r>
      <w:r>
        <w:t>对于线程间共享的信号量</w:t>
      </w:r>
      <w:r>
        <w:rPr>
          <w:rFonts w:hint="eastAsia"/>
        </w:rPr>
        <w:t>，</w:t>
      </w:r>
      <w:proofErr w:type="gramStart"/>
      <w:r>
        <w:t>线程组退出</w:t>
      </w:r>
      <w:proofErr w:type="gramEnd"/>
      <w:r>
        <w:t>了</w:t>
      </w:r>
      <w:r>
        <w:rPr>
          <w:rFonts w:hint="eastAsia"/>
        </w:rPr>
        <w:t>，无名信号量也就不复存在了。对于进程间共享的信号量，信号量的持久性与所在的共享内存的持久性一样。</w:t>
      </w:r>
    </w:p>
    <w:p w:rsidR="0009669C" w:rsidRDefault="0009669C" w:rsidP="008E4293">
      <w:pPr>
        <w:pStyle w:val="linux"/>
      </w:pPr>
      <w:r>
        <w:t>信号量初始化以后</w:t>
      </w:r>
      <w:r>
        <w:rPr>
          <w:rFonts w:hint="eastAsia"/>
        </w:rPr>
        <w:t>，</w:t>
      </w:r>
      <w:r>
        <w:t>就可以像操作有名信号量一样操作了</w:t>
      </w:r>
      <w:r>
        <w:rPr>
          <w:rFonts w:hint="eastAsia"/>
        </w:rPr>
        <w:t>。</w:t>
      </w:r>
    </w:p>
    <w:p w:rsidR="0009669C" w:rsidRDefault="0009669C" w:rsidP="008E4293">
      <w:pPr>
        <w:pStyle w:val="linux"/>
        <w:ind w:firstLine="422"/>
        <w:rPr>
          <w:b/>
        </w:rPr>
      </w:pPr>
      <w:r w:rsidRPr="0009669C">
        <w:rPr>
          <w:b/>
        </w:rPr>
        <w:t>销毁无名信号量</w:t>
      </w:r>
    </w:p>
    <w:p w:rsidR="00D46AC8" w:rsidRDefault="00D46AC8" w:rsidP="00D46AC8">
      <w:pPr>
        <w:pStyle w:val="codelinux"/>
      </w:pPr>
      <w:r>
        <w:lastRenderedPageBreak/>
        <w:t>#include &lt;semaphore.h&gt;</w:t>
      </w:r>
    </w:p>
    <w:p w:rsidR="00D46AC8" w:rsidRDefault="00D46AC8" w:rsidP="00D46AC8">
      <w:pPr>
        <w:pStyle w:val="codelinux"/>
      </w:pPr>
      <w:proofErr w:type="gramStart"/>
      <w:r>
        <w:t>int</w:t>
      </w:r>
      <w:proofErr w:type="gramEnd"/>
      <w:r>
        <w:t xml:space="preserve"> sem_destroy(sem_t *sem);</w:t>
      </w:r>
    </w:p>
    <w:p w:rsidR="001B409E" w:rsidRDefault="00D46AC8" w:rsidP="001B409E">
      <w:pPr>
        <w:pStyle w:val="linux"/>
      </w:pPr>
      <w:r>
        <w:t>sem</w:t>
      </w:r>
      <w:r>
        <w:rPr>
          <w:rFonts w:hint="eastAsia"/>
        </w:rPr>
        <w:t>_destroy</w:t>
      </w:r>
      <w:r>
        <w:rPr>
          <w:rFonts w:hint="eastAsia"/>
        </w:rPr>
        <w:t>用来销毁</w:t>
      </w:r>
      <w:r>
        <w:rPr>
          <w:rFonts w:hint="eastAsia"/>
        </w:rPr>
        <w:t>sem</w:t>
      </w:r>
      <w:r>
        <w:t>_init</w:t>
      </w:r>
      <w:r>
        <w:t>函数初始化的信号量</w:t>
      </w:r>
      <w:r>
        <w:rPr>
          <w:rFonts w:hint="eastAsia"/>
        </w:rPr>
        <w:t>。</w:t>
      </w:r>
      <w:r>
        <w:t>只有所有进程都不会再等待一个信号量时</w:t>
      </w:r>
      <w:r>
        <w:rPr>
          <w:rFonts w:hint="eastAsia"/>
        </w:rPr>
        <w:t>，</w:t>
      </w:r>
      <w:r>
        <w:t>才能安全销毁</w:t>
      </w:r>
      <w:r>
        <w:rPr>
          <w:rFonts w:hint="eastAsia"/>
        </w:rPr>
        <w:t>。</w:t>
      </w:r>
      <w:r>
        <w:t>对</w:t>
      </w:r>
      <w:r>
        <w:rPr>
          <w:rFonts w:hint="eastAsia"/>
        </w:rPr>
        <w:t>Linux</w:t>
      </w:r>
      <w:r>
        <w:rPr>
          <w:rFonts w:hint="eastAsia"/>
        </w:rPr>
        <w:t>实现而言，省略</w:t>
      </w:r>
      <w:r>
        <w:rPr>
          <w:rFonts w:hint="eastAsia"/>
        </w:rPr>
        <w:t>sem</w:t>
      </w:r>
      <w:r>
        <w:t>_destroy</w:t>
      </w:r>
      <w:r>
        <w:t>函数</w:t>
      </w:r>
      <w:r>
        <w:rPr>
          <w:rFonts w:hint="eastAsia"/>
        </w:rPr>
        <w:t>，</w:t>
      </w:r>
      <w:r>
        <w:t>也不会带来异常</w:t>
      </w:r>
      <w:r>
        <w:rPr>
          <w:rFonts w:hint="eastAsia"/>
        </w:rPr>
        <w:t>。</w:t>
      </w:r>
      <w:r>
        <w:t>但是为了安全和</w:t>
      </w:r>
      <w:proofErr w:type="gramStart"/>
      <w:r>
        <w:t>可</w:t>
      </w:r>
      <w:proofErr w:type="gramEnd"/>
      <w:r>
        <w:t>移植</w:t>
      </w:r>
      <w:r>
        <w:rPr>
          <w:rFonts w:hint="eastAsia"/>
        </w:rPr>
        <w:t>，</w:t>
      </w:r>
      <w:r>
        <w:t>还是要合适时机</w:t>
      </w:r>
      <w:r>
        <w:rPr>
          <w:rFonts w:hint="eastAsia"/>
        </w:rPr>
        <w:t>，</w:t>
      </w:r>
      <w:r>
        <w:t>正常销毁信号量</w:t>
      </w:r>
      <w:r>
        <w:rPr>
          <w:rFonts w:hint="eastAsia"/>
        </w:rPr>
        <w:t>。</w:t>
      </w:r>
    </w:p>
    <w:p w:rsidR="001B409E" w:rsidRDefault="001B409E" w:rsidP="001B409E">
      <w:pPr>
        <w:pStyle w:val="10"/>
      </w:pPr>
      <w:r>
        <w:tab/>
      </w:r>
      <w:r w:rsidRPr="00147D31">
        <w:t>12.</w:t>
      </w:r>
      <w:r>
        <w:t>10 POSIX</w:t>
      </w:r>
      <w:r w:rsidRPr="00CF25D4">
        <w:rPr>
          <w:rFonts w:ascii="黑体" w:eastAsia="黑体" w:hAnsi="黑体" w:hint="eastAsia"/>
        </w:rPr>
        <w:t>共享内存</w:t>
      </w:r>
    </w:p>
    <w:p w:rsidR="004A300A" w:rsidRDefault="004A300A" w:rsidP="004A300A">
      <w:pPr>
        <w:pStyle w:val="linux"/>
      </w:pPr>
      <w:r>
        <w:rPr>
          <w:rFonts w:hint="eastAsia"/>
        </w:rPr>
        <w:t>POSIX</w:t>
      </w:r>
      <w:r>
        <w:rPr>
          <w:rFonts w:hint="eastAsia"/>
        </w:rPr>
        <w:t>共享内存</w:t>
      </w:r>
      <w:r w:rsidR="004D663B">
        <w:rPr>
          <w:rFonts w:hint="eastAsia"/>
        </w:rPr>
        <w:t>可以在无关进程之间共享一个内存区域的方法。和</w:t>
      </w:r>
      <w:r w:rsidR="004D663B">
        <w:rPr>
          <w:rFonts w:hint="eastAsia"/>
        </w:rPr>
        <w:t>System V</w:t>
      </w:r>
      <w:r w:rsidR="004D663B">
        <w:rPr>
          <w:rFonts w:hint="eastAsia"/>
        </w:rPr>
        <w:t>信号相比，</w:t>
      </w:r>
      <w:r w:rsidR="00643FF9">
        <w:rPr>
          <w:rFonts w:hint="eastAsia"/>
        </w:rPr>
        <w:t>POSIX</w:t>
      </w:r>
      <w:r w:rsidR="00643FF9">
        <w:rPr>
          <w:rFonts w:hint="eastAsia"/>
        </w:rPr>
        <w:t>使用了文件系统来标识共享内存，并且调用操作文件的接口来操作共享内存。</w:t>
      </w:r>
      <w:proofErr w:type="gramStart"/>
      <w:r w:rsidR="00643FF9">
        <w:rPr>
          <w:rFonts w:hint="eastAsia"/>
        </w:rPr>
        <w:t>每创建</w:t>
      </w:r>
      <w:proofErr w:type="gramEnd"/>
      <w:r w:rsidR="00643FF9">
        <w:rPr>
          <w:rFonts w:hint="eastAsia"/>
        </w:rPr>
        <w:t>一个</w:t>
      </w:r>
      <w:r w:rsidR="00643FF9">
        <w:rPr>
          <w:rFonts w:hint="eastAsia"/>
        </w:rPr>
        <w:t>POSIX</w:t>
      </w:r>
      <w:r w:rsidR="00643FF9">
        <w:rPr>
          <w:rFonts w:hint="eastAsia"/>
        </w:rPr>
        <w:t>共享内存，挂载在</w:t>
      </w:r>
      <w:r w:rsidR="00643FF9">
        <w:rPr>
          <w:rFonts w:hint="eastAsia"/>
        </w:rPr>
        <w:t>/dev/shm</w:t>
      </w:r>
      <w:r w:rsidR="00643FF9">
        <w:rPr>
          <w:rFonts w:hint="eastAsia"/>
        </w:rPr>
        <w:t>下的</w:t>
      </w:r>
      <w:r w:rsidR="00643FF9">
        <w:rPr>
          <w:rFonts w:hint="eastAsia"/>
        </w:rPr>
        <w:t>tmpfs</w:t>
      </w:r>
      <w:r w:rsidR="009605C3">
        <w:rPr>
          <w:rFonts w:hint="eastAsia"/>
        </w:rPr>
        <w:t>文件系统中</w:t>
      </w:r>
      <w:r w:rsidR="00643FF9">
        <w:rPr>
          <w:rFonts w:hint="eastAsia"/>
        </w:rPr>
        <w:t>会新增一个文件。</w:t>
      </w:r>
    </w:p>
    <w:p w:rsidR="00643FF9" w:rsidRDefault="00DC7637" w:rsidP="004A300A">
      <w:pPr>
        <w:pStyle w:val="linux"/>
      </w:pPr>
      <w:r>
        <w:rPr>
          <w:rFonts w:hint="eastAsia"/>
        </w:rPr>
        <w:t>和</w:t>
      </w:r>
      <w:r>
        <w:rPr>
          <w:rFonts w:hint="eastAsia"/>
        </w:rPr>
        <w:t>System</w:t>
      </w:r>
      <w:r>
        <w:t xml:space="preserve"> V</w:t>
      </w:r>
      <w:r>
        <w:t>共享内存相比</w:t>
      </w:r>
      <w:r>
        <w:rPr>
          <w:rFonts w:hint="eastAsia"/>
        </w:rPr>
        <w:t>，</w:t>
      </w:r>
      <w:r>
        <w:t>POSIX</w:t>
      </w:r>
      <w:r>
        <w:t>共享内存的大小可以动态的调整</w:t>
      </w:r>
      <w:r>
        <w:rPr>
          <w:rFonts w:hint="eastAsia"/>
        </w:rPr>
        <w:t>，</w:t>
      </w:r>
      <w:r>
        <w:t>因为</w:t>
      </w:r>
      <w:r>
        <w:t>POSIX</w:t>
      </w:r>
      <w:r>
        <w:t>共享内存是基于文件的</w:t>
      </w:r>
      <w:r>
        <w:rPr>
          <w:rFonts w:hint="eastAsia"/>
        </w:rPr>
        <w:t>，</w:t>
      </w:r>
      <w:r>
        <w:t>所以可以</w:t>
      </w:r>
      <w:proofErr w:type="gramStart"/>
      <w:r>
        <w:t>很</w:t>
      </w:r>
      <w:proofErr w:type="gramEnd"/>
      <w:r>
        <w:t>方面的通过</w:t>
      </w:r>
      <w:r>
        <w:t>ftruncate</w:t>
      </w:r>
      <w:r>
        <w:t>函数调整共享内存的大小</w:t>
      </w:r>
      <w:r>
        <w:rPr>
          <w:rFonts w:hint="eastAsia"/>
        </w:rPr>
        <w:t>。对于共享内存的使用者，可以通过</w:t>
      </w:r>
      <w:r>
        <w:rPr>
          <w:rFonts w:hint="eastAsia"/>
        </w:rPr>
        <w:t>munmap</w:t>
      </w:r>
      <w:r>
        <w:rPr>
          <w:rFonts w:hint="eastAsia"/>
        </w:rPr>
        <w:t>和</w:t>
      </w:r>
      <w:r>
        <w:rPr>
          <w:rFonts w:hint="eastAsia"/>
        </w:rPr>
        <w:t>mmap</w:t>
      </w:r>
      <w:r>
        <w:rPr>
          <w:rFonts w:hint="eastAsia"/>
        </w:rPr>
        <w:t>重建映射。</w:t>
      </w:r>
      <w:r>
        <w:rPr>
          <w:rFonts w:hint="eastAsia"/>
        </w:rPr>
        <w:t>System V</w:t>
      </w:r>
      <w:r>
        <w:rPr>
          <w:rFonts w:hint="eastAsia"/>
        </w:rPr>
        <w:t>共享内存的大小在创建时已经确定，无法调整。</w:t>
      </w:r>
    </w:p>
    <w:p w:rsidR="00DC7637" w:rsidRDefault="00137C7F" w:rsidP="004A300A">
      <w:pPr>
        <w:pStyle w:val="linux"/>
      </w:pPr>
      <w:r>
        <w:t>总体来讲</w:t>
      </w:r>
      <w:r>
        <w:rPr>
          <w:rFonts w:hint="eastAsia"/>
        </w:rPr>
        <w:t>，</w:t>
      </w:r>
      <w:r>
        <w:t>POSIX</w:t>
      </w:r>
      <w:r>
        <w:t>共享内存要优于</w:t>
      </w:r>
      <w:r>
        <w:t>System V</w:t>
      </w:r>
      <w:r>
        <w:t>共享内存</w:t>
      </w:r>
      <w:r>
        <w:rPr>
          <w:rFonts w:hint="eastAsia"/>
        </w:rPr>
        <w:t>。</w:t>
      </w:r>
      <w:r>
        <w:t>如果两项比较</w:t>
      </w:r>
      <w:r>
        <w:rPr>
          <w:rFonts w:hint="eastAsia"/>
        </w:rPr>
        <w:t>，</w:t>
      </w:r>
      <w:r>
        <w:t>建议使用</w:t>
      </w:r>
      <w:r>
        <w:t>POSIX</w:t>
      </w:r>
      <w:r>
        <w:t>共享内存</w:t>
      </w:r>
      <w:r>
        <w:rPr>
          <w:rFonts w:hint="eastAsia"/>
        </w:rPr>
        <w:t>。</w:t>
      </w:r>
    </w:p>
    <w:p w:rsidR="00A27A1B" w:rsidRDefault="00A27A1B" w:rsidP="00A27A1B">
      <w:pPr>
        <w:pStyle w:val="11"/>
        <w:ind w:firstLineChars="0" w:firstLine="0"/>
      </w:pPr>
      <w:r>
        <w:t>12.10.1</w:t>
      </w:r>
      <w:r>
        <w:rPr>
          <w:rFonts w:hint="eastAsia"/>
        </w:rPr>
        <w:t xml:space="preserve"> </w:t>
      </w:r>
      <w:r>
        <w:rPr>
          <w:rFonts w:hint="eastAsia"/>
        </w:rPr>
        <w:t>共享内存的创建</w:t>
      </w:r>
      <w:r w:rsidR="001B4DFC">
        <w:rPr>
          <w:rFonts w:hint="eastAsia"/>
        </w:rPr>
        <w:t>、使用</w:t>
      </w:r>
      <w:r>
        <w:rPr>
          <w:rFonts w:hint="eastAsia"/>
        </w:rPr>
        <w:t>和删除</w:t>
      </w:r>
    </w:p>
    <w:p w:rsidR="00A27A1B" w:rsidRDefault="00A27A1B" w:rsidP="00A27A1B">
      <w:pPr>
        <w:pStyle w:val="linux"/>
      </w:pPr>
      <w:r>
        <w:rPr>
          <w:rFonts w:hint="eastAsia"/>
        </w:rPr>
        <w:t>共享内存的创建本质是两个接口，首先是调用</w:t>
      </w:r>
      <w:r>
        <w:rPr>
          <w:rFonts w:hint="eastAsia"/>
        </w:rPr>
        <w:t>shm</w:t>
      </w:r>
      <w:r>
        <w:t>_open</w:t>
      </w:r>
      <w:r>
        <w:t>返回文件描述符</w:t>
      </w:r>
      <w:r>
        <w:rPr>
          <w:rFonts w:hint="eastAsia"/>
        </w:rPr>
        <w:t>，</w:t>
      </w:r>
      <w:r>
        <w:t>然后通过</w:t>
      </w:r>
      <w:r>
        <w:t>mmap</w:t>
      </w:r>
      <w:r>
        <w:rPr>
          <w:rFonts w:hint="eastAsia"/>
        </w:rPr>
        <w:t>，</w:t>
      </w:r>
      <w:r>
        <w:t>将共享内存映射</w:t>
      </w:r>
      <w:proofErr w:type="gramStart"/>
      <w:r>
        <w:t>到进程</w:t>
      </w:r>
      <w:proofErr w:type="gramEnd"/>
      <w:r>
        <w:t>的地址空间</w:t>
      </w:r>
      <w:r>
        <w:rPr>
          <w:rFonts w:hint="eastAsia"/>
        </w:rPr>
        <w:t>。</w:t>
      </w:r>
      <w:r>
        <w:t>两个函数的搭配很像</w:t>
      </w:r>
      <w:r>
        <w:t>System V</w:t>
      </w:r>
      <w:r>
        <w:rPr>
          <w:rFonts w:hint="eastAsia"/>
        </w:rPr>
        <w:t>的</w:t>
      </w:r>
      <w:r>
        <w:rPr>
          <w:rFonts w:hint="eastAsia"/>
        </w:rPr>
        <w:t>shmget</w:t>
      </w:r>
      <w:r>
        <w:rPr>
          <w:rFonts w:hint="eastAsia"/>
        </w:rPr>
        <w:t>函数和</w:t>
      </w:r>
      <w:r>
        <w:rPr>
          <w:rFonts w:hint="eastAsia"/>
        </w:rPr>
        <w:t>shmat</w:t>
      </w:r>
      <w:r>
        <w:rPr>
          <w:rFonts w:hint="eastAsia"/>
        </w:rPr>
        <w:t>函数。</w:t>
      </w:r>
    </w:p>
    <w:p w:rsidR="00603D1D" w:rsidRDefault="00603D1D" w:rsidP="00603D1D">
      <w:pPr>
        <w:pStyle w:val="codelinux"/>
      </w:pPr>
      <w:r>
        <w:t xml:space="preserve"> #include &lt;sys/mman.h&gt;</w:t>
      </w:r>
    </w:p>
    <w:p w:rsidR="00603D1D" w:rsidRDefault="00603D1D" w:rsidP="00603D1D">
      <w:pPr>
        <w:pStyle w:val="codelinux"/>
      </w:pPr>
      <w:r>
        <w:t xml:space="preserve"> #include &lt;sys/stat.h&gt;       </w:t>
      </w:r>
    </w:p>
    <w:p w:rsidR="00603D1D" w:rsidRDefault="00603D1D" w:rsidP="00603D1D">
      <w:pPr>
        <w:pStyle w:val="codelinux"/>
      </w:pPr>
      <w:r>
        <w:t xml:space="preserve"> #include &lt;fcntl.h&gt;           </w:t>
      </w:r>
    </w:p>
    <w:p w:rsidR="00603D1D" w:rsidRPr="00603D1D" w:rsidRDefault="00603D1D" w:rsidP="00603D1D">
      <w:pPr>
        <w:pStyle w:val="codelinux"/>
      </w:pPr>
    </w:p>
    <w:p w:rsidR="00603D1D" w:rsidRDefault="00603D1D" w:rsidP="00603D1D">
      <w:pPr>
        <w:pStyle w:val="codelinux"/>
      </w:pPr>
      <w:r>
        <w:t xml:space="preserve"> </w:t>
      </w:r>
      <w:proofErr w:type="gramStart"/>
      <w:r>
        <w:t>int</w:t>
      </w:r>
      <w:proofErr w:type="gramEnd"/>
      <w:r>
        <w:t xml:space="preserve"> shm_open(const char *name, int oflag, mode_t mode);</w:t>
      </w:r>
    </w:p>
    <w:p w:rsidR="002D624E" w:rsidRDefault="002D624E" w:rsidP="002D624E">
      <w:pPr>
        <w:pStyle w:val="linux"/>
      </w:pPr>
      <w:r>
        <w:rPr>
          <w:rFonts w:hint="eastAsia"/>
        </w:rPr>
        <w:t>oflag</w:t>
      </w:r>
      <w:r>
        <w:rPr>
          <w:rFonts w:hint="eastAsia"/>
        </w:rPr>
        <w:t>标志要包含</w:t>
      </w:r>
      <w:r>
        <w:rPr>
          <w:rFonts w:hint="eastAsia"/>
        </w:rPr>
        <w:t>O</w:t>
      </w:r>
      <w:r>
        <w:t>_RDONLY</w:t>
      </w:r>
      <w:r>
        <w:t>或者</w:t>
      </w:r>
      <w:r>
        <w:t>O_RDWR</w:t>
      </w:r>
      <w:r>
        <w:t>标志位，除此外，可以选择的标志位有</w:t>
      </w:r>
      <w:r>
        <w:rPr>
          <w:rFonts w:hint="eastAsia"/>
        </w:rPr>
        <w:t>O</w:t>
      </w:r>
      <w:r>
        <w:t>_CREAT</w:t>
      </w:r>
      <w:r>
        <w:t>表示创建，</w:t>
      </w:r>
      <w:r>
        <w:t>O_EXCL</w:t>
      </w:r>
      <w:r>
        <w:t>配合</w:t>
      </w:r>
      <w:r>
        <w:t>O_CREAT</w:t>
      </w:r>
      <w:r>
        <w:t>表示排他创建。另外一个标志位时</w:t>
      </w:r>
      <w:r>
        <w:t>O_TRUNC</w:t>
      </w:r>
      <w:r>
        <w:t>表示将共享内存的</w:t>
      </w:r>
      <w:r>
        <w:t>size</w:t>
      </w:r>
      <w:r>
        <w:t>截断成</w:t>
      </w:r>
      <w:r>
        <w:rPr>
          <w:rFonts w:hint="eastAsia"/>
        </w:rPr>
        <w:t>0</w:t>
      </w:r>
      <w:r>
        <w:t>。</w:t>
      </w:r>
    </w:p>
    <w:p w:rsidR="002D624E" w:rsidRDefault="002D624E" w:rsidP="002D624E">
      <w:pPr>
        <w:pStyle w:val="linux"/>
      </w:pPr>
      <w:r>
        <w:lastRenderedPageBreak/>
        <w:t>第三个参数</w:t>
      </w:r>
      <w:r>
        <w:t>mode</w:t>
      </w:r>
      <w:r>
        <w:t>和</w:t>
      </w:r>
      <w:r>
        <w:t>sem_open</w:t>
      </w:r>
      <w:r>
        <w:t>及</w:t>
      </w:r>
      <w:r>
        <w:t>mq_open</w:t>
      </w:r>
      <w:r>
        <w:t>不太一样，</w:t>
      </w:r>
      <w:r>
        <w:t>shm_open</w:t>
      </w:r>
      <w:r>
        <w:t>总是要有第三个参数。</w:t>
      </w:r>
      <w:r>
        <w:t>mode</w:t>
      </w:r>
      <w:r>
        <w:t>参数配合</w:t>
      </w:r>
      <w:r>
        <w:t>O_CREAT</w:t>
      </w:r>
      <w:r>
        <w:t>标志位使用，用来设定共享内存的访问权限。如果仅仅是打开共享内存，可以传递</w:t>
      </w:r>
      <w:r>
        <w:rPr>
          <w:rFonts w:hint="eastAsia"/>
        </w:rPr>
        <w:t>0</w:t>
      </w:r>
      <w:r>
        <w:t>。</w:t>
      </w:r>
    </w:p>
    <w:p w:rsidR="002D624E" w:rsidRDefault="00F04481" w:rsidP="002D624E">
      <w:pPr>
        <w:pStyle w:val="linux"/>
      </w:pPr>
      <w:r>
        <w:t>shm_open</w:t>
      </w:r>
      <w:r>
        <w:t>函数调用成功时，会返回一个文件描述符。</w:t>
      </w:r>
      <w:r w:rsidR="00933EB6">
        <w:t>内核会自动设置</w:t>
      </w:r>
      <w:r w:rsidR="00933EB6">
        <w:t>FD_CLOEXEC</w:t>
      </w:r>
      <w:r w:rsidR="00933EB6">
        <w:t>标志位，表示如果进程执行了</w:t>
      </w:r>
      <w:r w:rsidR="00933EB6">
        <w:t>exec</w:t>
      </w:r>
      <w:r w:rsidR="00933EB6">
        <w:t>函数，该文件描述符自动关闭。</w:t>
      </w:r>
    </w:p>
    <w:p w:rsidR="00933EB6" w:rsidRDefault="00FB3274" w:rsidP="002D624E">
      <w:pPr>
        <w:pStyle w:val="linux"/>
      </w:pPr>
      <w:r>
        <w:t>因为共享内存时间，所以可以调用文件相关的函数，如</w:t>
      </w:r>
      <w:r>
        <w:t>fstat</w:t>
      </w:r>
      <w:r>
        <w:t>函数，</w:t>
      </w:r>
      <w:r>
        <w:t>fchmod</w:t>
      </w:r>
      <w:r w:rsidR="00EA16B5">
        <w:t>函数，</w:t>
      </w:r>
      <w:r w:rsidR="00EA16B5">
        <w:t>fchwon</w:t>
      </w:r>
      <w:r w:rsidR="00263F58">
        <w:t>函数。其中最重要常用的函数要当属</w:t>
      </w:r>
      <w:r w:rsidR="00263F58">
        <w:t>ftruncate</w:t>
      </w:r>
      <w:r w:rsidR="00263F58">
        <w:t>函数。因为新创建的共享内存，默认大小总是</w:t>
      </w:r>
      <w:r w:rsidR="00263F58">
        <w:rPr>
          <w:rFonts w:hint="eastAsia"/>
        </w:rPr>
        <w:t>0</w:t>
      </w:r>
      <w:r w:rsidR="00263F58">
        <w:rPr>
          <w:rFonts w:hint="eastAsia"/>
        </w:rPr>
        <w:t>。所以在</w:t>
      </w:r>
      <w:r w:rsidR="00263F58">
        <w:rPr>
          <w:rFonts w:hint="eastAsia"/>
        </w:rPr>
        <w:t>mmap</w:t>
      </w:r>
      <w:r w:rsidR="00263F58">
        <w:rPr>
          <w:rFonts w:hint="eastAsia"/>
        </w:rPr>
        <w:t>之前，需要调用</w:t>
      </w:r>
      <w:r w:rsidR="00263F58">
        <w:rPr>
          <w:rFonts w:hint="eastAsia"/>
        </w:rPr>
        <w:t>ftruncate</w:t>
      </w:r>
      <w:r w:rsidR="00263F58">
        <w:rPr>
          <w:rFonts w:hint="eastAsia"/>
        </w:rPr>
        <w:t>函数，调整文件的大小。</w:t>
      </w:r>
    </w:p>
    <w:p w:rsidR="00263F58" w:rsidRDefault="00263F58" w:rsidP="00263F58">
      <w:pPr>
        <w:pStyle w:val="codelinux"/>
      </w:pPr>
      <w:r w:rsidRPr="00263F58">
        <w:t>#include &lt;unistd.h&gt;</w:t>
      </w:r>
    </w:p>
    <w:p w:rsidR="00263F58" w:rsidRDefault="00263F58" w:rsidP="00263F58">
      <w:pPr>
        <w:pStyle w:val="codelinux"/>
      </w:pPr>
      <w:proofErr w:type="gramStart"/>
      <w:r w:rsidRPr="00263F58">
        <w:t>int</w:t>
      </w:r>
      <w:proofErr w:type="gramEnd"/>
      <w:r w:rsidRPr="00263F58">
        <w:t xml:space="preserve"> ftruncate(int fd, off_t length);</w:t>
      </w:r>
    </w:p>
    <w:p w:rsidR="001B409E" w:rsidRDefault="00263F58" w:rsidP="00D46AC8">
      <w:pPr>
        <w:pStyle w:val="linux"/>
      </w:pPr>
      <w:r>
        <w:rPr>
          <w:rFonts w:hint="eastAsia"/>
        </w:rPr>
        <w:t>调整了</w:t>
      </w:r>
      <w:r>
        <w:rPr>
          <w:rFonts w:hint="eastAsia"/>
        </w:rPr>
        <w:t>size</w:t>
      </w:r>
      <w:r>
        <w:rPr>
          <w:rFonts w:hint="eastAsia"/>
        </w:rPr>
        <w:t>之后，就可以调用</w:t>
      </w:r>
      <w:r>
        <w:rPr>
          <w:rFonts w:hint="eastAsia"/>
        </w:rPr>
        <w:t>mmap</w:t>
      </w:r>
      <w:r>
        <w:rPr>
          <w:rFonts w:hint="eastAsia"/>
        </w:rPr>
        <w:t>函数将共享内存映射</w:t>
      </w:r>
      <w:proofErr w:type="gramStart"/>
      <w:r>
        <w:rPr>
          <w:rFonts w:hint="eastAsia"/>
        </w:rPr>
        <w:t>到进程</w:t>
      </w:r>
      <w:proofErr w:type="gramEnd"/>
      <w:r>
        <w:rPr>
          <w:rFonts w:hint="eastAsia"/>
        </w:rPr>
        <w:t>的地址空间了。</w:t>
      </w:r>
    </w:p>
    <w:p w:rsidR="00263F58" w:rsidRDefault="00263F58" w:rsidP="00263F58">
      <w:pPr>
        <w:pStyle w:val="codelinux"/>
      </w:pPr>
      <w:r>
        <w:t>#include &lt;sys/mman.h&gt;</w:t>
      </w:r>
    </w:p>
    <w:p w:rsidR="00263F58" w:rsidRDefault="00263F58" w:rsidP="00263F58">
      <w:pPr>
        <w:pStyle w:val="codelinux"/>
      </w:pPr>
    </w:p>
    <w:p w:rsidR="00263F58" w:rsidRDefault="00263F58" w:rsidP="00263F58">
      <w:pPr>
        <w:pStyle w:val="codelinux"/>
      </w:pPr>
      <w:proofErr w:type="gramStart"/>
      <w:r>
        <w:t>void</w:t>
      </w:r>
      <w:proofErr w:type="gramEnd"/>
      <w:r>
        <w:t xml:space="preserve"> *mmap(void *addr, size_t length, int prot, int flags,</w:t>
      </w:r>
    </w:p>
    <w:p w:rsidR="00263F58" w:rsidRDefault="00263F58" w:rsidP="00263F58">
      <w:pPr>
        <w:pStyle w:val="codelinux"/>
      </w:pPr>
      <w:r>
        <w:t xml:space="preserve">             </w:t>
      </w:r>
      <w:proofErr w:type="gramStart"/>
      <w:r>
        <w:t>int</w:t>
      </w:r>
      <w:proofErr w:type="gramEnd"/>
      <w:r>
        <w:t xml:space="preserve"> fd, off_t offset);</w:t>
      </w:r>
    </w:p>
    <w:p w:rsidR="00263F58" w:rsidRDefault="00263F58" w:rsidP="00263F58">
      <w:pPr>
        <w:pStyle w:val="codelinux"/>
      </w:pPr>
      <w:proofErr w:type="gramStart"/>
      <w:r>
        <w:t>int</w:t>
      </w:r>
      <w:proofErr w:type="gramEnd"/>
      <w:r>
        <w:t xml:space="preserve"> munmap(void *addr, size_t length);</w:t>
      </w:r>
    </w:p>
    <w:p w:rsidR="00C46763" w:rsidRDefault="00417592" w:rsidP="00D46AC8">
      <w:pPr>
        <w:pStyle w:val="linux"/>
      </w:pPr>
      <w:r>
        <w:rPr>
          <w:rFonts w:hint="eastAsia"/>
        </w:rPr>
        <w:t>第一个参数指定映射的地址，一般来讲这个值传递为</w:t>
      </w:r>
      <w:r>
        <w:rPr>
          <w:rFonts w:hint="eastAsia"/>
        </w:rPr>
        <w:t>NULL</w:t>
      </w:r>
      <w:r>
        <w:rPr>
          <w:rFonts w:hint="eastAsia"/>
        </w:rPr>
        <w:t>，由内核负责选择一个合适的位置。</w:t>
      </w:r>
    </w:p>
    <w:p w:rsidR="00725972" w:rsidRDefault="00417592" w:rsidP="00D46AC8">
      <w:pPr>
        <w:pStyle w:val="linux"/>
      </w:pPr>
      <w:r>
        <w:rPr>
          <w:rFonts w:hint="eastAsia"/>
        </w:rPr>
        <w:t>第二个参数</w:t>
      </w:r>
      <w:r w:rsidR="00C46763">
        <w:rPr>
          <w:rFonts w:hint="eastAsia"/>
        </w:rPr>
        <w:t>指定映射的字节数。对于共享内存而言，就是共享内存的大小。</w:t>
      </w:r>
    </w:p>
    <w:p w:rsidR="00C46763" w:rsidRDefault="00C46763" w:rsidP="00D46AC8">
      <w:pPr>
        <w:pStyle w:val="linux"/>
      </w:pPr>
      <w:r>
        <w:t>第三个参数表示对映射的保护信息，可能的取值如下：</w:t>
      </w:r>
    </w:p>
    <w:p w:rsidR="00C46763" w:rsidRDefault="00C46763" w:rsidP="00C46763">
      <w:pPr>
        <w:pStyle w:val="linux"/>
        <w:numPr>
          <w:ilvl w:val="0"/>
          <w:numId w:val="46"/>
        </w:numPr>
        <w:ind w:firstLineChars="0"/>
      </w:pPr>
      <w:r>
        <w:rPr>
          <w:rFonts w:hint="eastAsia"/>
        </w:rPr>
        <w:t>PRO</w:t>
      </w:r>
      <w:r>
        <w:t>T_NONE</w:t>
      </w:r>
      <w:r>
        <w:t>：表示区域无法访问</w:t>
      </w:r>
    </w:p>
    <w:p w:rsidR="00C46763" w:rsidRDefault="00C46763" w:rsidP="00C46763">
      <w:pPr>
        <w:pStyle w:val="linux"/>
        <w:numPr>
          <w:ilvl w:val="0"/>
          <w:numId w:val="46"/>
        </w:numPr>
        <w:ind w:firstLineChars="0"/>
      </w:pPr>
      <w:r>
        <w:t>PROT_READ</w:t>
      </w:r>
      <w:r>
        <w:t>：区域内容</w:t>
      </w:r>
    </w:p>
    <w:p w:rsidR="00C46763" w:rsidRDefault="00C46763" w:rsidP="00C46763">
      <w:pPr>
        <w:pStyle w:val="linux"/>
        <w:numPr>
          <w:ilvl w:val="0"/>
          <w:numId w:val="46"/>
        </w:numPr>
        <w:ind w:firstLineChars="0"/>
      </w:pPr>
      <w:r>
        <w:t>PROT_WRITE</w:t>
      </w:r>
      <w:r>
        <w:t>：区域内容可写</w:t>
      </w:r>
    </w:p>
    <w:p w:rsidR="00C46763" w:rsidRDefault="00C46763" w:rsidP="00C46763">
      <w:pPr>
        <w:pStyle w:val="linux"/>
        <w:numPr>
          <w:ilvl w:val="0"/>
          <w:numId w:val="46"/>
        </w:numPr>
        <w:ind w:firstLineChars="0"/>
      </w:pPr>
      <w:r>
        <w:t>PROT_EXEC</w:t>
      </w:r>
      <w:r>
        <w:t>：区域内容可以执行</w:t>
      </w:r>
    </w:p>
    <w:p w:rsidR="00C46763" w:rsidRDefault="00C46763" w:rsidP="00C46763">
      <w:pPr>
        <w:pStyle w:val="linux"/>
        <w:ind w:left="420" w:firstLineChars="0" w:firstLine="0"/>
      </w:pPr>
      <w:r>
        <w:t>对于共享内存而言，一般为可读可写，或者可读。</w:t>
      </w:r>
    </w:p>
    <w:p w:rsidR="00C46763" w:rsidRDefault="00C46763" w:rsidP="00D073F7">
      <w:pPr>
        <w:pStyle w:val="linux"/>
      </w:pPr>
      <w:r w:rsidRPr="00D073F7">
        <w:t>第四个参数</w:t>
      </w:r>
      <w:r w:rsidRPr="00D073F7">
        <w:t>flags</w:t>
      </w:r>
      <w:r w:rsidRPr="00D073F7">
        <w:t>对于共享内存而言总是选择</w:t>
      </w:r>
      <w:r w:rsidRPr="00D073F7">
        <w:t>MAP_SHARED</w:t>
      </w:r>
      <w:r w:rsidRPr="00D073F7">
        <w:t>，至于</w:t>
      </w:r>
      <w:r w:rsidR="00D073F7" w:rsidRPr="00D073F7">
        <w:t>其他标志位，略过不提</w:t>
      </w:r>
      <w:r w:rsidR="00D073F7">
        <w:t>。感兴趣的可以</w:t>
      </w:r>
      <w:r w:rsidR="00D073F7">
        <w:t>man mmap</w:t>
      </w:r>
      <w:r w:rsidR="00D073F7">
        <w:t>查看。</w:t>
      </w:r>
    </w:p>
    <w:p w:rsidR="00D073F7" w:rsidRDefault="00FB57A1" w:rsidP="00D073F7">
      <w:pPr>
        <w:pStyle w:val="linux"/>
      </w:pPr>
      <w:r>
        <w:t>第五个参数就是</w:t>
      </w:r>
      <w:r>
        <w:t>shm_open</w:t>
      </w:r>
      <w:r>
        <w:t>打开的文件描述符。</w:t>
      </w:r>
    </w:p>
    <w:p w:rsidR="00FB57A1" w:rsidRDefault="00FB57A1" w:rsidP="00D073F7">
      <w:pPr>
        <w:pStyle w:val="linux"/>
      </w:pPr>
      <w:r>
        <w:t>第六个参数，对共享内存的使用，一般总是传递</w:t>
      </w:r>
      <w:r>
        <w:rPr>
          <w:rFonts w:hint="eastAsia"/>
        </w:rPr>
        <w:t>0</w:t>
      </w:r>
      <w:r>
        <w:t>。</w:t>
      </w:r>
    </w:p>
    <w:p w:rsidR="00BC2971" w:rsidRDefault="00BC2971" w:rsidP="00C6590B">
      <w:pPr>
        <w:pStyle w:val="linux"/>
        <w:ind w:firstLineChars="0" w:firstLine="435"/>
      </w:pPr>
      <w:r>
        <w:t>函数的成功是</w:t>
      </w:r>
      <w:r>
        <w:rPr>
          <w:rFonts w:hint="eastAsia"/>
        </w:rPr>
        <w:t>，</w:t>
      </w:r>
      <w:r>
        <w:t>返回一个指针</w:t>
      </w:r>
      <w:r>
        <w:rPr>
          <w:rFonts w:hint="eastAsia"/>
        </w:rPr>
        <w:t>，</w:t>
      </w:r>
      <w:r>
        <w:t>透过这个指针</w:t>
      </w:r>
      <w:r>
        <w:rPr>
          <w:rFonts w:hint="eastAsia"/>
        </w:rPr>
        <w:t>，</w:t>
      </w:r>
      <w:r>
        <w:t>就可以正常操作共享内存了</w:t>
      </w:r>
      <w:r>
        <w:rPr>
          <w:rFonts w:hint="eastAsia"/>
        </w:rPr>
        <w:t>。如果失败，</w:t>
      </w:r>
      <w:r>
        <w:rPr>
          <w:rFonts w:hint="eastAsia"/>
        </w:rPr>
        <w:t>mmap</w:t>
      </w:r>
      <w:r>
        <w:rPr>
          <w:rFonts w:hint="eastAsia"/>
        </w:rPr>
        <w:t>函数返回</w:t>
      </w:r>
      <w:r>
        <w:rPr>
          <w:rFonts w:hint="eastAsia"/>
        </w:rPr>
        <w:t>MAP_FAILED</w:t>
      </w:r>
      <w:r>
        <w:rPr>
          <w:rFonts w:hint="eastAsia"/>
        </w:rPr>
        <w:t>。</w:t>
      </w:r>
    </w:p>
    <w:p w:rsidR="00C6590B" w:rsidRDefault="00C6590B" w:rsidP="00C6590B">
      <w:pPr>
        <w:pStyle w:val="linux"/>
        <w:ind w:firstLineChars="0" w:firstLine="435"/>
      </w:pPr>
      <w:r>
        <w:lastRenderedPageBreak/>
        <w:t>一旦</w:t>
      </w:r>
      <w:r>
        <w:t>mmap</w:t>
      </w:r>
      <w:r>
        <w:t>成功</w:t>
      </w:r>
      <w:r>
        <w:rPr>
          <w:rFonts w:hint="eastAsia"/>
        </w:rPr>
        <w:t>，</w:t>
      </w:r>
      <w:r>
        <w:t>shm_open</w:t>
      </w:r>
      <w:r>
        <w:t>的</w:t>
      </w:r>
      <w:r>
        <w:t>fd</w:t>
      </w:r>
      <w:r>
        <w:t>就可以关闭了</w:t>
      </w:r>
      <w:r w:rsidR="001B4DFC">
        <w:rPr>
          <w:rFonts w:hint="eastAsia"/>
        </w:rPr>
        <w:t>，直接调用</w:t>
      </w:r>
      <w:r w:rsidR="001B4DFC">
        <w:rPr>
          <w:rFonts w:hint="eastAsia"/>
        </w:rPr>
        <w:t>close</w:t>
      </w:r>
      <w:r w:rsidR="001B4DFC">
        <w:rPr>
          <w:rFonts w:hint="eastAsia"/>
        </w:rPr>
        <w:t>函数即可</w:t>
      </w:r>
      <w:r>
        <w:rPr>
          <w:rFonts w:hint="eastAsia"/>
        </w:rPr>
        <w:t>。后续操作可以操作在</w:t>
      </w:r>
      <w:r>
        <w:rPr>
          <w:rFonts w:hint="eastAsia"/>
        </w:rPr>
        <w:t>mmap</w:t>
      </w:r>
      <w:r>
        <w:rPr>
          <w:rFonts w:hint="eastAsia"/>
        </w:rPr>
        <w:t>返回的地址上。比如向共享内存写入，或者读取共享内存的内容。</w:t>
      </w:r>
    </w:p>
    <w:p w:rsidR="001B4DFC" w:rsidRDefault="00E068BE" w:rsidP="00C6590B">
      <w:pPr>
        <w:pStyle w:val="linux"/>
        <w:ind w:firstLineChars="0" w:firstLine="435"/>
      </w:pPr>
      <w:r>
        <w:t>不再需要共享内存</w:t>
      </w:r>
      <w:r>
        <w:rPr>
          <w:rFonts w:hint="eastAsia"/>
        </w:rPr>
        <w:t>，</w:t>
      </w:r>
      <w:r>
        <w:t>需要删除共享内存</w:t>
      </w:r>
      <w:r>
        <w:rPr>
          <w:rFonts w:hint="eastAsia"/>
        </w:rPr>
        <w:t>，</w:t>
      </w:r>
      <w:r w:rsidR="001B4DFC">
        <w:t>接口为</w:t>
      </w:r>
      <w:r w:rsidR="00D8073D">
        <w:rPr>
          <w:rFonts w:hint="eastAsia"/>
        </w:rPr>
        <w:t>：</w:t>
      </w:r>
    </w:p>
    <w:p w:rsidR="00D8073D" w:rsidRDefault="00D8073D" w:rsidP="00D8073D">
      <w:pPr>
        <w:pStyle w:val="codelinux"/>
        <w:ind w:firstLineChars="100" w:firstLine="210"/>
      </w:pPr>
      <w:r w:rsidRPr="00D8073D">
        <w:t xml:space="preserve"> </w:t>
      </w:r>
      <w:r>
        <w:t xml:space="preserve"> </w:t>
      </w:r>
      <w:proofErr w:type="gramStart"/>
      <w:r w:rsidRPr="00D8073D">
        <w:t>int</w:t>
      </w:r>
      <w:proofErr w:type="gramEnd"/>
      <w:r w:rsidRPr="00D8073D">
        <w:t xml:space="preserve"> shm_unlink(const char *name);</w:t>
      </w:r>
    </w:p>
    <w:p w:rsidR="00E068BE" w:rsidRDefault="00E068BE" w:rsidP="00E068BE">
      <w:pPr>
        <w:pStyle w:val="linux"/>
        <w:ind w:firstLineChars="0" w:firstLine="435"/>
      </w:pPr>
      <w:r>
        <w:t>POSIX</w:t>
      </w:r>
      <w:r>
        <w:t>共享内存具有内核持久性</w:t>
      </w:r>
      <w:r>
        <w:rPr>
          <w:rFonts w:hint="eastAsia"/>
        </w:rPr>
        <w:t>，</w:t>
      </w:r>
      <w:r>
        <w:t>即系统重</w:t>
      </w:r>
      <w:proofErr w:type="gramStart"/>
      <w:r>
        <w:t>启内容</w:t>
      </w:r>
      <w:proofErr w:type="gramEnd"/>
      <w:r>
        <w:t>会丢失</w:t>
      </w:r>
      <w:r>
        <w:rPr>
          <w:rFonts w:hint="eastAsia"/>
        </w:rPr>
        <w:t>，除此外，显示删除共享内存，也会使内容消失。不过删除操作不会立刻影响既有的映射。内容会一致保持，直到进程调用了</w:t>
      </w:r>
      <w:r>
        <w:rPr>
          <w:rFonts w:hint="eastAsia"/>
        </w:rPr>
        <w:t>munmap</w:t>
      </w:r>
      <w:r>
        <w:rPr>
          <w:rFonts w:hint="eastAsia"/>
        </w:rPr>
        <w:t>函数，解除映射。</w:t>
      </w:r>
    </w:p>
    <w:p w:rsidR="00C6590B" w:rsidRPr="00E068BE" w:rsidRDefault="00C6590B" w:rsidP="00C6590B">
      <w:pPr>
        <w:pStyle w:val="linux"/>
        <w:ind w:firstLineChars="0" w:firstLine="435"/>
      </w:pPr>
    </w:p>
    <w:sectPr w:rsidR="00C6590B" w:rsidRPr="00E068BE">
      <w:head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71C0" w:rsidRDefault="00CC71C0" w:rsidP="00C676D4">
      <w:r>
        <w:separator/>
      </w:r>
    </w:p>
  </w:endnote>
  <w:endnote w:type="continuationSeparator" w:id="0">
    <w:p w:rsidR="00CC71C0" w:rsidRDefault="00CC71C0" w:rsidP="00C676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64C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71C0" w:rsidRDefault="00CC71C0" w:rsidP="00C676D4">
      <w:r>
        <w:separator/>
      </w:r>
    </w:p>
  </w:footnote>
  <w:footnote w:type="continuationSeparator" w:id="0">
    <w:p w:rsidR="00CC71C0" w:rsidRDefault="00CC71C0" w:rsidP="00C676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6CC1" w:rsidRDefault="00426CC1" w:rsidP="00426CC1">
    <w:pPr>
      <w:pStyle w:val="a8"/>
      <w:jc w:val="left"/>
    </w:pPr>
    <w:r>
      <w:rPr>
        <w:rFonts w:hint="eastAsia"/>
      </w:rPr>
      <w:t>《深入理解</w:t>
    </w:r>
    <w:r>
      <w:rPr>
        <w:rFonts w:hint="eastAsia"/>
      </w:rPr>
      <w:t>Linux</w:t>
    </w:r>
    <w:r>
      <w:rPr>
        <w:rFonts w:hint="eastAsia"/>
      </w:rPr>
      <w:t>环境编程》第</w:t>
    </w:r>
    <w:r>
      <w:rPr>
        <w:rFonts w:hint="eastAsia"/>
      </w:rPr>
      <w:t>1</w:t>
    </w:r>
    <w:r>
      <w:t>2</w:t>
    </w:r>
    <w:r>
      <w:rPr>
        <w:rFonts w:hint="eastAsia"/>
      </w:rPr>
      <w:t>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C0476"/>
    <w:multiLevelType w:val="hybridMultilevel"/>
    <w:tmpl w:val="9BB275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4891D1C"/>
    <w:multiLevelType w:val="hybridMultilevel"/>
    <w:tmpl w:val="D480C68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4C8180A"/>
    <w:multiLevelType w:val="hybridMultilevel"/>
    <w:tmpl w:val="8F50615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280B9D"/>
    <w:multiLevelType w:val="hybridMultilevel"/>
    <w:tmpl w:val="90A8E94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03F0442"/>
    <w:multiLevelType w:val="hybridMultilevel"/>
    <w:tmpl w:val="12DA7E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0AB140E"/>
    <w:multiLevelType w:val="hybridMultilevel"/>
    <w:tmpl w:val="46049570"/>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6BF43C1"/>
    <w:multiLevelType w:val="hybridMultilevel"/>
    <w:tmpl w:val="00E0D9AE"/>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7583EE5"/>
    <w:multiLevelType w:val="hybridMultilevel"/>
    <w:tmpl w:val="2CFC2CC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17D924C1"/>
    <w:multiLevelType w:val="hybridMultilevel"/>
    <w:tmpl w:val="851273D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8AF36D5"/>
    <w:multiLevelType w:val="hybridMultilevel"/>
    <w:tmpl w:val="A39E891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18BD2D36"/>
    <w:multiLevelType w:val="hybridMultilevel"/>
    <w:tmpl w:val="7208228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8C32DC5"/>
    <w:multiLevelType w:val="hybridMultilevel"/>
    <w:tmpl w:val="A9C8CA7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1C215F42"/>
    <w:multiLevelType w:val="hybridMultilevel"/>
    <w:tmpl w:val="6696025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D98020F"/>
    <w:multiLevelType w:val="hybridMultilevel"/>
    <w:tmpl w:val="49B88AF0"/>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1FA0049A"/>
    <w:multiLevelType w:val="hybridMultilevel"/>
    <w:tmpl w:val="8B72F52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644324E"/>
    <w:multiLevelType w:val="hybridMultilevel"/>
    <w:tmpl w:val="4A7263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2A0702CF"/>
    <w:multiLevelType w:val="hybridMultilevel"/>
    <w:tmpl w:val="B88A36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36A19A2"/>
    <w:multiLevelType w:val="hybridMultilevel"/>
    <w:tmpl w:val="A28658A8"/>
    <w:lvl w:ilvl="0" w:tplc="0409000B">
      <w:start w:val="1"/>
      <w:numFmt w:val="bullet"/>
      <w:lvlText w:val=""/>
      <w:lvlJc w:val="left"/>
      <w:pPr>
        <w:ind w:left="840" w:hanging="420"/>
      </w:pPr>
      <w:rPr>
        <w:rFonts w:ascii="Wingdings" w:hAnsi="Wingdings" w:hint="default"/>
      </w:rPr>
    </w:lvl>
    <w:lvl w:ilvl="1" w:tplc="0409000D">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3712211"/>
    <w:multiLevelType w:val="hybridMultilevel"/>
    <w:tmpl w:val="5A2001D2"/>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nsid w:val="34C94DAA"/>
    <w:multiLevelType w:val="hybridMultilevel"/>
    <w:tmpl w:val="5C8486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5012F27"/>
    <w:multiLevelType w:val="hybridMultilevel"/>
    <w:tmpl w:val="5A28261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5610E40"/>
    <w:multiLevelType w:val="hybridMultilevel"/>
    <w:tmpl w:val="0FA2FF9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38A12D7B"/>
    <w:multiLevelType w:val="hybridMultilevel"/>
    <w:tmpl w:val="1C86AC1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9622726"/>
    <w:multiLevelType w:val="hybridMultilevel"/>
    <w:tmpl w:val="09E851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A2D114D"/>
    <w:multiLevelType w:val="hybridMultilevel"/>
    <w:tmpl w:val="C1789AE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B2A7F6E"/>
    <w:multiLevelType w:val="hybridMultilevel"/>
    <w:tmpl w:val="DD6E57D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EF097B"/>
    <w:multiLevelType w:val="hybridMultilevel"/>
    <w:tmpl w:val="1186C3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3DAC2370"/>
    <w:multiLevelType w:val="hybridMultilevel"/>
    <w:tmpl w:val="54E6664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3CD5C69"/>
    <w:multiLevelType w:val="hybridMultilevel"/>
    <w:tmpl w:val="E312ECE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455F15BF"/>
    <w:multiLevelType w:val="hybridMultilevel"/>
    <w:tmpl w:val="0B563A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8496A11"/>
    <w:multiLevelType w:val="hybridMultilevel"/>
    <w:tmpl w:val="D662063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4A41747E"/>
    <w:multiLevelType w:val="hybridMultilevel"/>
    <w:tmpl w:val="D10E7F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4B1410FD"/>
    <w:multiLevelType w:val="hybridMultilevel"/>
    <w:tmpl w:val="F02A42E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18408C1"/>
    <w:multiLevelType w:val="hybridMultilevel"/>
    <w:tmpl w:val="F394278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5CC653B4"/>
    <w:multiLevelType w:val="hybridMultilevel"/>
    <w:tmpl w:val="DC5EA4F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62034FAD"/>
    <w:multiLevelType w:val="hybridMultilevel"/>
    <w:tmpl w:val="AD9CA438"/>
    <w:lvl w:ilvl="0" w:tplc="0409000B">
      <w:start w:val="1"/>
      <w:numFmt w:val="bullet"/>
      <w:lvlText w:val=""/>
      <w:lvlJc w:val="left"/>
      <w:pPr>
        <w:ind w:left="843" w:hanging="420"/>
      </w:pPr>
      <w:rPr>
        <w:rFonts w:ascii="Wingdings" w:hAnsi="Wingdings" w:hint="default"/>
      </w:rPr>
    </w:lvl>
    <w:lvl w:ilvl="1" w:tplc="04090003">
      <w:start w:val="1"/>
      <w:numFmt w:val="bullet"/>
      <w:lvlText w:val=""/>
      <w:lvlJc w:val="left"/>
      <w:pPr>
        <w:ind w:left="1263" w:hanging="420"/>
      </w:pPr>
      <w:rPr>
        <w:rFonts w:ascii="Wingdings" w:hAnsi="Wingdings" w:hint="default"/>
      </w:rPr>
    </w:lvl>
    <w:lvl w:ilvl="2" w:tplc="04090005" w:tentative="1">
      <w:start w:val="1"/>
      <w:numFmt w:val="bullet"/>
      <w:lvlText w:val=""/>
      <w:lvlJc w:val="left"/>
      <w:pPr>
        <w:ind w:left="1683" w:hanging="420"/>
      </w:pPr>
      <w:rPr>
        <w:rFonts w:ascii="Wingdings" w:hAnsi="Wingdings" w:hint="default"/>
      </w:rPr>
    </w:lvl>
    <w:lvl w:ilvl="3" w:tplc="04090001" w:tentative="1">
      <w:start w:val="1"/>
      <w:numFmt w:val="bullet"/>
      <w:lvlText w:val=""/>
      <w:lvlJc w:val="left"/>
      <w:pPr>
        <w:ind w:left="2103" w:hanging="420"/>
      </w:pPr>
      <w:rPr>
        <w:rFonts w:ascii="Wingdings" w:hAnsi="Wingdings" w:hint="default"/>
      </w:rPr>
    </w:lvl>
    <w:lvl w:ilvl="4" w:tplc="04090003" w:tentative="1">
      <w:start w:val="1"/>
      <w:numFmt w:val="bullet"/>
      <w:lvlText w:val=""/>
      <w:lvlJc w:val="left"/>
      <w:pPr>
        <w:ind w:left="2523" w:hanging="420"/>
      </w:pPr>
      <w:rPr>
        <w:rFonts w:ascii="Wingdings" w:hAnsi="Wingdings" w:hint="default"/>
      </w:rPr>
    </w:lvl>
    <w:lvl w:ilvl="5" w:tplc="04090005" w:tentative="1">
      <w:start w:val="1"/>
      <w:numFmt w:val="bullet"/>
      <w:lvlText w:val=""/>
      <w:lvlJc w:val="left"/>
      <w:pPr>
        <w:ind w:left="2943" w:hanging="420"/>
      </w:pPr>
      <w:rPr>
        <w:rFonts w:ascii="Wingdings" w:hAnsi="Wingdings" w:hint="default"/>
      </w:rPr>
    </w:lvl>
    <w:lvl w:ilvl="6" w:tplc="04090001" w:tentative="1">
      <w:start w:val="1"/>
      <w:numFmt w:val="bullet"/>
      <w:lvlText w:val=""/>
      <w:lvlJc w:val="left"/>
      <w:pPr>
        <w:ind w:left="3363" w:hanging="420"/>
      </w:pPr>
      <w:rPr>
        <w:rFonts w:ascii="Wingdings" w:hAnsi="Wingdings" w:hint="default"/>
      </w:rPr>
    </w:lvl>
    <w:lvl w:ilvl="7" w:tplc="04090003" w:tentative="1">
      <w:start w:val="1"/>
      <w:numFmt w:val="bullet"/>
      <w:lvlText w:val=""/>
      <w:lvlJc w:val="left"/>
      <w:pPr>
        <w:ind w:left="3783" w:hanging="420"/>
      </w:pPr>
      <w:rPr>
        <w:rFonts w:ascii="Wingdings" w:hAnsi="Wingdings" w:hint="default"/>
      </w:rPr>
    </w:lvl>
    <w:lvl w:ilvl="8" w:tplc="04090005" w:tentative="1">
      <w:start w:val="1"/>
      <w:numFmt w:val="bullet"/>
      <w:lvlText w:val=""/>
      <w:lvlJc w:val="left"/>
      <w:pPr>
        <w:ind w:left="4203" w:hanging="420"/>
      </w:pPr>
      <w:rPr>
        <w:rFonts w:ascii="Wingdings" w:hAnsi="Wingdings" w:hint="default"/>
      </w:rPr>
    </w:lvl>
  </w:abstractNum>
  <w:abstractNum w:abstractNumId="36">
    <w:nsid w:val="641F4D59"/>
    <w:multiLevelType w:val="hybridMultilevel"/>
    <w:tmpl w:val="1F90543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60C32E3"/>
    <w:multiLevelType w:val="hybridMultilevel"/>
    <w:tmpl w:val="D0225CF4"/>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6926260B"/>
    <w:multiLevelType w:val="hybridMultilevel"/>
    <w:tmpl w:val="523652A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6DCA3B88"/>
    <w:multiLevelType w:val="hybridMultilevel"/>
    <w:tmpl w:val="13AE779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0">
    <w:nsid w:val="6F3E002B"/>
    <w:multiLevelType w:val="hybridMultilevel"/>
    <w:tmpl w:val="40ECEB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6FC7654D"/>
    <w:multiLevelType w:val="hybridMultilevel"/>
    <w:tmpl w:val="A81E3A4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762F4DBC"/>
    <w:multiLevelType w:val="hybridMultilevel"/>
    <w:tmpl w:val="C526EF4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76707FC8"/>
    <w:multiLevelType w:val="hybridMultilevel"/>
    <w:tmpl w:val="F7865DD8"/>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4">
    <w:nsid w:val="79156F88"/>
    <w:multiLevelType w:val="hybridMultilevel"/>
    <w:tmpl w:val="25D49B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A4C7F5D"/>
    <w:multiLevelType w:val="hybridMultilevel"/>
    <w:tmpl w:val="8ABCBB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660CF2"/>
    <w:multiLevelType w:val="hybridMultilevel"/>
    <w:tmpl w:val="81B2FBB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0"/>
  </w:num>
  <w:num w:numId="2">
    <w:abstractNumId w:val="2"/>
  </w:num>
  <w:num w:numId="3">
    <w:abstractNumId w:val="35"/>
  </w:num>
  <w:num w:numId="4">
    <w:abstractNumId w:val="9"/>
  </w:num>
  <w:num w:numId="5">
    <w:abstractNumId w:val="24"/>
  </w:num>
  <w:num w:numId="6">
    <w:abstractNumId w:val="17"/>
  </w:num>
  <w:num w:numId="7">
    <w:abstractNumId w:val="44"/>
  </w:num>
  <w:num w:numId="8">
    <w:abstractNumId w:val="21"/>
  </w:num>
  <w:num w:numId="9">
    <w:abstractNumId w:val="30"/>
  </w:num>
  <w:num w:numId="10">
    <w:abstractNumId w:val="33"/>
  </w:num>
  <w:num w:numId="11">
    <w:abstractNumId w:val="40"/>
  </w:num>
  <w:num w:numId="12">
    <w:abstractNumId w:val="25"/>
  </w:num>
  <w:num w:numId="13">
    <w:abstractNumId w:val="45"/>
  </w:num>
  <w:num w:numId="14">
    <w:abstractNumId w:val="20"/>
  </w:num>
  <w:num w:numId="15">
    <w:abstractNumId w:val="43"/>
  </w:num>
  <w:num w:numId="16">
    <w:abstractNumId w:val="4"/>
  </w:num>
  <w:num w:numId="17">
    <w:abstractNumId w:val="36"/>
  </w:num>
  <w:num w:numId="18">
    <w:abstractNumId w:val="37"/>
  </w:num>
  <w:num w:numId="19">
    <w:abstractNumId w:val="22"/>
  </w:num>
  <w:num w:numId="20">
    <w:abstractNumId w:val="32"/>
  </w:num>
  <w:num w:numId="21">
    <w:abstractNumId w:val="3"/>
  </w:num>
  <w:num w:numId="22">
    <w:abstractNumId w:val="28"/>
  </w:num>
  <w:num w:numId="23">
    <w:abstractNumId w:val="14"/>
  </w:num>
  <w:num w:numId="24">
    <w:abstractNumId w:val="41"/>
  </w:num>
  <w:num w:numId="25">
    <w:abstractNumId w:val="39"/>
  </w:num>
  <w:num w:numId="26">
    <w:abstractNumId w:val="11"/>
  </w:num>
  <w:num w:numId="27">
    <w:abstractNumId w:val="13"/>
  </w:num>
  <w:num w:numId="28">
    <w:abstractNumId w:val="19"/>
  </w:num>
  <w:num w:numId="29">
    <w:abstractNumId w:val="46"/>
  </w:num>
  <w:num w:numId="30">
    <w:abstractNumId w:val="16"/>
  </w:num>
  <w:num w:numId="31">
    <w:abstractNumId w:val="6"/>
  </w:num>
  <w:num w:numId="32">
    <w:abstractNumId w:val="34"/>
  </w:num>
  <w:num w:numId="33">
    <w:abstractNumId w:val="15"/>
  </w:num>
  <w:num w:numId="34">
    <w:abstractNumId w:val="23"/>
  </w:num>
  <w:num w:numId="35">
    <w:abstractNumId w:val="18"/>
  </w:num>
  <w:num w:numId="36">
    <w:abstractNumId w:val="31"/>
  </w:num>
  <w:num w:numId="37">
    <w:abstractNumId w:val="26"/>
  </w:num>
  <w:num w:numId="38">
    <w:abstractNumId w:val="7"/>
  </w:num>
  <w:num w:numId="39">
    <w:abstractNumId w:val="5"/>
  </w:num>
  <w:num w:numId="40">
    <w:abstractNumId w:val="8"/>
  </w:num>
  <w:num w:numId="41">
    <w:abstractNumId w:val="27"/>
  </w:num>
  <w:num w:numId="42">
    <w:abstractNumId w:val="29"/>
  </w:num>
  <w:num w:numId="43">
    <w:abstractNumId w:val="38"/>
  </w:num>
  <w:num w:numId="44">
    <w:abstractNumId w:val="0"/>
  </w:num>
  <w:num w:numId="45">
    <w:abstractNumId w:val="12"/>
  </w:num>
  <w:num w:numId="46">
    <w:abstractNumId w:val="1"/>
  </w:num>
  <w:num w:numId="47">
    <w:abstractNumId w:val="4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9CD"/>
    <w:rsid w:val="0000016A"/>
    <w:rsid w:val="00003FD6"/>
    <w:rsid w:val="0000636E"/>
    <w:rsid w:val="0001265A"/>
    <w:rsid w:val="000153D6"/>
    <w:rsid w:val="0001567A"/>
    <w:rsid w:val="000160BE"/>
    <w:rsid w:val="000251B9"/>
    <w:rsid w:val="000347FE"/>
    <w:rsid w:val="00034D09"/>
    <w:rsid w:val="00037A41"/>
    <w:rsid w:val="000402E7"/>
    <w:rsid w:val="000434DB"/>
    <w:rsid w:val="000440F1"/>
    <w:rsid w:val="00046CD8"/>
    <w:rsid w:val="00050087"/>
    <w:rsid w:val="00050F2C"/>
    <w:rsid w:val="00051247"/>
    <w:rsid w:val="00053E7A"/>
    <w:rsid w:val="00054632"/>
    <w:rsid w:val="000546D9"/>
    <w:rsid w:val="0006058B"/>
    <w:rsid w:val="0006116C"/>
    <w:rsid w:val="000612C7"/>
    <w:rsid w:val="00062F9C"/>
    <w:rsid w:val="00063369"/>
    <w:rsid w:val="00063584"/>
    <w:rsid w:val="0006782E"/>
    <w:rsid w:val="00070470"/>
    <w:rsid w:val="0007588A"/>
    <w:rsid w:val="00080681"/>
    <w:rsid w:val="00085738"/>
    <w:rsid w:val="0008597F"/>
    <w:rsid w:val="00085CBF"/>
    <w:rsid w:val="000863BB"/>
    <w:rsid w:val="0008760B"/>
    <w:rsid w:val="00087643"/>
    <w:rsid w:val="00095C4D"/>
    <w:rsid w:val="0009669C"/>
    <w:rsid w:val="0009687E"/>
    <w:rsid w:val="0009718B"/>
    <w:rsid w:val="000972D5"/>
    <w:rsid w:val="000A0F36"/>
    <w:rsid w:val="000A39D7"/>
    <w:rsid w:val="000A51E4"/>
    <w:rsid w:val="000A735A"/>
    <w:rsid w:val="000B07D4"/>
    <w:rsid w:val="000B3CCD"/>
    <w:rsid w:val="000B6081"/>
    <w:rsid w:val="000B7225"/>
    <w:rsid w:val="000B79B1"/>
    <w:rsid w:val="000C02B1"/>
    <w:rsid w:val="000C153E"/>
    <w:rsid w:val="000C2E68"/>
    <w:rsid w:val="000C33AE"/>
    <w:rsid w:val="000C34A1"/>
    <w:rsid w:val="000C5812"/>
    <w:rsid w:val="000C6956"/>
    <w:rsid w:val="000D282F"/>
    <w:rsid w:val="000D3890"/>
    <w:rsid w:val="000D5105"/>
    <w:rsid w:val="000E7219"/>
    <w:rsid w:val="000F0321"/>
    <w:rsid w:val="000F26CF"/>
    <w:rsid w:val="000F42E2"/>
    <w:rsid w:val="000F4C2C"/>
    <w:rsid w:val="000F5752"/>
    <w:rsid w:val="000F7347"/>
    <w:rsid w:val="00101866"/>
    <w:rsid w:val="00104965"/>
    <w:rsid w:val="0010770A"/>
    <w:rsid w:val="001077E5"/>
    <w:rsid w:val="00114B7B"/>
    <w:rsid w:val="00115073"/>
    <w:rsid w:val="00116A47"/>
    <w:rsid w:val="0011706E"/>
    <w:rsid w:val="001221A3"/>
    <w:rsid w:val="001221CF"/>
    <w:rsid w:val="00122F2B"/>
    <w:rsid w:val="0012584A"/>
    <w:rsid w:val="00126FCE"/>
    <w:rsid w:val="00133C74"/>
    <w:rsid w:val="001355DE"/>
    <w:rsid w:val="0013666A"/>
    <w:rsid w:val="00137C7F"/>
    <w:rsid w:val="00140EDE"/>
    <w:rsid w:val="00141F84"/>
    <w:rsid w:val="00143888"/>
    <w:rsid w:val="001448A2"/>
    <w:rsid w:val="001459F4"/>
    <w:rsid w:val="00147457"/>
    <w:rsid w:val="001476BE"/>
    <w:rsid w:val="00147D31"/>
    <w:rsid w:val="00150769"/>
    <w:rsid w:val="00150FA0"/>
    <w:rsid w:val="0016234E"/>
    <w:rsid w:val="0016405D"/>
    <w:rsid w:val="001657C4"/>
    <w:rsid w:val="0017155A"/>
    <w:rsid w:val="00172C37"/>
    <w:rsid w:val="0017427D"/>
    <w:rsid w:val="001777D0"/>
    <w:rsid w:val="001811A2"/>
    <w:rsid w:val="00181D19"/>
    <w:rsid w:val="00187BB6"/>
    <w:rsid w:val="001900F5"/>
    <w:rsid w:val="001968EE"/>
    <w:rsid w:val="00197E42"/>
    <w:rsid w:val="001A328F"/>
    <w:rsid w:val="001A47B2"/>
    <w:rsid w:val="001A62DB"/>
    <w:rsid w:val="001B0E27"/>
    <w:rsid w:val="001B3A4E"/>
    <w:rsid w:val="001B3F89"/>
    <w:rsid w:val="001B409E"/>
    <w:rsid w:val="001B4DFC"/>
    <w:rsid w:val="001B7426"/>
    <w:rsid w:val="001C2540"/>
    <w:rsid w:val="001C2617"/>
    <w:rsid w:val="001C51E2"/>
    <w:rsid w:val="001C5633"/>
    <w:rsid w:val="001C5B4D"/>
    <w:rsid w:val="001C7208"/>
    <w:rsid w:val="001D1767"/>
    <w:rsid w:val="001D2F86"/>
    <w:rsid w:val="001D678E"/>
    <w:rsid w:val="001E08DD"/>
    <w:rsid w:val="001E157C"/>
    <w:rsid w:val="001E15F8"/>
    <w:rsid w:val="001E2250"/>
    <w:rsid w:val="001E3AB6"/>
    <w:rsid w:val="001E48C7"/>
    <w:rsid w:val="001E626C"/>
    <w:rsid w:val="001E712E"/>
    <w:rsid w:val="001F0DCD"/>
    <w:rsid w:val="001F1FFD"/>
    <w:rsid w:val="001F3457"/>
    <w:rsid w:val="001F3812"/>
    <w:rsid w:val="001F5D96"/>
    <w:rsid w:val="00201136"/>
    <w:rsid w:val="00201D39"/>
    <w:rsid w:val="00202BCE"/>
    <w:rsid w:val="00203066"/>
    <w:rsid w:val="0020645F"/>
    <w:rsid w:val="002065A4"/>
    <w:rsid w:val="00213945"/>
    <w:rsid w:val="00213D1E"/>
    <w:rsid w:val="00214C17"/>
    <w:rsid w:val="00214F92"/>
    <w:rsid w:val="00215B54"/>
    <w:rsid w:val="00215D29"/>
    <w:rsid w:val="00216983"/>
    <w:rsid w:val="002271A8"/>
    <w:rsid w:val="002301CD"/>
    <w:rsid w:val="0023294C"/>
    <w:rsid w:val="00233271"/>
    <w:rsid w:val="002335C3"/>
    <w:rsid w:val="002350F7"/>
    <w:rsid w:val="00235D33"/>
    <w:rsid w:val="00235E92"/>
    <w:rsid w:val="0023686D"/>
    <w:rsid w:val="00237813"/>
    <w:rsid w:val="002430FB"/>
    <w:rsid w:val="002434B2"/>
    <w:rsid w:val="002436EF"/>
    <w:rsid w:val="00245161"/>
    <w:rsid w:val="002457A3"/>
    <w:rsid w:val="002477F2"/>
    <w:rsid w:val="00247E32"/>
    <w:rsid w:val="002575AC"/>
    <w:rsid w:val="00257692"/>
    <w:rsid w:val="002579B5"/>
    <w:rsid w:val="00257E07"/>
    <w:rsid w:val="00262C0E"/>
    <w:rsid w:val="00263F58"/>
    <w:rsid w:val="00264CDF"/>
    <w:rsid w:val="002660AD"/>
    <w:rsid w:val="0026708E"/>
    <w:rsid w:val="00270520"/>
    <w:rsid w:val="002713E5"/>
    <w:rsid w:val="002723BB"/>
    <w:rsid w:val="00272EA2"/>
    <w:rsid w:val="0027371C"/>
    <w:rsid w:val="0027421A"/>
    <w:rsid w:val="00283240"/>
    <w:rsid w:val="00287BA3"/>
    <w:rsid w:val="00291035"/>
    <w:rsid w:val="002911AB"/>
    <w:rsid w:val="00291317"/>
    <w:rsid w:val="0029132F"/>
    <w:rsid w:val="00291619"/>
    <w:rsid w:val="00292F12"/>
    <w:rsid w:val="00293CC3"/>
    <w:rsid w:val="002958DA"/>
    <w:rsid w:val="00295F55"/>
    <w:rsid w:val="00297927"/>
    <w:rsid w:val="002A04A8"/>
    <w:rsid w:val="002A0C99"/>
    <w:rsid w:val="002A4D86"/>
    <w:rsid w:val="002A59C7"/>
    <w:rsid w:val="002B0821"/>
    <w:rsid w:val="002B0DC5"/>
    <w:rsid w:val="002B2901"/>
    <w:rsid w:val="002B2AEA"/>
    <w:rsid w:val="002B3D51"/>
    <w:rsid w:val="002B4D6E"/>
    <w:rsid w:val="002B5CBF"/>
    <w:rsid w:val="002B6A28"/>
    <w:rsid w:val="002B6CAC"/>
    <w:rsid w:val="002C0C3E"/>
    <w:rsid w:val="002C4A06"/>
    <w:rsid w:val="002C61E9"/>
    <w:rsid w:val="002C684B"/>
    <w:rsid w:val="002D1E5B"/>
    <w:rsid w:val="002D41FB"/>
    <w:rsid w:val="002D4DEF"/>
    <w:rsid w:val="002D54DF"/>
    <w:rsid w:val="002D624E"/>
    <w:rsid w:val="002D62D8"/>
    <w:rsid w:val="002D7010"/>
    <w:rsid w:val="002E0074"/>
    <w:rsid w:val="002E1C0E"/>
    <w:rsid w:val="002E1DE3"/>
    <w:rsid w:val="002E2C1D"/>
    <w:rsid w:val="002E3D23"/>
    <w:rsid w:val="002E46F8"/>
    <w:rsid w:val="002F1431"/>
    <w:rsid w:val="002F5369"/>
    <w:rsid w:val="002F6463"/>
    <w:rsid w:val="002F69D1"/>
    <w:rsid w:val="00303587"/>
    <w:rsid w:val="0030364A"/>
    <w:rsid w:val="00303948"/>
    <w:rsid w:val="00304815"/>
    <w:rsid w:val="00307AA6"/>
    <w:rsid w:val="00314ED9"/>
    <w:rsid w:val="00315FB1"/>
    <w:rsid w:val="00316385"/>
    <w:rsid w:val="003165C6"/>
    <w:rsid w:val="003213B2"/>
    <w:rsid w:val="00321D9B"/>
    <w:rsid w:val="003267C2"/>
    <w:rsid w:val="00327951"/>
    <w:rsid w:val="00330A44"/>
    <w:rsid w:val="00331F18"/>
    <w:rsid w:val="00334CE1"/>
    <w:rsid w:val="00335AE5"/>
    <w:rsid w:val="0033610B"/>
    <w:rsid w:val="0033711A"/>
    <w:rsid w:val="00337EF1"/>
    <w:rsid w:val="00341FC4"/>
    <w:rsid w:val="00344B2C"/>
    <w:rsid w:val="00345124"/>
    <w:rsid w:val="003452A8"/>
    <w:rsid w:val="00345B4A"/>
    <w:rsid w:val="00346D21"/>
    <w:rsid w:val="00352560"/>
    <w:rsid w:val="003529F8"/>
    <w:rsid w:val="00353199"/>
    <w:rsid w:val="00354A29"/>
    <w:rsid w:val="00357CAA"/>
    <w:rsid w:val="00360E08"/>
    <w:rsid w:val="0036189A"/>
    <w:rsid w:val="00362955"/>
    <w:rsid w:val="003701C8"/>
    <w:rsid w:val="003805EC"/>
    <w:rsid w:val="00384C56"/>
    <w:rsid w:val="00387125"/>
    <w:rsid w:val="003877EB"/>
    <w:rsid w:val="00390068"/>
    <w:rsid w:val="003914E4"/>
    <w:rsid w:val="003954E1"/>
    <w:rsid w:val="00395ABE"/>
    <w:rsid w:val="003964DF"/>
    <w:rsid w:val="003A03F6"/>
    <w:rsid w:val="003A0800"/>
    <w:rsid w:val="003A251D"/>
    <w:rsid w:val="003B0BD7"/>
    <w:rsid w:val="003B1EC6"/>
    <w:rsid w:val="003B2A92"/>
    <w:rsid w:val="003B3067"/>
    <w:rsid w:val="003B34B4"/>
    <w:rsid w:val="003B4110"/>
    <w:rsid w:val="003B6D8A"/>
    <w:rsid w:val="003B72D6"/>
    <w:rsid w:val="003C119E"/>
    <w:rsid w:val="003C34E1"/>
    <w:rsid w:val="003C5D38"/>
    <w:rsid w:val="003C7329"/>
    <w:rsid w:val="003C7942"/>
    <w:rsid w:val="003D089C"/>
    <w:rsid w:val="003D0DB9"/>
    <w:rsid w:val="003D12B0"/>
    <w:rsid w:val="003D4A1F"/>
    <w:rsid w:val="003D686D"/>
    <w:rsid w:val="003E0458"/>
    <w:rsid w:val="003E0758"/>
    <w:rsid w:val="003F1CA9"/>
    <w:rsid w:val="003F507D"/>
    <w:rsid w:val="004025F6"/>
    <w:rsid w:val="00404681"/>
    <w:rsid w:val="00404EAB"/>
    <w:rsid w:val="00405763"/>
    <w:rsid w:val="004062E8"/>
    <w:rsid w:val="00407A76"/>
    <w:rsid w:val="00411179"/>
    <w:rsid w:val="00412A06"/>
    <w:rsid w:val="0041384A"/>
    <w:rsid w:val="00413D6B"/>
    <w:rsid w:val="004162EC"/>
    <w:rsid w:val="00417592"/>
    <w:rsid w:val="00417E30"/>
    <w:rsid w:val="00417F29"/>
    <w:rsid w:val="004229DF"/>
    <w:rsid w:val="0042335D"/>
    <w:rsid w:val="0042349D"/>
    <w:rsid w:val="00423E73"/>
    <w:rsid w:val="00426CC1"/>
    <w:rsid w:val="00426DCC"/>
    <w:rsid w:val="00426F83"/>
    <w:rsid w:val="00431908"/>
    <w:rsid w:val="00431AA7"/>
    <w:rsid w:val="00431BC3"/>
    <w:rsid w:val="00431D3F"/>
    <w:rsid w:val="00432AE7"/>
    <w:rsid w:val="00432EDC"/>
    <w:rsid w:val="00435ADC"/>
    <w:rsid w:val="00437C17"/>
    <w:rsid w:val="004403B3"/>
    <w:rsid w:val="004408F0"/>
    <w:rsid w:val="00441661"/>
    <w:rsid w:val="00443297"/>
    <w:rsid w:val="004458A5"/>
    <w:rsid w:val="00447234"/>
    <w:rsid w:val="00450C21"/>
    <w:rsid w:val="00451B1F"/>
    <w:rsid w:val="00452BC8"/>
    <w:rsid w:val="004538B8"/>
    <w:rsid w:val="00455580"/>
    <w:rsid w:val="00455A90"/>
    <w:rsid w:val="00464C1C"/>
    <w:rsid w:val="00467FD6"/>
    <w:rsid w:val="00470D3E"/>
    <w:rsid w:val="00471724"/>
    <w:rsid w:val="0047274F"/>
    <w:rsid w:val="00474B67"/>
    <w:rsid w:val="00483060"/>
    <w:rsid w:val="00487E89"/>
    <w:rsid w:val="00492501"/>
    <w:rsid w:val="00496691"/>
    <w:rsid w:val="0049669B"/>
    <w:rsid w:val="004A1BDE"/>
    <w:rsid w:val="004A1E10"/>
    <w:rsid w:val="004A300A"/>
    <w:rsid w:val="004A51BB"/>
    <w:rsid w:val="004A56A5"/>
    <w:rsid w:val="004B12AD"/>
    <w:rsid w:val="004B2AE9"/>
    <w:rsid w:val="004B2E0C"/>
    <w:rsid w:val="004B38BF"/>
    <w:rsid w:val="004B4A9A"/>
    <w:rsid w:val="004B7450"/>
    <w:rsid w:val="004B7CD1"/>
    <w:rsid w:val="004C0789"/>
    <w:rsid w:val="004C1093"/>
    <w:rsid w:val="004C6539"/>
    <w:rsid w:val="004C686E"/>
    <w:rsid w:val="004C6FF9"/>
    <w:rsid w:val="004C7F03"/>
    <w:rsid w:val="004D2212"/>
    <w:rsid w:val="004D663B"/>
    <w:rsid w:val="004D7DC4"/>
    <w:rsid w:val="004E158D"/>
    <w:rsid w:val="004E2339"/>
    <w:rsid w:val="004E57E8"/>
    <w:rsid w:val="004E7ED3"/>
    <w:rsid w:val="004F48BA"/>
    <w:rsid w:val="004F586F"/>
    <w:rsid w:val="00502701"/>
    <w:rsid w:val="00503569"/>
    <w:rsid w:val="00503A57"/>
    <w:rsid w:val="005070AE"/>
    <w:rsid w:val="00513673"/>
    <w:rsid w:val="005136CE"/>
    <w:rsid w:val="00515355"/>
    <w:rsid w:val="005163F0"/>
    <w:rsid w:val="0052128F"/>
    <w:rsid w:val="0052244C"/>
    <w:rsid w:val="005242F5"/>
    <w:rsid w:val="00524B19"/>
    <w:rsid w:val="00526EBD"/>
    <w:rsid w:val="00527598"/>
    <w:rsid w:val="0053015A"/>
    <w:rsid w:val="00532281"/>
    <w:rsid w:val="00532B41"/>
    <w:rsid w:val="005337E2"/>
    <w:rsid w:val="00533B8F"/>
    <w:rsid w:val="00540A4C"/>
    <w:rsid w:val="00540F6D"/>
    <w:rsid w:val="005417E0"/>
    <w:rsid w:val="00541E83"/>
    <w:rsid w:val="00541ECA"/>
    <w:rsid w:val="00546908"/>
    <w:rsid w:val="00551E53"/>
    <w:rsid w:val="00552ACD"/>
    <w:rsid w:val="00552E30"/>
    <w:rsid w:val="00555D79"/>
    <w:rsid w:val="005568D6"/>
    <w:rsid w:val="0055716E"/>
    <w:rsid w:val="00560488"/>
    <w:rsid w:val="00561E4B"/>
    <w:rsid w:val="00562D92"/>
    <w:rsid w:val="00563EF0"/>
    <w:rsid w:val="00565700"/>
    <w:rsid w:val="00567673"/>
    <w:rsid w:val="00570256"/>
    <w:rsid w:val="00570602"/>
    <w:rsid w:val="00571A63"/>
    <w:rsid w:val="00572B29"/>
    <w:rsid w:val="00581898"/>
    <w:rsid w:val="00587093"/>
    <w:rsid w:val="005918E9"/>
    <w:rsid w:val="00596DFE"/>
    <w:rsid w:val="0059714D"/>
    <w:rsid w:val="005A2267"/>
    <w:rsid w:val="005A3D78"/>
    <w:rsid w:val="005B00EE"/>
    <w:rsid w:val="005B10B2"/>
    <w:rsid w:val="005B140C"/>
    <w:rsid w:val="005B2AAB"/>
    <w:rsid w:val="005B42F3"/>
    <w:rsid w:val="005B4444"/>
    <w:rsid w:val="005B53E2"/>
    <w:rsid w:val="005C0A2B"/>
    <w:rsid w:val="005C1449"/>
    <w:rsid w:val="005C422A"/>
    <w:rsid w:val="005D0C86"/>
    <w:rsid w:val="005D132B"/>
    <w:rsid w:val="005D151E"/>
    <w:rsid w:val="005D4C20"/>
    <w:rsid w:val="005D702E"/>
    <w:rsid w:val="005D7E55"/>
    <w:rsid w:val="005E2E63"/>
    <w:rsid w:val="005E5121"/>
    <w:rsid w:val="005E71F9"/>
    <w:rsid w:val="005E7E88"/>
    <w:rsid w:val="005F4D1F"/>
    <w:rsid w:val="005F654D"/>
    <w:rsid w:val="005F77C9"/>
    <w:rsid w:val="005F7A6D"/>
    <w:rsid w:val="006014BB"/>
    <w:rsid w:val="00603D1D"/>
    <w:rsid w:val="00603D63"/>
    <w:rsid w:val="006060FB"/>
    <w:rsid w:val="0061254A"/>
    <w:rsid w:val="0061339C"/>
    <w:rsid w:val="00621676"/>
    <w:rsid w:val="0062302E"/>
    <w:rsid w:val="0062304A"/>
    <w:rsid w:val="0062344D"/>
    <w:rsid w:val="00625979"/>
    <w:rsid w:val="00631FBC"/>
    <w:rsid w:val="00637158"/>
    <w:rsid w:val="00643FF9"/>
    <w:rsid w:val="006469E8"/>
    <w:rsid w:val="00651317"/>
    <w:rsid w:val="00655D0C"/>
    <w:rsid w:val="006601F7"/>
    <w:rsid w:val="00660379"/>
    <w:rsid w:val="006603B5"/>
    <w:rsid w:val="00661443"/>
    <w:rsid w:val="00667D71"/>
    <w:rsid w:val="00673C5B"/>
    <w:rsid w:val="0067433B"/>
    <w:rsid w:val="00675C6F"/>
    <w:rsid w:val="00676BAE"/>
    <w:rsid w:val="00676F74"/>
    <w:rsid w:val="006773D6"/>
    <w:rsid w:val="00680006"/>
    <w:rsid w:val="00684DE0"/>
    <w:rsid w:val="0068642C"/>
    <w:rsid w:val="00693244"/>
    <w:rsid w:val="00694A48"/>
    <w:rsid w:val="00695762"/>
    <w:rsid w:val="00696E05"/>
    <w:rsid w:val="0069744F"/>
    <w:rsid w:val="006A312F"/>
    <w:rsid w:val="006A39AA"/>
    <w:rsid w:val="006A3F7B"/>
    <w:rsid w:val="006A7F6C"/>
    <w:rsid w:val="006B20AB"/>
    <w:rsid w:val="006B3793"/>
    <w:rsid w:val="006B3C73"/>
    <w:rsid w:val="006C2EDC"/>
    <w:rsid w:val="006C5EF3"/>
    <w:rsid w:val="006C66F0"/>
    <w:rsid w:val="006D0737"/>
    <w:rsid w:val="006D318C"/>
    <w:rsid w:val="006D4217"/>
    <w:rsid w:val="006D6C48"/>
    <w:rsid w:val="006D7461"/>
    <w:rsid w:val="006D7FCF"/>
    <w:rsid w:val="006E1A0D"/>
    <w:rsid w:val="006E1A2C"/>
    <w:rsid w:val="006E2787"/>
    <w:rsid w:val="006E478E"/>
    <w:rsid w:val="006E76B0"/>
    <w:rsid w:val="006F00AC"/>
    <w:rsid w:val="006F2C80"/>
    <w:rsid w:val="006F3D4B"/>
    <w:rsid w:val="006F45FC"/>
    <w:rsid w:val="006F6D0F"/>
    <w:rsid w:val="00701A04"/>
    <w:rsid w:val="00701EC6"/>
    <w:rsid w:val="00702371"/>
    <w:rsid w:val="0070393B"/>
    <w:rsid w:val="0071104A"/>
    <w:rsid w:val="00711C25"/>
    <w:rsid w:val="00712CE7"/>
    <w:rsid w:val="007135E5"/>
    <w:rsid w:val="00713B5C"/>
    <w:rsid w:val="00715178"/>
    <w:rsid w:val="00715944"/>
    <w:rsid w:val="007202F0"/>
    <w:rsid w:val="00722646"/>
    <w:rsid w:val="00725972"/>
    <w:rsid w:val="0072741E"/>
    <w:rsid w:val="007321BD"/>
    <w:rsid w:val="00733E45"/>
    <w:rsid w:val="00736CFE"/>
    <w:rsid w:val="00736D68"/>
    <w:rsid w:val="007410CF"/>
    <w:rsid w:val="00741B1B"/>
    <w:rsid w:val="007470DA"/>
    <w:rsid w:val="00750F39"/>
    <w:rsid w:val="007557EF"/>
    <w:rsid w:val="0075770F"/>
    <w:rsid w:val="00757B8C"/>
    <w:rsid w:val="007612A6"/>
    <w:rsid w:val="00762A11"/>
    <w:rsid w:val="00763FA2"/>
    <w:rsid w:val="00764032"/>
    <w:rsid w:val="007650B3"/>
    <w:rsid w:val="0076668A"/>
    <w:rsid w:val="007669A4"/>
    <w:rsid w:val="007676EC"/>
    <w:rsid w:val="00774CF8"/>
    <w:rsid w:val="00774DD7"/>
    <w:rsid w:val="00775175"/>
    <w:rsid w:val="007757EE"/>
    <w:rsid w:val="00775EF6"/>
    <w:rsid w:val="0077607B"/>
    <w:rsid w:val="0077669A"/>
    <w:rsid w:val="007767FE"/>
    <w:rsid w:val="007830A5"/>
    <w:rsid w:val="007847BD"/>
    <w:rsid w:val="007935C2"/>
    <w:rsid w:val="00795E83"/>
    <w:rsid w:val="007976CF"/>
    <w:rsid w:val="007A2FA3"/>
    <w:rsid w:val="007A34D5"/>
    <w:rsid w:val="007A5F51"/>
    <w:rsid w:val="007B61E3"/>
    <w:rsid w:val="007B6A44"/>
    <w:rsid w:val="007C13B5"/>
    <w:rsid w:val="007C275F"/>
    <w:rsid w:val="007C3412"/>
    <w:rsid w:val="007C4070"/>
    <w:rsid w:val="007C68A2"/>
    <w:rsid w:val="007C6902"/>
    <w:rsid w:val="007C69DB"/>
    <w:rsid w:val="007D768E"/>
    <w:rsid w:val="007D7991"/>
    <w:rsid w:val="007E0F13"/>
    <w:rsid w:val="007E12A3"/>
    <w:rsid w:val="007E2AA4"/>
    <w:rsid w:val="007E2D39"/>
    <w:rsid w:val="007E3ACD"/>
    <w:rsid w:val="007E4FE2"/>
    <w:rsid w:val="007E53AE"/>
    <w:rsid w:val="007E6326"/>
    <w:rsid w:val="007F16EC"/>
    <w:rsid w:val="007F1BA8"/>
    <w:rsid w:val="007F4EDD"/>
    <w:rsid w:val="007F56BF"/>
    <w:rsid w:val="007F6BF0"/>
    <w:rsid w:val="007F7E46"/>
    <w:rsid w:val="00802B69"/>
    <w:rsid w:val="0080437A"/>
    <w:rsid w:val="00804685"/>
    <w:rsid w:val="00804AAA"/>
    <w:rsid w:val="008065DC"/>
    <w:rsid w:val="008107B6"/>
    <w:rsid w:val="00810818"/>
    <w:rsid w:val="00810A43"/>
    <w:rsid w:val="00812385"/>
    <w:rsid w:val="00813A5F"/>
    <w:rsid w:val="00816097"/>
    <w:rsid w:val="00816850"/>
    <w:rsid w:val="00816D03"/>
    <w:rsid w:val="00820D43"/>
    <w:rsid w:val="00821EAD"/>
    <w:rsid w:val="00822FBE"/>
    <w:rsid w:val="0082442B"/>
    <w:rsid w:val="0082471E"/>
    <w:rsid w:val="008249D3"/>
    <w:rsid w:val="00824DD9"/>
    <w:rsid w:val="00831B11"/>
    <w:rsid w:val="00832C06"/>
    <w:rsid w:val="0083529E"/>
    <w:rsid w:val="008356BE"/>
    <w:rsid w:val="00835768"/>
    <w:rsid w:val="00835B5E"/>
    <w:rsid w:val="008426AD"/>
    <w:rsid w:val="008456EF"/>
    <w:rsid w:val="008463ED"/>
    <w:rsid w:val="0085147D"/>
    <w:rsid w:val="0085156C"/>
    <w:rsid w:val="008535BC"/>
    <w:rsid w:val="00854357"/>
    <w:rsid w:val="008549C4"/>
    <w:rsid w:val="008575CB"/>
    <w:rsid w:val="008605D1"/>
    <w:rsid w:val="00860FE1"/>
    <w:rsid w:val="008612FD"/>
    <w:rsid w:val="00862CC9"/>
    <w:rsid w:val="00864B5E"/>
    <w:rsid w:val="008677D8"/>
    <w:rsid w:val="008704D6"/>
    <w:rsid w:val="0087232F"/>
    <w:rsid w:val="00872B73"/>
    <w:rsid w:val="00873992"/>
    <w:rsid w:val="00873E52"/>
    <w:rsid w:val="00876280"/>
    <w:rsid w:val="00880DD5"/>
    <w:rsid w:val="00883A29"/>
    <w:rsid w:val="00885C9D"/>
    <w:rsid w:val="00887B15"/>
    <w:rsid w:val="0089265A"/>
    <w:rsid w:val="008951CF"/>
    <w:rsid w:val="00895A32"/>
    <w:rsid w:val="00895F5B"/>
    <w:rsid w:val="008B16FC"/>
    <w:rsid w:val="008B2BA2"/>
    <w:rsid w:val="008C216F"/>
    <w:rsid w:val="008C5211"/>
    <w:rsid w:val="008C5831"/>
    <w:rsid w:val="008D0C1F"/>
    <w:rsid w:val="008D2784"/>
    <w:rsid w:val="008D2DCA"/>
    <w:rsid w:val="008D2EA9"/>
    <w:rsid w:val="008D302A"/>
    <w:rsid w:val="008D5A8F"/>
    <w:rsid w:val="008D6AD1"/>
    <w:rsid w:val="008D6D51"/>
    <w:rsid w:val="008E09CD"/>
    <w:rsid w:val="008E4293"/>
    <w:rsid w:val="008F3DD2"/>
    <w:rsid w:val="008F5FB5"/>
    <w:rsid w:val="008F706E"/>
    <w:rsid w:val="008F7A15"/>
    <w:rsid w:val="00900744"/>
    <w:rsid w:val="009039AE"/>
    <w:rsid w:val="00903E87"/>
    <w:rsid w:val="009044DE"/>
    <w:rsid w:val="00904798"/>
    <w:rsid w:val="00912E88"/>
    <w:rsid w:val="00913F00"/>
    <w:rsid w:val="00916B5C"/>
    <w:rsid w:val="009226EB"/>
    <w:rsid w:val="009228FF"/>
    <w:rsid w:val="00923BD5"/>
    <w:rsid w:val="00923C76"/>
    <w:rsid w:val="00927C6F"/>
    <w:rsid w:val="00927FD4"/>
    <w:rsid w:val="00933EB6"/>
    <w:rsid w:val="009347D7"/>
    <w:rsid w:val="0094130B"/>
    <w:rsid w:val="00941D22"/>
    <w:rsid w:val="00941DC7"/>
    <w:rsid w:val="00947CE5"/>
    <w:rsid w:val="0095191C"/>
    <w:rsid w:val="00955503"/>
    <w:rsid w:val="009555A9"/>
    <w:rsid w:val="00956E94"/>
    <w:rsid w:val="00957397"/>
    <w:rsid w:val="009579CA"/>
    <w:rsid w:val="009605C3"/>
    <w:rsid w:val="00961CFE"/>
    <w:rsid w:val="00962F99"/>
    <w:rsid w:val="00965E7F"/>
    <w:rsid w:val="00966602"/>
    <w:rsid w:val="00967CCA"/>
    <w:rsid w:val="00970DE5"/>
    <w:rsid w:val="0097292F"/>
    <w:rsid w:val="00973F96"/>
    <w:rsid w:val="00975AD1"/>
    <w:rsid w:val="009779B9"/>
    <w:rsid w:val="009815BB"/>
    <w:rsid w:val="00981926"/>
    <w:rsid w:val="00983CC5"/>
    <w:rsid w:val="009842FA"/>
    <w:rsid w:val="0098462C"/>
    <w:rsid w:val="009849CD"/>
    <w:rsid w:val="00986265"/>
    <w:rsid w:val="009864B4"/>
    <w:rsid w:val="00987E43"/>
    <w:rsid w:val="00987FC2"/>
    <w:rsid w:val="00990644"/>
    <w:rsid w:val="00993051"/>
    <w:rsid w:val="00993DED"/>
    <w:rsid w:val="00993EA6"/>
    <w:rsid w:val="00995A33"/>
    <w:rsid w:val="00996F74"/>
    <w:rsid w:val="009A7681"/>
    <w:rsid w:val="009B020C"/>
    <w:rsid w:val="009B06CE"/>
    <w:rsid w:val="009B1C34"/>
    <w:rsid w:val="009B3568"/>
    <w:rsid w:val="009C0D38"/>
    <w:rsid w:val="009C0E1B"/>
    <w:rsid w:val="009C0E50"/>
    <w:rsid w:val="009C24E5"/>
    <w:rsid w:val="009C3BB5"/>
    <w:rsid w:val="009C400E"/>
    <w:rsid w:val="009C7061"/>
    <w:rsid w:val="009C7ECD"/>
    <w:rsid w:val="009D0AE0"/>
    <w:rsid w:val="009D25D9"/>
    <w:rsid w:val="009D4D31"/>
    <w:rsid w:val="009D535D"/>
    <w:rsid w:val="009D7626"/>
    <w:rsid w:val="009E0066"/>
    <w:rsid w:val="009E09E2"/>
    <w:rsid w:val="009E15D8"/>
    <w:rsid w:val="009E19F8"/>
    <w:rsid w:val="009E479D"/>
    <w:rsid w:val="009E782F"/>
    <w:rsid w:val="009F3199"/>
    <w:rsid w:val="009F338C"/>
    <w:rsid w:val="009F3C61"/>
    <w:rsid w:val="009F6E3C"/>
    <w:rsid w:val="00A0449D"/>
    <w:rsid w:val="00A047C5"/>
    <w:rsid w:val="00A0751F"/>
    <w:rsid w:val="00A07DB3"/>
    <w:rsid w:val="00A11BB4"/>
    <w:rsid w:val="00A145E8"/>
    <w:rsid w:val="00A14BBF"/>
    <w:rsid w:val="00A16E20"/>
    <w:rsid w:val="00A23095"/>
    <w:rsid w:val="00A2369F"/>
    <w:rsid w:val="00A23D78"/>
    <w:rsid w:val="00A250F2"/>
    <w:rsid w:val="00A255DF"/>
    <w:rsid w:val="00A27A1B"/>
    <w:rsid w:val="00A27DEC"/>
    <w:rsid w:val="00A3284E"/>
    <w:rsid w:val="00A33090"/>
    <w:rsid w:val="00A34B8C"/>
    <w:rsid w:val="00A35B32"/>
    <w:rsid w:val="00A36721"/>
    <w:rsid w:val="00A37769"/>
    <w:rsid w:val="00A40E90"/>
    <w:rsid w:val="00A4293F"/>
    <w:rsid w:val="00A42E5C"/>
    <w:rsid w:val="00A42FFA"/>
    <w:rsid w:val="00A43599"/>
    <w:rsid w:val="00A43C8F"/>
    <w:rsid w:val="00A46005"/>
    <w:rsid w:val="00A47EB3"/>
    <w:rsid w:val="00A50F1B"/>
    <w:rsid w:val="00A53B87"/>
    <w:rsid w:val="00A540C9"/>
    <w:rsid w:val="00A56317"/>
    <w:rsid w:val="00A62BEC"/>
    <w:rsid w:val="00A62E79"/>
    <w:rsid w:val="00A6315B"/>
    <w:rsid w:val="00A63162"/>
    <w:rsid w:val="00A67104"/>
    <w:rsid w:val="00A71472"/>
    <w:rsid w:val="00A71E8C"/>
    <w:rsid w:val="00A72AB4"/>
    <w:rsid w:val="00A74F6C"/>
    <w:rsid w:val="00A74F95"/>
    <w:rsid w:val="00A771F1"/>
    <w:rsid w:val="00A86570"/>
    <w:rsid w:val="00A902B4"/>
    <w:rsid w:val="00A9130C"/>
    <w:rsid w:val="00A914B5"/>
    <w:rsid w:val="00A92D41"/>
    <w:rsid w:val="00A9482B"/>
    <w:rsid w:val="00A95901"/>
    <w:rsid w:val="00A9628E"/>
    <w:rsid w:val="00AA1248"/>
    <w:rsid w:val="00AA27BC"/>
    <w:rsid w:val="00AA4851"/>
    <w:rsid w:val="00AA48A4"/>
    <w:rsid w:val="00AA48D0"/>
    <w:rsid w:val="00AB1DC2"/>
    <w:rsid w:val="00AB43AA"/>
    <w:rsid w:val="00AB72A6"/>
    <w:rsid w:val="00AC05BF"/>
    <w:rsid w:val="00AC0915"/>
    <w:rsid w:val="00AC21BA"/>
    <w:rsid w:val="00AC40CA"/>
    <w:rsid w:val="00AC48F6"/>
    <w:rsid w:val="00AC51B4"/>
    <w:rsid w:val="00AC5FA4"/>
    <w:rsid w:val="00AC6813"/>
    <w:rsid w:val="00AC7FF6"/>
    <w:rsid w:val="00AD1E23"/>
    <w:rsid w:val="00AD24A9"/>
    <w:rsid w:val="00AD3B3F"/>
    <w:rsid w:val="00AD493E"/>
    <w:rsid w:val="00AD5F9D"/>
    <w:rsid w:val="00AD645D"/>
    <w:rsid w:val="00AE0F72"/>
    <w:rsid w:val="00AE18F4"/>
    <w:rsid w:val="00AE32E5"/>
    <w:rsid w:val="00AE439D"/>
    <w:rsid w:val="00AE6C3D"/>
    <w:rsid w:val="00AF0B18"/>
    <w:rsid w:val="00AF2426"/>
    <w:rsid w:val="00AF307B"/>
    <w:rsid w:val="00AF3494"/>
    <w:rsid w:val="00AF43ED"/>
    <w:rsid w:val="00AF6A57"/>
    <w:rsid w:val="00B03F35"/>
    <w:rsid w:val="00B06AD9"/>
    <w:rsid w:val="00B07CBC"/>
    <w:rsid w:val="00B114FC"/>
    <w:rsid w:val="00B11FAD"/>
    <w:rsid w:val="00B12F20"/>
    <w:rsid w:val="00B14E98"/>
    <w:rsid w:val="00B16DAA"/>
    <w:rsid w:val="00B22E63"/>
    <w:rsid w:val="00B241B0"/>
    <w:rsid w:val="00B27779"/>
    <w:rsid w:val="00B27A9B"/>
    <w:rsid w:val="00B3155A"/>
    <w:rsid w:val="00B36318"/>
    <w:rsid w:val="00B41113"/>
    <w:rsid w:val="00B4172B"/>
    <w:rsid w:val="00B42539"/>
    <w:rsid w:val="00B4311A"/>
    <w:rsid w:val="00B43835"/>
    <w:rsid w:val="00B4590E"/>
    <w:rsid w:val="00B476A4"/>
    <w:rsid w:val="00B52AA1"/>
    <w:rsid w:val="00B53DA7"/>
    <w:rsid w:val="00B56BC4"/>
    <w:rsid w:val="00B64657"/>
    <w:rsid w:val="00B64E54"/>
    <w:rsid w:val="00B669CE"/>
    <w:rsid w:val="00B70048"/>
    <w:rsid w:val="00B70A8F"/>
    <w:rsid w:val="00B70F50"/>
    <w:rsid w:val="00B70F60"/>
    <w:rsid w:val="00B7368A"/>
    <w:rsid w:val="00B76A37"/>
    <w:rsid w:val="00B77764"/>
    <w:rsid w:val="00B81A3A"/>
    <w:rsid w:val="00B82DBB"/>
    <w:rsid w:val="00B8482A"/>
    <w:rsid w:val="00B902E6"/>
    <w:rsid w:val="00B90B08"/>
    <w:rsid w:val="00B918E1"/>
    <w:rsid w:val="00B934E5"/>
    <w:rsid w:val="00B9383E"/>
    <w:rsid w:val="00B97E66"/>
    <w:rsid w:val="00BA382D"/>
    <w:rsid w:val="00BA41DE"/>
    <w:rsid w:val="00BA5092"/>
    <w:rsid w:val="00BA6BB9"/>
    <w:rsid w:val="00BB29F4"/>
    <w:rsid w:val="00BB3BC1"/>
    <w:rsid w:val="00BB467D"/>
    <w:rsid w:val="00BB513F"/>
    <w:rsid w:val="00BB5934"/>
    <w:rsid w:val="00BB5A71"/>
    <w:rsid w:val="00BB6BF1"/>
    <w:rsid w:val="00BC09F5"/>
    <w:rsid w:val="00BC20D5"/>
    <w:rsid w:val="00BC2971"/>
    <w:rsid w:val="00BC3AD0"/>
    <w:rsid w:val="00BC3FC3"/>
    <w:rsid w:val="00BC4879"/>
    <w:rsid w:val="00BC5841"/>
    <w:rsid w:val="00BD0DEA"/>
    <w:rsid w:val="00BD2803"/>
    <w:rsid w:val="00BD3BF8"/>
    <w:rsid w:val="00BD7B89"/>
    <w:rsid w:val="00BE24DC"/>
    <w:rsid w:val="00BE2762"/>
    <w:rsid w:val="00BE435C"/>
    <w:rsid w:val="00BE4C0A"/>
    <w:rsid w:val="00BE508D"/>
    <w:rsid w:val="00BE54B8"/>
    <w:rsid w:val="00BE7C0F"/>
    <w:rsid w:val="00BF13E0"/>
    <w:rsid w:val="00BF4681"/>
    <w:rsid w:val="00BF56FE"/>
    <w:rsid w:val="00BF69E2"/>
    <w:rsid w:val="00BF6DA8"/>
    <w:rsid w:val="00BF7566"/>
    <w:rsid w:val="00C03D3E"/>
    <w:rsid w:val="00C0446F"/>
    <w:rsid w:val="00C10883"/>
    <w:rsid w:val="00C12C7E"/>
    <w:rsid w:val="00C16A47"/>
    <w:rsid w:val="00C2008C"/>
    <w:rsid w:val="00C20C02"/>
    <w:rsid w:val="00C216D9"/>
    <w:rsid w:val="00C21A33"/>
    <w:rsid w:val="00C22ADB"/>
    <w:rsid w:val="00C22ADE"/>
    <w:rsid w:val="00C22ECE"/>
    <w:rsid w:val="00C2356B"/>
    <w:rsid w:val="00C24687"/>
    <w:rsid w:val="00C306D1"/>
    <w:rsid w:val="00C36AFA"/>
    <w:rsid w:val="00C37372"/>
    <w:rsid w:val="00C40CBC"/>
    <w:rsid w:val="00C427D4"/>
    <w:rsid w:val="00C45F0D"/>
    <w:rsid w:val="00C46763"/>
    <w:rsid w:val="00C544E8"/>
    <w:rsid w:val="00C55F8A"/>
    <w:rsid w:val="00C60C76"/>
    <w:rsid w:val="00C617DF"/>
    <w:rsid w:val="00C6590B"/>
    <w:rsid w:val="00C66798"/>
    <w:rsid w:val="00C66BA6"/>
    <w:rsid w:val="00C676D4"/>
    <w:rsid w:val="00C67A90"/>
    <w:rsid w:val="00C71302"/>
    <w:rsid w:val="00C715BA"/>
    <w:rsid w:val="00C71A7A"/>
    <w:rsid w:val="00C77609"/>
    <w:rsid w:val="00C8022F"/>
    <w:rsid w:val="00C80884"/>
    <w:rsid w:val="00C82277"/>
    <w:rsid w:val="00C8416F"/>
    <w:rsid w:val="00C85492"/>
    <w:rsid w:val="00C86231"/>
    <w:rsid w:val="00C91E8C"/>
    <w:rsid w:val="00C92B0B"/>
    <w:rsid w:val="00C952BF"/>
    <w:rsid w:val="00C953E6"/>
    <w:rsid w:val="00CA06AA"/>
    <w:rsid w:val="00CA26F5"/>
    <w:rsid w:val="00CA2C71"/>
    <w:rsid w:val="00CA2D61"/>
    <w:rsid w:val="00CA319B"/>
    <w:rsid w:val="00CA6BD3"/>
    <w:rsid w:val="00CA73BC"/>
    <w:rsid w:val="00CA780B"/>
    <w:rsid w:val="00CA78D2"/>
    <w:rsid w:val="00CB0E8E"/>
    <w:rsid w:val="00CB20B4"/>
    <w:rsid w:val="00CB3C51"/>
    <w:rsid w:val="00CB569A"/>
    <w:rsid w:val="00CB5A78"/>
    <w:rsid w:val="00CB670B"/>
    <w:rsid w:val="00CC6385"/>
    <w:rsid w:val="00CC71C0"/>
    <w:rsid w:val="00CC73B9"/>
    <w:rsid w:val="00CD08FC"/>
    <w:rsid w:val="00CD1085"/>
    <w:rsid w:val="00CD2F73"/>
    <w:rsid w:val="00CD4F4F"/>
    <w:rsid w:val="00CD648E"/>
    <w:rsid w:val="00CD6DED"/>
    <w:rsid w:val="00CD72B9"/>
    <w:rsid w:val="00CD7EEA"/>
    <w:rsid w:val="00CE1FE7"/>
    <w:rsid w:val="00CE4A69"/>
    <w:rsid w:val="00CE589F"/>
    <w:rsid w:val="00CE59B7"/>
    <w:rsid w:val="00CE6F9B"/>
    <w:rsid w:val="00CF055C"/>
    <w:rsid w:val="00CF0C67"/>
    <w:rsid w:val="00CF25D4"/>
    <w:rsid w:val="00CF367C"/>
    <w:rsid w:val="00CF4C3C"/>
    <w:rsid w:val="00CF6405"/>
    <w:rsid w:val="00D003E0"/>
    <w:rsid w:val="00D01875"/>
    <w:rsid w:val="00D048AF"/>
    <w:rsid w:val="00D04929"/>
    <w:rsid w:val="00D04B5D"/>
    <w:rsid w:val="00D073F7"/>
    <w:rsid w:val="00D13035"/>
    <w:rsid w:val="00D13564"/>
    <w:rsid w:val="00D14CCF"/>
    <w:rsid w:val="00D15776"/>
    <w:rsid w:val="00D1702A"/>
    <w:rsid w:val="00D21AA2"/>
    <w:rsid w:val="00D313DC"/>
    <w:rsid w:val="00D31D64"/>
    <w:rsid w:val="00D337B2"/>
    <w:rsid w:val="00D44F43"/>
    <w:rsid w:val="00D46165"/>
    <w:rsid w:val="00D466CE"/>
    <w:rsid w:val="00D46AC8"/>
    <w:rsid w:val="00D47342"/>
    <w:rsid w:val="00D50945"/>
    <w:rsid w:val="00D53635"/>
    <w:rsid w:val="00D55970"/>
    <w:rsid w:val="00D57F3F"/>
    <w:rsid w:val="00D62C15"/>
    <w:rsid w:val="00D62E11"/>
    <w:rsid w:val="00D67B71"/>
    <w:rsid w:val="00D7429A"/>
    <w:rsid w:val="00D757F5"/>
    <w:rsid w:val="00D8073D"/>
    <w:rsid w:val="00D809C1"/>
    <w:rsid w:val="00D81A1D"/>
    <w:rsid w:val="00D83728"/>
    <w:rsid w:val="00D84921"/>
    <w:rsid w:val="00D84B67"/>
    <w:rsid w:val="00D85014"/>
    <w:rsid w:val="00D85353"/>
    <w:rsid w:val="00D85AAC"/>
    <w:rsid w:val="00D863DB"/>
    <w:rsid w:val="00D87F85"/>
    <w:rsid w:val="00D87FEA"/>
    <w:rsid w:val="00D942BD"/>
    <w:rsid w:val="00D9776D"/>
    <w:rsid w:val="00DA0F19"/>
    <w:rsid w:val="00DA20F1"/>
    <w:rsid w:val="00DA4FC0"/>
    <w:rsid w:val="00DA5E82"/>
    <w:rsid w:val="00DA65BC"/>
    <w:rsid w:val="00DA6BE4"/>
    <w:rsid w:val="00DA7631"/>
    <w:rsid w:val="00DB0871"/>
    <w:rsid w:val="00DB1753"/>
    <w:rsid w:val="00DB5335"/>
    <w:rsid w:val="00DB7076"/>
    <w:rsid w:val="00DB793E"/>
    <w:rsid w:val="00DC0830"/>
    <w:rsid w:val="00DC2309"/>
    <w:rsid w:val="00DC2F19"/>
    <w:rsid w:val="00DC48FF"/>
    <w:rsid w:val="00DC7637"/>
    <w:rsid w:val="00DD2757"/>
    <w:rsid w:val="00DD3A82"/>
    <w:rsid w:val="00DD43BE"/>
    <w:rsid w:val="00DD4885"/>
    <w:rsid w:val="00DD548E"/>
    <w:rsid w:val="00DE0811"/>
    <w:rsid w:val="00DE0981"/>
    <w:rsid w:val="00DF0A86"/>
    <w:rsid w:val="00DF21C5"/>
    <w:rsid w:val="00DF225F"/>
    <w:rsid w:val="00DF27FB"/>
    <w:rsid w:val="00DF3217"/>
    <w:rsid w:val="00DF3660"/>
    <w:rsid w:val="00DF4482"/>
    <w:rsid w:val="00DF483E"/>
    <w:rsid w:val="00DF79E1"/>
    <w:rsid w:val="00E007B7"/>
    <w:rsid w:val="00E051EF"/>
    <w:rsid w:val="00E05B22"/>
    <w:rsid w:val="00E068BE"/>
    <w:rsid w:val="00E10651"/>
    <w:rsid w:val="00E11264"/>
    <w:rsid w:val="00E11A27"/>
    <w:rsid w:val="00E1630A"/>
    <w:rsid w:val="00E20EAD"/>
    <w:rsid w:val="00E2211F"/>
    <w:rsid w:val="00E22701"/>
    <w:rsid w:val="00E25257"/>
    <w:rsid w:val="00E25BC6"/>
    <w:rsid w:val="00E25DDE"/>
    <w:rsid w:val="00E26AB4"/>
    <w:rsid w:val="00E270D5"/>
    <w:rsid w:val="00E30BFB"/>
    <w:rsid w:val="00E32986"/>
    <w:rsid w:val="00E3343C"/>
    <w:rsid w:val="00E36C54"/>
    <w:rsid w:val="00E41B6E"/>
    <w:rsid w:val="00E42810"/>
    <w:rsid w:val="00E44685"/>
    <w:rsid w:val="00E44963"/>
    <w:rsid w:val="00E53E0B"/>
    <w:rsid w:val="00E53ED9"/>
    <w:rsid w:val="00E54303"/>
    <w:rsid w:val="00E54DAF"/>
    <w:rsid w:val="00E54E1E"/>
    <w:rsid w:val="00E567E4"/>
    <w:rsid w:val="00E56C69"/>
    <w:rsid w:val="00E57495"/>
    <w:rsid w:val="00E61156"/>
    <w:rsid w:val="00E6188B"/>
    <w:rsid w:val="00E70980"/>
    <w:rsid w:val="00E71EEE"/>
    <w:rsid w:val="00E744AF"/>
    <w:rsid w:val="00E7549B"/>
    <w:rsid w:val="00E757C5"/>
    <w:rsid w:val="00E80703"/>
    <w:rsid w:val="00E80C37"/>
    <w:rsid w:val="00E8286B"/>
    <w:rsid w:val="00E837E7"/>
    <w:rsid w:val="00E845E5"/>
    <w:rsid w:val="00E84D06"/>
    <w:rsid w:val="00E85D16"/>
    <w:rsid w:val="00E90360"/>
    <w:rsid w:val="00E90F42"/>
    <w:rsid w:val="00E939DA"/>
    <w:rsid w:val="00E94AA2"/>
    <w:rsid w:val="00EA001A"/>
    <w:rsid w:val="00EA023D"/>
    <w:rsid w:val="00EA072E"/>
    <w:rsid w:val="00EA16B5"/>
    <w:rsid w:val="00EA316C"/>
    <w:rsid w:val="00EA3B43"/>
    <w:rsid w:val="00EA47BA"/>
    <w:rsid w:val="00EA5EFB"/>
    <w:rsid w:val="00EA748B"/>
    <w:rsid w:val="00EB1854"/>
    <w:rsid w:val="00EB1C49"/>
    <w:rsid w:val="00EB1D20"/>
    <w:rsid w:val="00EB2B19"/>
    <w:rsid w:val="00EB4280"/>
    <w:rsid w:val="00EB4F5E"/>
    <w:rsid w:val="00EC008C"/>
    <w:rsid w:val="00EC3D7A"/>
    <w:rsid w:val="00EC6900"/>
    <w:rsid w:val="00ED1FAB"/>
    <w:rsid w:val="00ED514D"/>
    <w:rsid w:val="00EE083F"/>
    <w:rsid w:val="00EE2AEB"/>
    <w:rsid w:val="00EE422C"/>
    <w:rsid w:val="00EE4B05"/>
    <w:rsid w:val="00EE4EB9"/>
    <w:rsid w:val="00EE6940"/>
    <w:rsid w:val="00EE6950"/>
    <w:rsid w:val="00EE7F6A"/>
    <w:rsid w:val="00EF1739"/>
    <w:rsid w:val="00EF1A33"/>
    <w:rsid w:val="00EF2F63"/>
    <w:rsid w:val="00EF30A8"/>
    <w:rsid w:val="00EF5462"/>
    <w:rsid w:val="00F01FEC"/>
    <w:rsid w:val="00F04481"/>
    <w:rsid w:val="00F05BA8"/>
    <w:rsid w:val="00F0613B"/>
    <w:rsid w:val="00F12060"/>
    <w:rsid w:val="00F12EFC"/>
    <w:rsid w:val="00F1425A"/>
    <w:rsid w:val="00F145C1"/>
    <w:rsid w:val="00F15EE3"/>
    <w:rsid w:val="00F16689"/>
    <w:rsid w:val="00F20FE3"/>
    <w:rsid w:val="00F210D3"/>
    <w:rsid w:val="00F21502"/>
    <w:rsid w:val="00F24A86"/>
    <w:rsid w:val="00F25D26"/>
    <w:rsid w:val="00F26AEE"/>
    <w:rsid w:val="00F26DCF"/>
    <w:rsid w:val="00F273E1"/>
    <w:rsid w:val="00F32A90"/>
    <w:rsid w:val="00F34295"/>
    <w:rsid w:val="00F346A5"/>
    <w:rsid w:val="00F35D66"/>
    <w:rsid w:val="00F370F6"/>
    <w:rsid w:val="00F37BB9"/>
    <w:rsid w:val="00F428BB"/>
    <w:rsid w:val="00F43E1A"/>
    <w:rsid w:val="00F461E5"/>
    <w:rsid w:val="00F4634B"/>
    <w:rsid w:val="00F47B1C"/>
    <w:rsid w:val="00F47C92"/>
    <w:rsid w:val="00F50DD4"/>
    <w:rsid w:val="00F50ED7"/>
    <w:rsid w:val="00F56442"/>
    <w:rsid w:val="00F60768"/>
    <w:rsid w:val="00F6222E"/>
    <w:rsid w:val="00F65013"/>
    <w:rsid w:val="00F70CA7"/>
    <w:rsid w:val="00F70E5A"/>
    <w:rsid w:val="00F71723"/>
    <w:rsid w:val="00F72BA9"/>
    <w:rsid w:val="00F72C3D"/>
    <w:rsid w:val="00F7443F"/>
    <w:rsid w:val="00F821B1"/>
    <w:rsid w:val="00F84649"/>
    <w:rsid w:val="00F85061"/>
    <w:rsid w:val="00F86A13"/>
    <w:rsid w:val="00FA233B"/>
    <w:rsid w:val="00FA2C3D"/>
    <w:rsid w:val="00FA4FE7"/>
    <w:rsid w:val="00FB2A67"/>
    <w:rsid w:val="00FB3274"/>
    <w:rsid w:val="00FB3393"/>
    <w:rsid w:val="00FB4513"/>
    <w:rsid w:val="00FB54DB"/>
    <w:rsid w:val="00FB57A1"/>
    <w:rsid w:val="00FC13E0"/>
    <w:rsid w:val="00FC2C05"/>
    <w:rsid w:val="00FC6673"/>
    <w:rsid w:val="00FD304C"/>
    <w:rsid w:val="00FD4148"/>
    <w:rsid w:val="00FD695B"/>
    <w:rsid w:val="00FD79E3"/>
    <w:rsid w:val="00FE403F"/>
    <w:rsid w:val="00FE448F"/>
    <w:rsid w:val="00FE5261"/>
    <w:rsid w:val="00FE5547"/>
    <w:rsid w:val="00FE68BE"/>
    <w:rsid w:val="00FF304B"/>
    <w:rsid w:val="00FF4D4B"/>
    <w:rsid w:val="00FF65CA"/>
    <w:rsid w:val="00FF66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4C81A5D-C656-4E11-8FB3-40CBD5FFAB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8549C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B42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F706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549C4"/>
    <w:rPr>
      <w:b/>
      <w:bCs/>
      <w:kern w:val="44"/>
      <w:sz w:val="44"/>
      <w:szCs w:val="44"/>
    </w:rPr>
  </w:style>
  <w:style w:type="paragraph" w:customStyle="1" w:styleId="linux">
    <w:name w:val="正文_linux"/>
    <w:basedOn w:val="a"/>
    <w:link w:val="linuxChar"/>
    <w:qFormat/>
    <w:rsid w:val="006D7FCF"/>
    <w:pPr>
      <w:widowControl/>
      <w:spacing w:line="360" w:lineRule="auto"/>
      <w:ind w:firstLineChars="200" w:firstLine="420"/>
      <w:jc w:val="left"/>
    </w:pPr>
    <w:rPr>
      <w:rFonts w:ascii="Times New Roman" w:eastAsia="宋体" w:hAnsi="宋体" w:cs="Times New Roman"/>
      <w:szCs w:val="21"/>
    </w:rPr>
  </w:style>
  <w:style w:type="character" w:customStyle="1" w:styleId="linuxChar">
    <w:name w:val="正文_linux Char"/>
    <w:link w:val="linux"/>
    <w:rsid w:val="006D7FCF"/>
    <w:rPr>
      <w:rFonts w:ascii="Times New Roman" w:eastAsia="宋体" w:hAnsi="宋体" w:cs="Times New Roman"/>
      <w:szCs w:val="21"/>
    </w:rPr>
  </w:style>
  <w:style w:type="character" w:customStyle="1" w:styleId="2Char">
    <w:name w:val="标题 2 Char"/>
    <w:basedOn w:val="a0"/>
    <w:link w:val="2"/>
    <w:uiPriority w:val="9"/>
    <w:rsid w:val="005B42F3"/>
    <w:rPr>
      <w:rFonts w:asciiTheme="majorHAnsi" w:eastAsiaTheme="majorEastAsia" w:hAnsiTheme="majorHAnsi" w:cstheme="majorBidi"/>
      <w:b/>
      <w:bCs/>
      <w:sz w:val="32"/>
      <w:szCs w:val="32"/>
    </w:rPr>
  </w:style>
  <w:style w:type="paragraph" w:customStyle="1" w:styleId="1book">
    <w:name w:val="节1_book"/>
    <w:basedOn w:val="2"/>
    <w:link w:val="1bookChar"/>
    <w:rsid w:val="005B42F3"/>
    <w:pPr>
      <w:spacing w:line="415" w:lineRule="auto"/>
      <w:jc w:val="left"/>
    </w:pPr>
    <w:rPr>
      <w:rFonts w:ascii="Times New Roman" w:hAnsi="Times New Roman" w:cs="Times New Roman"/>
      <w:b w:val="0"/>
    </w:rPr>
  </w:style>
  <w:style w:type="paragraph" w:customStyle="1" w:styleId="a3">
    <w:name w:val="代码清单"/>
    <w:basedOn w:val="a"/>
    <w:link w:val="Char"/>
    <w:qFormat/>
    <w:rsid w:val="00FA2C3D"/>
    <w:pPr>
      <w:widowControl/>
      <w:pBdr>
        <w:top w:val="single" w:sz="0" w:space="4" w:color="CCCCCC"/>
        <w:left w:val="single" w:sz="0" w:space="4" w:color="CCCCCC"/>
        <w:bottom w:val="single" w:sz="0" w:space="4" w:color="CCCCCC"/>
        <w:right w:val="single" w:sz="0" w:space="4" w:color="CCCCCC"/>
      </w:pBdr>
      <w:shd w:val="clear" w:color="auto" w:fill="F0F7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right="573" w:firstLine="405"/>
      <w:jc w:val="left"/>
    </w:pPr>
    <w:rPr>
      <w:rFonts w:ascii="Courier New" w:eastAsia="楷体" w:hAnsi="Courier New" w:cs="Courier New"/>
      <w:color w:val="333333"/>
      <w:sz w:val="18"/>
      <w:szCs w:val="21"/>
      <w:shd w:val="clear" w:color="auto" w:fill="F0F7FE"/>
    </w:rPr>
  </w:style>
  <w:style w:type="character" w:customStyle="1" w:styleId="1bookChar">
    <w:name w:val="节1_book Char"/>
    <w:basedOn w:val="2Char"/>
    <w:link w:val="1book"/>
    <w:rsid w:val="005B42F3"/>
    <w:rPr>
      <w:rFonts w:ascii="Times New Roman" w:eastAsiaTheme="majorEastAsia" w:hAnsi="Times New Roman" w:cs="Times New Roman"/>
      <w:b w:val="0"/>
      <w:bCs/>
      <w:sz w:val="32"/>
      <w:szCs w:val="32"/>
    </w:rPr>
  </w:style>
  <w:style w:type="character" w:customStyle="1" w:styleId="Char">
    <w:name w:val="代码清单 Char"/>
    <w:link w:val="a3"/>
    <w:rsid w:val="00FA2C3D"/>
    <w:rPr>
      <w:rFonts w:ascii="Courier New" w:eastAsia="楷体" w:hAnsi="Courier New" w:cs="Courier New"/>
      <w:color w:val="333333"/>
      <w:sz w:val="18"/>
      <w:szCs w:val="21"/>
      <w:shd w:val="clear" w:color="auto" w:fill="F0F7FE"/>
    </w:rPr>
  </w:style>
  <w:style w:type="character" w:customStyle="1" w:styleId="3Char">
    <w:name w:val="标题 3 Char"/>
    <w:basedOn w:val="a0"/>
    <w:link w:val="3"/>
    <w:uiPriority w:val="9"/>
    <w:rsid w:val="008F706E"/>
    <w:rPr>
      <w:b/>
      <w:bCs/>
      <w:sz w:val="32"/>
      <w:szCs w:val="32"/>
    </w:rPr>
  </w:style>
  <w:style w:type="paragraph" w:customStyle="1" w:styleId="11">
    <w:name w:val="节1.1"/>
    <w:basedOn w:val="3"/>
    <w:link w:val="11Char"/>
    <w:qFormat/>
    <w:rsid w:val="008F706E"/>
    <w:pPr>
      <w:ind w:firstLineChars="200" w:firstLine="600"/>
      <w:jc w:val="left"/>
    </w:pPr>
    <w:rPr>
      <w:rFonts w:ascii="Times New Roman" w:eastAsia="黑体" w:hAnsi="宋体" w:cs="Times New Roman"/>
      <w:b w:val="0"/>
      <w:sz w:val="30"/>
    </w:rPr>
  </w:style>
  <w:style w:type="character" w:customStyle="1" w:styleId="11Char">
    <w:name w:val="节1.1 Char"/>
    <w:basedOn w:val="3Char"/>
    <w:link w:val="11"/>
    <w:rsid w:val="008F706E"/>
    <w:rPr>
      <w:rFonts w:ascii="Times New Roman" w:eastAsia="黑体" w:hAnsi="宋体" w:cs="Times New Roman"/>
      <w:b w:val="0"/>
      <w:bCs/>
      <w:sz w:val="30"/>
      <w:szCs w:val="32"/>
    </w:rPr>
  </w:style>
  <w:style w:type="table" w:styleId="a4">
    <w:name w:val="Table Grid"/>
    <w:basedOn w:val="a1"/>
    <w:uiPriority w:val="39"/>
    <w:rsid w:val="001900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Grid Table 1 Light Accent 5"/>
    <w:basedOn w:val="a1"/>
    <w:uiPriority w:val="46"/>
    <w:rsid w:val="001900F5"/>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apple-converted-space">
    <w:name w:val="apple-converted-space"/>
    <w:basedOn w:val="a0"/>
    <w:rsid w:val="00D53635"/>
  </w:style>
  <w:style w:type="character" w:styleId="a5">
    <w:name w:val="Emphasis"/>
    <w:basedOn w:val="a0"/>
    <w:uiPriority w:val="20"/>
    <w:qFormat/>
    <w:rsid w:val="00D53635"/>
    <w:rPr>
      <w:i/>
      <w:iCs/>
    </w:rPr>
  </w:style>
  <w:style w:type="paragraph" w:customStyle="1" w:styleId="codelinux">
    <w:name w:val="code_linux"/>
    <w:basedOn w:val="a3"/>
    <w:link w:val="codelinuxChar"/>
    <w:qFormat/>
    <w:rsid w:val="00923C76"/>
    <w:pPr>
      <w:pBdr>
        <w:top w:val="single" w:sz="6" w:space="4" w:color="CCCCCC"/>
        <w:left w:val="single" w:sz="6" w:space="4" w:color="CCCCCC"/>
        <w:bottom w:val="single" w:sz="6" w:space="4" w:color="CCCCCC"/>
        <w:right w:val="single" w:sz="6" w:space="4" w:color="CCCCCC"/>
      </w:pBdr>
      <w:ind w:right="0" w:firstLineChars="200" w:firstLine="420"/>
    </w:pPr>
    <w:rPr>
      <w:sz w:val="21"/>
    </w:rPr>
  </w:style>
  <w:style w:type="paragraph" w:customStyle="1" w:styleId="10">
    <w:name w:val="节1"/>
    <w:basedOn w:val="1book"/>
    <w:link w:val="1Char0"/>
    <w:qFormat/>
    <w:rsid w:val="00CD6DED"/>
  </w:style>
  <w:style w:type="character" w:customStyle="1" w:styleId="codelinuxChar">
    <w:name w:val="code_linux Char"/>
    <w:basedOn w:val="Char"/>
    <w:link w:val="codelinux"/>
    <w:rsid w:val="00923C76"/>
    <w:rPr>
      <w:rFonts w:ascii="Courier New" w:eastAsia="楷体" w:hAnsi="Courier New" w:cs="Courier New"/>
      <w:color w:val="333333"/>
      <w:sz w:val="18"/>
      <w:szCs w:val="21"/>
      <w:shd w:val="clear" w:color="auto" w:fill="F0F7FE"/>
    </w:rPr>
  </w:style>
  <w:style w:type="character" w:customStyle="1" w:styleId="1Char0">
    <w:name w:val="节1 Char"/>
    <w:basedOn w:val="1bookChar"/>
    <w:link w:val="10"/>
    <w:rsid w:val="00CD6DED"/>
    <w:rPr>
      <w:rFonts w:ascii="Times New Roman" w:eastAsiaTheme="majorEastAsia" w:hAnsi="Times New Roman" w:cs="Times New Roman"/>
      <w:b w:val="0"/>
      <w:bCs/>
      <w:sz w:val="32"/>
      <w:szCs w:val="32"/>
    </w:rPr>
  </w:style>
  <w:style w:type="table" w:styleId="12">
    <w:name w:val="Grid Table 1 Light"/>
    <w:basedOn w:val="a1"/>
    <w:uiPriority w:val="46"/>
    <w:rsid w:val="00E8286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6">
    <w:name w:val="Placeholder Text"/>
    <w:basedOn w:val="a0"/>
    <w:uiPriority w:val="99"/>
    <w:semiHidden/>
    <w:rsid w:val="00835768"/>
    <w:rPr>
      <w:color w:val="808080"/>
    </w:rPr>
  </w:style>
  <w:style w:type="table" w:styleId="5">
    <w:name w:val="Plain Table 5"/>
    <w:basedOn w:val="a1"/>
    <w:uiPriority w:val="45"/>
    <w:rsid w:val="00187BB6"/>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7">
    <w:name w:val="No Spacing"/>
    <w:uiPriority w:val="1"/>
    <w:qFormat/>
    <w:rsid w:val="00FB3393"/>
    <w:pPr>
      <w:widowControl w:val="0"/>
      <w:jc w:val="both"/>
    </w:pPr>
  </w:style>
  <w:style w:type="table" w:styleId="30">
    <w:name w:val="Plain Table 3"/>
    <w:basedOn w:val="a1"/>
    <w:uiPriority w:val="43"/>
    <w:rsid w:val="007C6902"/>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1">
    <w:name w:val="Grid Table 1 Light Accent 1"/>
    <w:basedOn w:val="a1"/>
    <w:uiPriority w:val="46"/>
    <w:rsid w:val="007C6902"/>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a8">
    <w:name w:val="header"/>
    <w:basedOn w:val="a"/>
    <w:link w:val="Char0"/>
    <w:uiPriority w:val="99"/>
    <w:unhideWhenUsed/>
    <w:rsid w:val="00C676D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676D4"/>
    <w:rPr>
      <w:sz w:val="18"/>
      <w:szCs w:val="18"/>
    </w:rPr>
  </w:style>
  <w:style w:type="paragraph" w:styleId="a9">
    <w:name w:val="footer"/>
    <w:basedOn w:val="a"/>
    <w:link w:val="Char1"/>
    <w:uiPriority w:val="99"/>
    <w:unhideWhenUsed/>
    <w:rsid w:val="00C676D4"/>
    <w:pPr>
      <w:tabs>
        <w:tab w:val="center" w:pos="4153"/>
        <w:tab w:val="right" w:pos="8306"/>
      </w:tabs>
      <w:snapToGrid w:val="0"/>
      <w:jc w:val="left"/>
    </w:pPr>
    <w:rPr>
      <w:sz w:val="18"/>
      <w:szCs w:val="18"/>
    </w:rPr>
  </w:style>
  <w:style w:type="character" w:customStyle="1" w:styleId="Char1">
    <w:name w:val="页脚 Char"/>
    <w:basedOn w:val="a0"/>
    <w:link w:val="a9"/>
    <w:uiPriority w:val="99"/>
    <w:rsid w:val="00C676D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0633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8989E5-61E8-4B39-966E-EFED8DBBA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2</TotalTime>
  <Pages>71</Pages>
  <Words>9259</Words>
  <Characters>52777</Characters>
  <Application>Microsoft Office Word</Application>
  <DocSecurity>0</DocSecurity>
  <Lines>439</Lines>
  <Paragraphs>123</Paragraphs>
  <ScaleCrop>false</ScaleCrop>
  <Company>ceph</Company>
  <LinksUpToDate>false</LinksUpToDate>
  <CharactersWithSpaces>61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dc:creator>
  <cp:keywords/>
  <dc:description/>
  <cp:lastModifiedBy>manu</cp:lastModifiedBy>
  <cp:revision>333</cp:revision>
  <dcterms:created xsi:type="dcterms:W3CDTF">2015-01-26T12:36:00Z</dcterms:created>
  <dcterms:modified xsi:type="dcterms:W3CDTF">2015-03-16T01:42:00Z</dcterms:modified>
</cp:coreProperties>
</file>